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54F59" w:rsidRPr="00621113" w:rsidRDefault="00E54F59" w:rsidP="00E54F59">
      <w:pPr>
        <w:ind w:firstLine="435"/>
        <w:rPr>
          <w:sz w:val="24"/>
        </w:rPr>
      </w:pPr>
    </w:p>
    <w:p w:rsidR="005B213A" w:rsidRDefault="005B213A" w:rsidP="001762E7">
      <w:pPr>
        <w:pStyle w:val="11"/>
        <w:rPr>
          <w:rFonts w:cs="Times New Roman"/>
        </w:rPr>
      </w:pPr>
    </w:p>
    <w:p w:rsidR="005B213A" w:rsidRDefault="005B213A" w:rsidP="001762E7">
      <w:pPr>
        <w:pStyle w:val="11"/>
        <w:rPr>
          <w:rFonts w:cs="Times New Roman"/>
        </w:rPr>
      </w:pPr>
    </w:p>
    <w:p w:rsidR="005B213A" w:rsidRDefault="005B213A" w:rsidP="001762E7">
      <w:pPr>
        <w:pStyle w:val="11"/>
        <w:rPr>
          <w:rFonts w:cs="Times New Roman"/>
        </w:rPr>
      </w:pPr>
    </w:p>
    <w:p w:rsidR="005B213A" w:rsidRDefault="005B213A" w:rsidP="001762E7">
      <w:pPr>
        <w:pStyle w:val="11"/>
        <w:rPr>
          <w:rFonts w:cs="Times New Roman"/>
        </w:rPr>
      </w:pPr>
    </w:p>
    <w:p w:rsidR="005B213A" w:rsidRDefault="005B213A" w:rsidP="001762E7">
      <w:pPr>
        <w:pStyle w:val="11"/>
        <w:rPr>
          <w:rFonts w:cs="Times New Roman"/>
        </w:rPr>
      </w:pPr>
    </w:p>
    <w:p w:rsidR="005B213A" w:rsidRDefault="005B213A" w:rsidP="001762E7">
      <w:pPr>
        <w:pStyle w:val="11"/>
        <w:rPr>
          <w:rFonts w:cs="Times New Roman"/>
        </w:rPr>
      </w:pPr>
    </w:p>
    <w:p w:rsidR="005B213A" w:rsidRDefault="005B213A" w:rsidP="001762E7">
      <w:pPr>
        <w:pStyle w:val="11"/>
        <w:rPr>
          <w:rFonts w:cs="Times New Roman"/>
        </w:rPr>
      </w:pPr>
    </w:p>
    <w:p w:rsidR="005B213A" w:rsidRDefault="00552A61" w:rsidP="001762E7">
      <w:pPr>
        <w:pStyle w:val="11"/>
        <w:rPr>
          <w:rFonts w:cs="Times New Roman"/>
        </w:rPr>
      </w:pPr>
      <w:r>
        <w:rPr>
          <w:rFonts w:cs="Times New Roman" w:hint="eastAsia"/>
        </w:rPr>
        <w:t>微服务搭建流程</w:t>
      </w:r>
    </w:p>
    <w:p w:rsidR="005B213A" w:rsidRDefault="005B213A" w:rsidP="001762E7">
      <w:pPr>
        <w:pStyle w:val="11"/>
        <w:rPr>
          <w:rFonts w:cs="Times New Roman"/>
        </w:rPr>
      </w:pPr>
    </w:p>
    <w:p w:rsidR="005B213A" w:rsidRDefault="005B213A" w:rsidP="001762E7">
      <w:pPr>
        <w:pStyle w:val="11"/>
        <w:rPr>
          <w:rFonts w:cs="Times New Roman"/>
        </w:rPr>
      </w:pPr>
    </w:p>
    <w:p w:rsidR="005B213A" w:rsidRDefault="005B213A" w:rsidP="001762E7">
      <w:pPr>
        <w:pStyle w:val="11"/>
        <w:rPr>
          <w:rFonts w:cs="Times New Roman"/>
        </w:rPr>
      </w:pPr>
    </w:p>
    <w:p w:rsidR="005B213A" w:rsidRDefault="005B213A" w:rsidP="001762E7">
      <w:pPr>
        <w:pStyle w:val="11"/>
        <w:rPr>
          <w:rFonts w:cs="Times New Roman"/>
        </w:rPr>
      </w:pPr>
    </w:p>
    <w:p w:rsidR="005B213A" w:rsidRDefault="005B213A" w:rsidP="001762E7">
      <w:pPr>
        <w:pStyle w:val="11"/>
        <w:rPr>
          <w:rFonts w:cs="Times New Roman"/>
        </w:rPr>
      </w:pPr>
    </w:p>
    <w:p w:rsidR="005B213A" w:rsidRDefault="005B213A" w:rsidP="001762E7">
      <w:pPr>
        <w:pStyle w:val="11"/>
        <w:rPr>
          <w:rFonts w:cs="Times New Roman"/>
        </w:rPr>
      </w:pPr>
    </w:p>
    <w:p w:rsidR="005B213A" w:rsidRDefault="005B213A" w:rsidP="001762E7">
      <w:pPr>
        <w:pStyle w:val="11"/>
        <w:rPr>
          <w:rFonts w:cs="Times New Roman"/>
        </w:rPr>
      </w:pPr>
    </w:p>
    <w:p w:rsidR="005B213A" w:rsidRDefault="005B213A" w:rsidP="001762E7">
      <w:pPr>
        <w:pStyle w:val="11"/>
        <w:rPr>
          <w:rFonts w:cs="Times New Roman"/>
        </w:rPr>
      </w:pPr>
    </w:p>
    <w:p w:rsidR="005B213A" w:rsidRDefault="005B213A" w:rsidP="001762E7">
      <w:pPr>
        <w:pStyle w:val="11"/>
        <w:rPr>
          <w:rFonts w:cs="Times New Roman"/>
        </w:rPr>
      </w:pPr>
    </w:p>
    <w:p w:rsidR="005B213A" w:rsidRDefault="005B213A" w:rsidP="001762E7">
      <w:pPr>
        <w:pStyle w:val="11"/>
        <w:rPr>
          <w:rFonts w:cs="Times New Roman"/>
        </w:rPr>
      </w:pPr>
    </w:p>
    <w:p w:rsidR="005B213A" w:rsidRDefault="005B213A" w:rsidP="001762E7">
      <w:pPr>
        <w:pStyle w:val="11"/>
        <w:rPr>
          <w:rFonts w:cs="Times New Roman"/>
        </w:rPr>
      </w:pPr>
    </w:p>
    <w:p w:rsidR="005B213A" w:rsidRDefault="005B213A" w:rsidP="001762E7">
      <w:pPr>
        <w:pStyle w:val="11"/>
        <w:rPr>
          <w:rFonts w:cs="Times New Roman"/>
        </w:rPr>
      </w:pPr>
    </w:p>
    <w:p w:rsidR="005B213A" w:rsidRDefault="005B213A" w:rsidP="001762E7">
      <w:pPr>
        <w:pStyle w:val="11"/>
        <w:rPr>
          <w:rFonts w:cs="Times New Roman"/>
        </w:rPr>
      </w:pPr>
    </w:p>
    <w:p w:rsidR="005B213A" w:rsidRDefault="005B213A" w:rsidP="001762E7">
      <w:pPr>
        <w:pStyle w:val="11"/>
        <w:rPr>
          <w:rFonts w:cs="Times New Roman"/>
        </w:rPr>
      </w:pPr>
    </w:p>
    <w:p w:rsidR="00203C01" w:rsidRPr="00621113" w:rsidRDefault="00203C01" w:rsidP="00552A61">
      <w:pPr>
        <w:spacing w:line="360" w:lineRule="auto"/>
        <w:sectPr w:rsidR="00203C01" w:rsidRPr="00621113" w:rsidSect="00CA7D81">
          <w:headerReference w:type="default" r:id="rId8"/>
          <w:footerReference w:type="default" r:id="rId9"/>
          <w:pgSz w:w="11906" w:h="16838" w:code="9"/>
          <w:pgMar w:top="1134" w:right="1134" w:bottom="1134" w:left="1134" w:header="851" w:footer="992" w:gutter="0"/>
          <w:pgNumType w:fmt="upperRoman" w:start="1"/>
          <w:cols w:space="425"/>
          <w:docGrid w:type="lines" w:linePitch="312"/>
        </w:sectPr>
      </w:pPr>
    </w:p>
    <w:p w:rsidR="005B213A" w:rsidRDefault="00552A61" w:rsidP="005B213A">
      <w:pPr>
        <w:pStyle w:val="1"/>
      </w:pPr>
      <w:r>
        <w:lastRenderedPageBreak/>
        <w:t>serviceComb</w:t>
      </w:r>
      <w:r>
        <w:rPr>
          <w:rFonts w:hint="eastAsia"/>
        </w:rPr>
        <w:t>环境的搭建</w:t>
      </w:r>
    </w:p>
    <w:p w:rsidR="00E74843" w:rsidRDefault="00552A61" w:rsidP="00E74843">
      <w:pPr>
        <w:pStyle w:val="20"/>
      </w:pPr>
      <w:r>
        <w:rPr>
          <w:rFonts w:hint="eastAsia"/>
        </w:rPr>
        <w:t>下载与解压</w:t>
      </w:r>
    </w:p>
    <w:p w:rsidR="00552A61" w:rsidRDefault="0056050E" w:rsidP="00552A61">
      <w:r w:rsidRPr="0056050E">
        <w:t>http://mirror.bit.edu.cn/apache/servicecomb/servicecomb-service-center/1.2.0/</w:t>
      </w:r>
    </w:p>
    <w:p w:rsidR="0056050E" w:rsidRDefault="001B37B8" w:rsidP="00552A61">
      <w:r>
        <w:rPr>
          <w:noProof/>
        </w:rPr>
        <w:drawing>
          <wp:inline distT="0" distB="0" distL="0" distR="0" wp14:anchorId="4541C25E" wp14:editId="683472B2">
            <wp:extent cx="4608999" cy="1068324"/>
            <wp:effectExtent l="0" t="0" r="127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46399" cy="1076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4843" w:rsidRDefault="00552A61" w:rsidP="00345269">
      <w:pPr>
        <w:pStyle w:val="30"/>
      </w:pPr>
      <w:r>
        <w:rPr>
          <w:rFonts w:hint="eastAsia"/>
        </w:rPr>
        <w:t>启动</w:t>
      </w:r>
    </w:p>
    <w:p w:rsidR="00552A61" w:rsidRDefault="001B37B8" w:rsidP="00552A61">
      <w:r>
        <w:rPr>
          <w:noProof/>
        </w:rPr>
        <w:drawing>
          <wp:inline distT="0" distB="0" distL="0" distR="0" wp14:anchorId="1B8C5518" wp14:editId="5AA78E3D">
            <wp:extent cx="3057032" cy="1273817"/>
            <wp:effectExtent l="0" t="0" r="0" b="25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77580" cy="1282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37B8" w:rsidRDefault="001B37B8" w:rsidP="00552A61">
      <w:r>
        <w:rPr>
          <w:rFonts w:hint="eastAsia"/>
        </w:rPr>
        <w:t>执行：</w:t>
      </w:r>
      <w:r w:rsidRPr="001B37B8">
        <w:t>start-frontend.bat</w:t>
      </w:r>
      <w:r w:rsidR="00083E3B">
        <w:rPr>
          <w:rFonts w:hint="eastAsia"/>
        </w:rPr>
        <w:t>、</w:t>
      </w:r>
      <w:r w:rsidR="00083E3B" w:rsidRPr="00083E3B">
        <w:t>start-service-center.bat</w:t>
      </w:r>
    </w:p>
    <w:p w:rsidR="00552A61" w:rsidRDefault="00552A61" w:rsidP="00345269">
      <w:pPr>
        <w:pStyle w:val="30"/>
      </w:pPr>
      <w:r>
        <w:rPr>
          <w:rFonts w:hint="eastAsia"/>
        </w:rPr>
        <w:t>访问</w:t>
      </w:r>
    </w:p>
    <w:p w:rsidR="00096629" w:rsidRDefault="00096629" w:rsidP="00096629">
      <w:r w:rsidRPr="00096629">
        <w:t>http://localhost:30103</w:t>
      </w:r>
      <w:r w:rsidR="00CF6019">
        <w:rPr>
          <w:rFonts w:hint="eastAsia"/>
        </w:rPr>
        <w:t>访问页面</w:t>
      </w:r>
    </w:p>
    <w:p w:rsidR="00345269" w:rsidRDefault="000D313A" w:rsidP="0067223B">
      <w:r>
        <w:rPr>
          <w:noProof/>
        </w:rPr>
        <w:drawing>
          <wp:inline distT="0" distB="0" distL="0" distR="0" wp14:anchorId="50445150" wp14:editId="6DFC97EB">
            <wp:extent cx="4545572" cy="2324665"/>
            <wp:effectExtent l="0" t="0" r="762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77100" cy="2340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4E5C" w:rsidRDefault="00004E5C" w:rsidP="0067223B"/>
    <w:p w:rsidR="00004E5C" w:rsidRDefault="00004E5C" w:rsidP="0067223B"/>
    <w:p w:rsidR="00A32387" w:rsidRDefault="00A32387" w:rsidP="00004E5C">
      <w:pPr>
        <w:pStyle w:val="1"/>
      </w:pPr>
      <w:r>
        <w:rPr>
          <w:rFonts w:hint="eastAsia"/>
        </w:rPr>
        <w:lastRenderedPageBreak/>
        <w:t>数据库设计</w:t>
      </w:r>
    </w:p>
    <w:p w:rsidR="00A32387" w:rsidRDefault="00A32387" w:rsidP="00A32387">
      <w:pPr>
        <w:pStyle w:val="20"/>
      </w:pPr>
      <w:r>
        <w:rPr>
          <w:rFonts w:hint="eastAsia"/>
        </w:rPr>
        <w:t>创建数据库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9628"/>
      </w:tblGrid>
      <w:tr w:rsidR="00A32387" w:rsidTr="00A32387">
        <w:tc>
          <w:tcPr>
            <w:tcW w:w="9628" w:type="dxa"/>
          </w:tcPr>
          <w:p w:rsidR="00A32387" w:rsidRDefault="00A32387" w:rsidP="00A32387">
            <w:r>
              <w:t>CREATE DATABASE huawei_test CHARACTER SET utf8 COLLATE utf8_general_ci;</w:t>
            </w:r>
          </w:p>
          <w:p w:rsidR="00A32387" w:rsidRDefault="00A32387" w:rsidP="00A32387">
            <w:r>
              <w:t xml:space="preserve">USE </w:t>
            </w:r>
            <w:r w:rsidRPr="00A32387">
              <w:rPr>
                <w:color w:val="FF0000"/>
              </w:rPr>
              <w:t>huawei_test</w:t>
            </w:r>
            <w:r>
              <w:t>;</w:t>
            </w:r>
          </w:p>
          <w:p w:rsidR="00A32387" w:rsidRDefault="00A32387" w:rsidP="00A32387">
            <w:r>
              <w:t>CREATE TABLE t_demo_customer_z00368995(</w:t>
            </w:r>
          </w:p>
          <w:p w:rsidR="00A32387" w:rsidRDefault="00A32387" w:rsidP="00A32387">
            <w:r>
              <w:tab/>
              <w:t>user_id INT NOT NULL AUTO_INCREMENT,</w:t>
            </w:r>
          </w:p>
          <w:p w:rsidR="00A32387" w:rsidRDefault="00A32387" w:rsidP="00A32387">
            <w:r>
              <w:t xml:space="preserve">    user_name VARCHAR(100) NOT NULL,</w:t>
            </w:r>
          </w:p>
          <w:p w:rsidR="00A32387" w:rsidRDefault="00A32387" w:rsidP="00A32387">
            <w:r>
              <w:t xml:space="preserve">    user_level VARCHAR(10) NOT NULL,</w:t>
            </w:r>
          </w:p>
          <w:p w:rsidR="00A32387" w:rsidRDefault="00A32387" w:rsidP="00A32387">
            <w:r>
              <w:t xml:space="preserve">    PRIMARY KEY(user_id)</w:t>
            </w:r>
          </w:p>
          <w:p w:rsidR="00A32387" w:rsidRDefault="00A32387" w:rsidP="00A32387">
            <w:r>
              <w:t>);</w:t>
            </w:r>
          </w:p>
          <w:p w:rsidR="00A32387" w:rsidRDefault="00A32387" w:rsidP="00A32387">
            <w:r>
              <w:t>CREATE TABLE t_demo_resource_z00368995(</w:t>
            </w:r>
          </w:p>
          <w:p w:rsidR="00A32387" w:rsidRDefault="00A32387" w:rsidP="00A32387">
            <w:r>
              <w:tab/>
              <w:t>resource_id INT NOT NULL AUTO_INCREMENT,</w:t>
            </w:r>
          </w:p>
          <w:p w:rsidR="00A32387" w:rsidRDefault="00A32387" w:rsidP="00A32387">
            <w:r>
              <w:rPr>
                <w:rFonts w:hint="eastAsia"/>
              </w:rPr>
              <w:t xml:space="preserve">    resource_state VARCHAR(50) DEFAULT "</w:t>
            </w:r>
            <w:r>
              <w:rPr>
                <w:rFonts w:hint="eastAsia"/>
              </w:rPr>
              <w:t>空闲</w:t>
            </w:r>
            <w:r>
              <w:rPr>
                <w:rFonts w:hint="eastAsia"/>
              </w:rPr>
              <w:t>",</w:t>
            </w:r>
          </w:p>
          <w:p w:rsidR="00A32387" w:rsidRDefault="00A32387" w:rsidP="00A32387">
            <w:r>
              <w:t xml:space="preserve">    user_id INT DEFAULT NULL,</w:t>
            </w:r>
          </w:p>
          <w:p w:rsidR="00A32387" w:rsidRDefault="00A32387" w:rsidP="00A32387">
            <w:r>
              <w:t xml:space="preserve">    PRIMARY KEY(resource_id)</w:t>
            </w:r>
          </w:p>
          <w:p w:rsidR="00A32387" w:rsidRDefault="00A32387" w:rsidP="00A32387">
            <w:r>
              <w:t>)</w:t>
            </w:r>
          </w:p>
        </w:tc>
      </w:tr>
    </w:tbl>
    <w:p w:rsidR="00A32387" w:rsidRDefault="000218AA" w:rsidP="000218AA">
      <w:pPr>
        <w:pStyle w:val="20"/>
      </w:pPr>
      <w:r>
        <w:rPr>
          <w:rFonts w:hint="eastAsia"/>
        </w:rPr>
        <w:t>赋值</w:t>
      </w:r>
    </w:p>
    <w:p w:rsidR="000218AA" w:rsidRPr="00A32387" w:rsidRDefault="000218AA" w:rsidP="000218AA">
      <w:r>
        <w:rPr>
          <w:noProof/>
        </w:rPr>
        <w:drawing>
          <wp:inline distT="0" distB="0" distL="0" distR="0" wp14:anchorId="7C8F950D" wp14:editId="642842B2">
            <wp:extent cx="1849942" cy="794002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856407" cy="7967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C4254" w:rsidRPr="001C4254">
        <w:rPr>
          <w:noProof/>
        </w:rPr>
        <w:t xml:space="preserve"> </w:t>
      </w:r>
      <w:r w:rsidR="001C4254">
        <w:rPr>
          <w:noProof/>
        </w:rPr>
        <w:drawing>
          <wp:inline distT="0" distB="0" distL="0" distR="0" wp14:anchorId="3B9F0972" wp14:editId="579D0BA7">
            <wp:extent cx="1886941" cy="1077219"/>
            <wp:effectExtent l="0" t="0" r="0" b="889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909482" cy="1090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795C" w:rsidRDefault="0090795C" w:rsidP="00004E5C">
      <w:pPr>
        <w:pStyle w:val="1"/>
      </w:pPr>
      <w:r>
        <w:rPr>
          <w:rFonts w:hint="eastAsia"/>
        </w:rPr>
        <w:t>工程结构</w:t>
      </w:r>
    </w:p>
    <w:p w:rsidR="0090795C" w:rsidRDefault="0090795C" w:rsidP="0090795C">
      <w:r>
        <w:rPr>
          <w:noProof/>
        </w:rPr>
        <w:drawing>
          <wp:inline distT="0" distB="0" distL="0" distR="0" wp14:anchorId="68C3909C" wp14:editId="59AEC49B">
            <wp:extent cx="2346783" cy="1130567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351737" cy="1132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795C" w:rsidRDefault="0090795C" w:rsidP="0090795C">
      <w:r>
        <w:rPr>
          <w:rFonts w:hint="eastAsia"/>
        </w:rPr>
        <w:t>POJO</w:t>
      </w:r>
      <w:r>
        <w:rPr>
          <w:rFonts w:hint="eastAsia"/>
        </w:rPr>
        <w:t>：</w:t>
      </w:r>
      <w:r w:rsidR="00BC7A8F">
        <w:rPr>
          <w:rFonts w:hint="eastAsia"/>
        </w:rPr>
        <w:t>对象，</w:t>
      </w:r>
      <w:r w:rsidR="00BC7A8F">
        <w:t>与</w:t>
      </w:r>
      <w:r w:rsidR="00BC7A8F">
        <w:rPr>
          <w:rFonts w:hint="eastAsia"/>
        </w:rPr>
        <w:t>数据库表建立映射的对象</w:t>
      </w:r>
    </w:p>
    <w:p w:rsidR="00BC7A8F" w:rsidRPr="0090795C" w:rsidRDefault="00BC7A8F" w:rsidP="0090795C">
      <w:r>
        <w:rPr>
          <w:noProof/>
        </w:rPr>
        <w:lastRenderedPageBreak/>
        <w:drawing>
          <wp:inline distT="0" distB="0" distL="0" distR="0" wp14:anchorId="678351B5" wp14:editId="47078D7E">
            <wp:extent cx="3863736" cy="1627195"/>
            <wp:effectExtent l="0" t="0" r="381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71039" cy="1630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4E5C" w:rsidRDefault="00004E5C" w:rsidP="00004E5C">
      <w:pPr>
        <w:pStyle w:val="1"/>
      </w:pPr>
      <w:r>
        <w:rPr>
          <w:rFonts w:hint="eastAsia"/>
        </w:rPr>
        <w:t>接口设计</w:t>
      </w:r>
    </w:p>
    <w:p w:rsidR="0067223B" w:rsidRDefault="00ED72C6" w:rsidP="00ED72C6">
      <w:pPr>
        <w:pStyle w:val="20"/>
      </w:pPr>
      <w:r>
        <w:rPr>
          <w:rFonts w:hint="eastAsia"/>
        </w:rPr>
        <w:t>customer</w:t>
      </w:r>
    </w:p>
    <w:p w:rsidR="00F4641B" w:rsidRDefault="00F4641B" w:rsidP="00F4641B">
      <w:pPr>
        <w:pStyle w:val="30"/>
      </w:pPr>
      <w:r>
        <w:rPr>
          <w:rFonts w:hint="eastAsia"/>
        </w:rPr>
        <w:t>查询租户信息</w:t>
      </w:r>
    </w:p>
    <w:p w:rsidR="0067223B" w:rsidRDefault="00ED72C6" w:rsidP="0067223B">
      <w:r>
        <w:rPr>
          <w:rFonts w:hint="eastAsia"/>
        </w:rPr>
        <w:t>访问接口：</w:t>
      </w:r>
      <w:r>
        <w:rPr>
          <w:rFonts w:hint="eastAsia"/>
        </w:rPr>
        <w:t>G</w:t>
      </w:r>
      <w:r>
        <w:t xml:space="preserve">ET </w:t>
      </w:r>
      <w:r w:rsidRPr="00ED72C6">
        <w:t>http://127.0.0.1:9080/hwclouds/v1/customer/2</w:t>
      </w:r>
    </w:p>
    <w:p w:rsidR="006D5A08" w:rsidRDefault="006D5A08" w:rsidP="0067223B"/>
    <w:p w:rsidR="006D5A08" w:rsidRDefault="00066405" w:rsidP="0067223B">
      <w:pPr>
        <w:rPr>
          <w:rFonts w:hint="eastAsia"/>
        </w:rPr>
      </w:pPr>
      <w:r>
        <w:rPr>
          <w:rFonts w:hint="eastAsia"/>
        </w:rPr>
        <w:t>controller:</w:t>
      </w:r>
      <w:r>
        <w:t xml:space="preserve"> userid</w:t>
      </w:r>
      <w:r>
        <w:rPr>
          <w:rFonts w:hint="eastAsia"/>
        </w:rPr>
        <w:t>就是路径参数</w:t>
      </w:r>
    </w:p>
    <w:p w:rsidR="00066405" w:rsidRDefault="00066405" w:rsidP="0067223B">
      <w:r>
        <w:rPr>
          <w:noProof/>
        </w:rPr>
        <w:drawing>
          <wp:inline distT="0" distB="0" distL="0" distR="0" wp14:anchorId="46A2EA74" wp14:editId="2448A579">
            <wp:extent cx="4066075" cy="1849942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70445" cy="1851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0525" w:rsidRDefault="00320525" w:rsidP="0067223B">
      <w:r>
        <w:rPr>
          <w:rFonts w:hint="eastAsia"/>
        </w:rPr>
        <w:t>service</w:t>
      </w:r>
      <w:r>
        <w:rPr>
          <w:rFonts w:hint="eastAsia"/>
        </w:rPr>
        <w:t>：</w:t>
      </w:r>
    </w:p>
    <w:p w:rsidR="00320525" w:rsidRDefault="00320525" w:rsidP="0067223B">
      <w:r>
        <w:rPr>
          <w:noProof/>
        </w:rPr>
        <w:drawing>
          <wp:inline distT="0" distB="0" distL="0" distR="0" wp14:anchorId="4DFC19D4" wp14:editId="32B917B1">
            <wp:extent cx="3155473" cy="2137262"/>
            <wp:effectExtent l="0" t="0" r="698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161926" cy="2141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7800" w:rsidRDefault="00320525" w:rsidP="0067223B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查询用户信息，</w:t>
      </w:r>
      <w:r>
        <w:t>如果</w:t>
      </w:r>
      <w:r>
        <w:rPr>
          <w:rFonts w:hint="eastAsia"/>
        </w:rPr>
        <w:t>返回的对象是</w:t>
      </w:r>
      <w:r>
        <w:rPr>
          <w:rFonts w:hint="eastAsia"/>
        </w:rPr>
        <w:t>null</w:t>
      </w:r>
      <w:r>
        <w:rPr>
          <w:rFonts w:hint="eastAsia"/>
        </w:rPr>
        <w:t>，</w:t>
      </w:r>
      <w:r>
        <w:t>则</w:t>
      </w:r>
      <w:r>
        <w:rPr>
          <w:rFonts w:hint="eastAsia"/>
        </w:rPr>
        <w:t>表示没有查询到相关信息</w:t>
      </w:r>
      <w:r w:rsidR="00BF7800">
        <w:rPr>
          <w:rFonts w:hint="eastAsia"/>
        </w:rPr>
        <w:t>，</w:t>
      </w:r>
      <w:r w:rsidR="00BF7800">
        <w:t>返回</w:t>
      </w:r>
      <w:r w:rsidR="00BF7800">
        <w:rPr>
          <w:rFonts w:hint="eastAsia"/>
        </w:rPr>
        <w:t>查询失败的信息</w:t>
      </w:r>
    </w:p>
    <w:p w:rsidR="00BF7800" w:rsidRDefault="00BF7800" w:rsidP="0067223B">
      <w:r>
        <w:rPr>
          <w:rFonts w:hint="eastAsia"/>
        </w:rPr>
        <w:t>否则，显示查询成功，</w:t>
      </w:r>
      <w:r>
        <w:t>并将</w:t>
      </w:r>
      <w:r>
        <w:rPr>
          <w:rFonts w:hint="eastAsia"/>
        </w:rPr>
        <w:t>user</w:t>
      </w:r>
      <w:r>
        <w:rPr>
          <w:rFonts w:hint="eastAsia"/>
        </w:rPr>
        <w:t>对象信息放在字段中。</w:t>
      </w:r>
    </w:p>
    <w:p w:rsidR="00BF7800" w:rsidRDefault="00D3320E" w:rsidP="0067223B">
      <w:r>
        <w:lastRenderedPageBreak/>
        <w:t>dao</w:t>
      </w:r>
      <w:r>
        <w:rPr>
          <w:rFonts w:hint="eastAsia"/>
        </w:rPr>
        <w:t>层：</w:t>
      </w:r>
    </w:p>
    <w:p w:rsidR="00D3320E" w:rsidRDefault="00D3320E" w:rsidP="0067223B">
      <w:pPr>
        <w:rPr>
          <w:rFonts w:hint="eastAsia"/>
        </w:rPr>
      </w:pPr>
      <w:r>
        <w:rPr>
          <w:noProof/>
        </w:rPr>
        <w:drawing>
          <wp:inline distT="0" distB="0" distL="0" distR="0" wp14:anchorId="2D43FB3E" wp14:editId="2B2C2C36">
            <wp:extent cx="3995875" cy="1941553"/>
            <wp:effectExtent l="0" t="0" r="5080" b="190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005185" cy="1946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3709" w:rsidRDefault="00DB3709" w:rsidP="0067223B"/>
    <w:p w:rsidR="00ED72C6" w:rsidRDefault="00ED72C6" w:rsidP="0067223B"/>
    <w:p w:rsidR="00ED72C6" w:rsidRDefault="00ED72C6" w:rsidP="0067223B">
      <w:r>
        <w:rPr>
          <w:rFonts w:hint="eastAsia"/>
        </w:rPr>
        <w:t>原要求：</w:t>
      </w:r>
      <w:r>
        <w:rPr>
          <w:rFonts w:hint="eastAsia"/>
        </w:rPr>
        <w:t xml:space="preserve">GET </w:t>
      </w:r>
      <w:r w:rsidRPr="00ED72C6">
        <w:t>http://127.0.0.1:9080/hwclouds/v1/customer/</w:t>
      </w:r>
      <w:r>
        <w:t>{userid}</w:t>
      </w:r>
    </w:p>
    <w:p w:rsidR="00ED72C6" w:rsidRDefault="00ED72C6" w:rsidP="0067223B"/>
    <w:p w:rsidR="00ED72C6" w:rsidRDefault="00ED72C6" w:rsidP="00ED72C6">
      <w:pPr>
        <w:pStyle w:val="20"/>
      </w:pPr>
      <w:r>
        <w:rPr>
          <w:rFonts w:hint="eastAsia"/>
        </w:rPr>
        <w:t>resource</w:t>
      </w:r>
    </w:p>
    <w:p w:rsidR="00323A61" w:rsidRDefault="00323A61" w:rsidP="00FC7FD6">
      <w:pPr>
        <w:pStyle w:val="30"/>
      </w:pPr>
      <w:r>
        <w:rPr>
          <w:rFonts w:hint="eastAsia"/>
        </w:rPr>
        <w:t>租户购买</w:t>
      </w:r>
      <w:r>
        <w:rPr>
          <w:rFonts w:hint="eastAsia"/>
        </w:rPr>
        <w:t>ECS</w:t>
      </w:r>
      <w:r>
        <w:rPr>
          <w:rFonts w:hint="eastAsia"/>
        </w:rPr>
        <w:t>服务器</w:t>
      </w:r>
    </w:p>
    <w:p w:rsidR="00FC7FD6" w:rsidRDefault="0022636E" w:rsidP="00FC7FD6">
      <w:r>
        <w:rPr>
          <w:rFonts w:hint="eastAsia"/>
        </w:rPr>
        <w:t>访问接口：</w:t>
      </w:r>
      <w:r w:rsidRPr="0022636E">
        <w:t>http://127.0.0.1:9088/hwclouds/v1/resource/order</w:t>
      </w:r>
      <w:r w:rsidR="003803D7">
        <w:rPr>
          <w:rFonts w:hint="eastAsia"/>
        </w:rPr>
        <w:t>?userid=xxx</w:t>
      </w:r>
    </w:p>
    <w:p w:rsidR="001E0018" w:rsidRDefault="001E0018" w:rsidP="00FC7FD6"/>
    <w:p w:rsidR="001E0018" w:rsidRDefault="001E0018" w:rsidP="00FC7FD6">
      <w:r>
        <w:t>controller</w:t>
      </w:r>
      <w:r>
        <w:rPr>
          <w:rFonts w:hint="eastAsia"/>
        </w:rPr>
        <w:t>：</w:t>
      </w:r>
    </w:p>
    <w:p w:rsidR="001E0018" w:rsidRDefault="001E0018" w:rsidP="00FC7FD6">
      <w:r>
        <w:rPr>
          <w:noProof/>
        </w:rPr>
        <w:drawing>
          <wp:inline distT="0" distB="0" distL="0" distR="0" wp14:anchorId="64B1FFC3" wp14:editId="4DE64250">
            <wp:extent cx="4175583" cy="1788422"/>
            <wp:effectExtent l="0" t="0" r="0" b="254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183254" cy="1791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0018" w:rsidRDefault="001E0018" w:rsidP="00FC7FD6">
      <w:r>
        <w:rPr>
          <w:rFonts w:hint="eastAsia"/>
        </w:rPr>
        <w:t>service</w:t>
      </w:r>
      <w:r>
        <w:rPr>
          <w:rFonts w:hint="eastAsia"/>
        </w:rPr>
        <w:t>：</w:t>
      </w:r>
    </w:p>
    <w:p w:rsidR="001E0018" w:rsidRDefault="00F03931" w:rsidP="00FC7FD6">
      <w:r>
        <w:rPr>
          <w:noProof/>
        </w:rPr>
        <w:lastRenderedPageBreak/>
        <w:drawing>
          <wp:inline distT="0" distB="0" distL="0" distR="0" wp14:anchorId="1755AC71" wp14:editId="40675F7E">
            <wp:extent cx="4836277" cy="2248031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837034" cy="2248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0577" w:rsidRDefault="007B5FF2" w:rsidP="00FC7FD6">
      <w:r>
        <w:rPr>
          <w:noProof/>
        </w:rPr>
        <w:drawing>
          <wp:inline distT="0" distB="0" distL="0" distR="0" wp14:anchorId="5BFD9E11" wp14:editId="19F97A6F">
            <wp:extent cx="5222122" cy="2407334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26091" cy="2409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5FF2" w:rsidRDefault="00DD53D2" w:rsidP="00FC7FD6">
      <w:r>
        <w:rPr>
          <w:noProof/>
        </w:rPr>
        <w:drawing>
          <wp:inline distT="0" distB="0" distL="0" distR="0" wp14:anchorId="779B1FE9" wp14:editId="7189539A">
            <wp:extent cx="5586825" cy="1409169"/>
            <wp:effectExtent l="0" t="0" r="0" b="63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594128" cy="1411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53D2" w:rsidRDefault="00DD53D2" w:rsidP="00FC7FD6">
      <w:r>
        <w:rPr>
          <w:rFonts w:hint="eastAsia"/>
        </w:rPr>
        <w:t>dao</w:t>
      </w:r>
      <w:r>
        <w:rPr>
          <w:rFonts w:hint="eastAsia"/>
        </w:rPr>
        <w:t>层：</w:t>
      </w:r>
    </w:p>
    <w:p w:rsidR="00DD53D2" w:rsidRDefault="00DD53D2" w:rsidP="00FC7FD6">
      <w:r>
        <w:rPr>
          <w:noProof/>
        </w:rPr>
        <w:drawing>
          <wp:inline distT="0" distB="0" distL="0" distR="0" wp14:anchorId="6B5E0497" wp14:editId="79242B8C">
            <wp:extent cx="5401831" cy="784101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09869" cy="785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7399" w:rsidRDefault="00567399" w:rsidP="00FC7FD6">
      <w:r>
        <w:rPr>
          <w:noProof/>
        </w:rPr>
        <w:drawing>
          <wp:inline distT="0" distB="0" distL="0" distR="0" wp14:anchorId="70944B25" wp14:editId="7C74FF3F">
            <wp:extent cx="6120130" cy="933450"/>
            <wp:effectExtent l="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0490" w:rsidRDefault="004A3623" w:rsidP="00FC7FD6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CC5A86C" wp14:editId="0F67A216">
            <wp:extent cx="6120130" cy="1477645"/>
            <wp:effectExtent l="0" t="0" r="0" b="8255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477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0018" w:rsidRDefault="00E33286" w:rsidP="00FC7FD6">
      <w:pPr>
        <w:rPr>
          <w:rFonts w:hint="eastAsia"/>
        </w:rPr>
      </w:pPr>
      <w:r>
        <w:t xml:space="preserve">POST </w:t>
      </w:r>
      <w:r w:rsidRPr="00E33286">
        <w:t>http://127.0.0.1:9088/hwclouds/v1/resource/order?userid=4</w:t>
      </w:r>
    </w:p>
    <w:p w:rsidR="00ED72C6" w:rsidRDefault="00F4641B" w:rsidP="00F4641B">
      <w:pPr>
        <w:pStyle w:val="30"/>
      </w:pPr>
      <w:r>
        <w:rPr>
          <w:rFonts w:hint="eastAsia"/>
        </w:rPr>
        <w:t>租户删除</w:t>
      </w:r>
      <w:r>
        <w:rPr>
          <w:rFonts w:hint="eastAsia"/>
        </w:rPr>
        <w:t>ECS</w:t>
      </w:r>
      <w:r>
        <w:rPr>
          <w:rFonts w:hint="eastAsia"/>
        </w:rPr>
        <w:t>服务器</w:t>
      </w:r>
    </w:p>
    <w:p w:rsidR="00F4641B" w:rsidRDefault="00F4641B" w:rsidP="00F4641B">
      <w:r>
        <w:rPr>
          <w:rFonts w:hint="eastAsia"/>
        </w:rPr>
        <w:t>访问接口：</w:t>
      </w:r>
      <w:r>
        <w:rPr>
          <w:rFonts w:hint="eastAsia"/>
        </w:rPr>
        <w:t>DELETE</w:t>
      </w:r>
      <w:r>
        <w:t xml:space="preserve"> </w:t>
      </w:r>
      <w:r w:rsidRPr="00F4641B">
        <w:t>http://127.0.0.1:9088/hwclouds/v1/resource?userid=2&amp;resourceid=3</w:t>
      </w:r>
    </w:p>
    <w:p w:rsidR="004A3623" w:rsidRDefault="004A3623" w:rsidP="00F4641B">
      <w:r>
        <w:rPr>
          <w:rFonts w:hint="eastAsia"/>
        </w:rPr>
        <w:t>controller</w:t>
      </w:r>
      <w:r>
        <w:rPr>
          <w:rFonts w:hint="eastAsia"/>
        </w:rPr>
        <w:t>：</w:t>
      </w:r>
    </w:p>
    <w:p w:rsidR="004A3623" w:rsidRDefault="004A3623" w:rsidP="00F4641B">
      <w:r>
        <w:rPr>
          <w:noProof/>
        </w:rPr>
        <w:drawing>
          <wp:inline distT="0" distB="0" distL="0" distR="0" wp14:anchorId="4B75C64C" wp14:editId="5460EE67">
            <wp:extent cx="4936703" cy="1563784"/>
            <wp:effectExtent l="0" t="0" r="0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949413" cy="1567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3623" w:rsidRDefault="004A3623" w:rsidP="00F4641B">
      <w:r>
        <w:rPr>
          <w:rFonts w:hint="eastAsia"/>
        </w:rPr>
        <w:t>s</w:t>
      </w:r>
      <w:r>
        <w:t>ervice:</w:t>
      </w:r>
    </w:p>
    <w:p w:rsidR="004A3623" w:rsidRDefault="00953F35" w:rsidP="00F4641B">
      <w:r>
        <w:rPr>
          <w:noProof/>
        </w:rPr>
        <w:drawing>
          <wp:inline distT="0" distB="0" distL="0" distR="0" wp14:anchorId="2916BEE8" wp14:editId="0F610551">
            <wp:extent cx="4249581" cy="1861121"/>
            <wp:effectExtent l="0" t="0" r="0" b="635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253555" cy="1862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3F35" w:rsidRDefault="00953F35" w:rsidP="00F4641B">
      <w:pPr>
        <w:rPr>
          <w:rFonts w:hint="eastAsia"/>
        </w:rPr>
      </w:pPr>
      <w:r>
        <w:rPr>
          <w:rFonts w:hint="eastAsia"/>
        </w:rPr>
        <w:t>dao:</w:t>
      </w:r>
    </w:p>
    <w:p w:rsidR="00953F35" w:rsidRDefault="007B4DAE" w:rsidP="00F4641B">
      <w:r>
        <w:rPr>
          <w:noProof/>
        </w:rPr>
        <w:drawing>
          <wp:inline distT="0" distB="0" distL="0" distR="0" wp14:anchorId="074E178F" wp14:editId="0563F2D8">
            <wp:extent cx="6120130" cy="667385"/>
            <wp:effectExtent l="0" t="0" r="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6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4DAE" w:rsidRDefault="005526B0" w:rsidP="00F4641B">
      <w:pPr>
        <w:rPr>
          <w:rFonts w:hint="eastAsia"/>
        </w:rPr>
      </w:pPr>
      <w:r>
        <w:rPr>
          <w:rFonts w:hint="eastAsia"/>
        </w:rPr>
        <w:t>需要同时满足两个条件，</w:t>
      </w:r>
      <w:r>
        <w:t>才进行</w:t>
      </w:r>
      <w:r>
        <w:rPr>
          <w:rFonts w:hint="eastAsia"/>
        </w:rPr>
        <w:t>删除操作。</w:t>
      </w:r>
    </w:p>
    <w:p w:rsidR="004A3623" w:rsidRDefault="004A3623" w:rsidP="00F4641B"/>
    <w:p w:rsidR="00F4641B" w:rsidRDefault="00F4641B" w:rsidP="00F4641B"/>
    <w:p w:rsidR="00F4641B" w:rsidRDefault="00F4641B" w:rsidP="00F4641B">
      <w:r>
        <w:rPr>
          <w:rFonts w:hint="eastAsia"/>
        </w:rPr>
        <w:t>原要求：</w:t>
      </w:r>
      <w:r w:rsidR="003050FA">
        <w:rPr>
          <w:rFonts w:hint="eastAsia"/>
        </w:rPr>
        <w:t>DELETE</w:t>
      </w:r>
      <w:r w:rsidR="003050FA">
        <w:t xml:space="preserve"> </w:t>
      </w:r>
      <w:r w:rsidR="003050FA" w:rsidRPr="00F4641B">
        <w:t>http://127.0.0.1:9088/hwclouds/v1/resource?userid=</w:t>
      </w:r>
      <w:r w:rsidR="003050FA">
        <w:t>xxx</w:t>
      </w:r>
      <w:r w:rsidR="003050FA" w:rsidRPr="00F4641B">
        <w:t>&amp;resourceid=</w:t>
      </w:r>
      <w:r w:rsidR="003050FA">
        <w:t>xxx</w:t>
      </w:r>
    </w:p>
    <w:p w:rsidR="00FC7FD6" w:rsidRDefault="00FC7FD6" w:rsidP="00FC7FD6">
      <w:pPr>
        <w:pStyle w:val="30"/>
      </w:pPr>
      <w:r>
        <w:rPr>
          <w:rFonts w:hint="eastAsia"/>
        </w:rPr>
        <w:lastRenderedPageBreak/>
        <w:t>查询用户资源</w:t>
      </w:r>
    </w:p>
    <w:p w:rsidR="00F4641B" w:rsidRDefault="00FC7FD6" w:rsidP="0067223B">
      <w:r>
        <w:rPr>
          <w:rFonts w:hint="eastAsia"/>
        </w:rPr>
        <w:t>访问接口：</w:t>
      </w:r>
      <w:r>
        <w:rPr>
          <w:rFonts w:hint="eastAsia"/>
        </w:rPr>
        <w:t>GET</w:t>
      </w:r>
      <w:r>
        <w:t xml:space="preserve"> </w:t>
      </w:r>
      <w:r w:rsidRPr="00FC7FD6">
        <w:t>http://127.0.0.1:9088/hwclouds/v1/resource?userid=1</w:t>
      </w:r>
    </w:p>
    <w:p w:rsidR="00FC7FD6" w:rsidRDefault="005526B0" w:rsidP="0067223B">
      <w:r>
        <w:rPr>
          <w:rFonts w:hint="eastAsia"/>
        </w:rPr>
        <w:t>controller</w:t>
      </w:r>
      <w:r>
        <w:rPr>
          <w:rFonts w:hint="eastAsia"/>
        </w:rPr>
        <w:t>：</w:t>
      </w:r>
    </w:p>
    <w:p w:rsidR="005526B0" w:rsidRDefault="005526B0" w:rsidP="0067223B">
      <w:r>
        <w:rPr>
          <w:noProof/>
        </w:rPr>
        <w:drawing>
          <wp:inline distT="0" distB="0" distL="0" distR="0" wp14:anchorId="74F0E4C2" wp14:editId="317B05EF">
            <wp:extent cx="3758025" cy="1563179"/>
            <wp:effectExtent l="0" t="0" r="0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766449" cy="1566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26B0" w:rsidRDefault="005526B0" w:rsidP="0067223B">
      <w:r>
        <w:rPr>
          <w:rFonts w:hint="eastAsia"/>
        </w:rPr>
        <w:t>service</w:t>
      </w:r>
      <w:r>
        <w:rPr>
          <w:rFonts w:hint="eastAsia"/>
        </w:rPr>
        <w:t>：</w:t>
      </w:r>
    </w:p>
    <w:p w:rsidR="005526B0" w:rsidRDefault="00653510" w:rsidP="0067223B">
      <w:r>
        <w:rPr>
          <w:noProof/>
        </w:rPr>
        <w:drawing>
          <wp:inline distT="0" distB="0" distL="0" distR="0" wp14:anchorId="4165D579" wp14:editId="629C5F29">
            <wp:extent cx="6120130" cy="2240280"/>
            <wp:effectExtent l="0" t="0" r="0" b="762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240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510" w:rsidRDefault="00653510" w:rsidP="0067223B">
      <w:r>
        <w:rPr>
          <w:rFonts w:hint="eastAsia"/>
        </w:rPr>
        <w:t>dao</w:t>
      </w:r>
      <w:r>
        <w:rPr>
          <w:rFonts w:hint="eastAsia"/>
        </w:rPr>
        <w:t>：</w:t>
      </w:r>
    </w:p>
    <w:p w:rsidR="00B4414D" w:rsidRDefault="00B4414D" w:rsidP="0067223B">
      <w:pPr>
        <w:rPr>
          <w:rFonts w:hint="eastAsia"/>
        </w:rPr>
      </w:pPr>
      <w:r>
        <w:rPr>
          <w:noProof/>
        </w:rPr>
        <w:drawing>
          <wp:inline distT="0" distB="0" distL="0" distR="0" wp14:anchorId="0C08DBFD" wp14:editId="1F5B3262">
            <wp:extent cx="6120130" cy="566420"/>
            <wp:effectExtent l="0" t="0" r="0" b="508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6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FC7FD6" w:rsidRDefault="00FC7FD6" w:rsidP="0067223B"/>
    <w:p w:rsidR="0067223B" w:rsidRDefault="0067223B" w:rsidP="0067223B"/>
    <w:tbl>
      <w:tblPr>
        <w:tblStyle w:val="32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761BBE" w:rsidRPr="00761BBE" w:rsidTr="00552A61">
        <w:tc>
          <w:tcPr>
            <w:tcW w:w="1413" w:type="dxa"/>
          </w:tcPr>
          <w:p w:rsidR="00761BBE" w:rsidRPr="00761BBE" w:rsidRDefault="00761BBE" w:rsidP="00761BBE">
            <w:pPr>
              <w:rPr>
                <w:szCs w:val="21"/>
              </w:rPr>
            </w:pPr>
            <w:r w:rsidRPr="00761BBE">
              <w:rPr>
                <w:rFonts w:hint="eastAsia"/>
                <w:szCs w:val="21"/>
              </w:rPr>
              <w:t>非贪婪</w:t>
            </w:r>
            <w:r w:rsidRPr="00761BBE">
              <w:rPr>
                <w:szCs w:val="21"/>
              </w:rPr>
              <w:t>匹配</w:t>
            </w:r>
          </w:p>
        </w:tc>
        <w:tc>
          <w:tcPr>
            <w:tcW w:w="6883" w:type="dxa"/>
          </w:tcPr>
          <w:p w:rsidR="00761BBE" w:rsidRPr="00761BBE" w:rsidRDefault="00761BBE" w:rsidP="00761BBE">
            <w:pPr>
              <w:rPr>
                <w:szCs w:val="21"/>
              </w:rPr>
            </w:pPr>
            <w:r w:rsidRPr="00761BBE">
              <w:rPr>
                <w:szCs w:val="21"/>
              </w:rPr>
              <w:t>String s = "java1234567";</w:t>
            </w:r>
          </w:p>
          <w:p w:rsidR="00761BBE" w:rsidRPr="00761BBE" w:rsidRDefault="00761BBE" w:rsidP="00761BBE">
            <w:pPr>
              <w:rPr>
                <w:szCs w:val="21"/>
              </w:rPr>
            </w:pPr>
            <w:r w:rsidRPr="00761BBE">
              <w:rPr>
                <w:szCs w:val="21"/>
              </w:rPr>
              <w:t>String r = ".*?(\\d+)";</w:t>
            </w:r>
          </w:p>
          <w:p w:rsidR="00761BBE" w:rsidRPr="00761BBE" w:rsidRDefault="00761BBE" w:rsidP="00761BBE">
            <w:pPr>
              <w:rPr>
                <w:szCs w:val="21"/>
              </w:rPr>
            </w:pPr>
            <w:r w:rsidRPr="00761BBE">
              <w:rPr>
                <w:szCs w:val="21"/>
              </w:rPr>
              <w:t>Pattern p = Pattern.compile(r);</w:t>
            </w:r>
          </w:p>
          <w:p w:rsidR="00761BBE" w:rsidRPr="00761BBE" w:rsidRDefault="00761BBE" w:rsidP="00761BBE">
            <w:pPr>
              <w:rPr>
                <w:szCs w:val="21"/>
              </w:rPr>
            </w:pPr>
            <w:r w:rsidRPr="00761BBE">
              <w:rPr>
                <w:szCs w:val="21"/>
              </w:rPr>
              <w:t>Matcher m = p.matcher(s);</w:t>
            </w:r>
          </w:p>
          <w:p w:rsidR="00761BBE" w:rsidRPr="00761BBE" w:rsidRDefault="00761BBE" w:rsidP="00761BBE">
            <w:pPr>
              <w:rPr>
                <w:szCs w:val="21"/>
              </w:rPr>
            </w:pPr>
            <w:r w:rsidRPr="00761BBE">
              <w:rPr>
                <w:szCs w:val="21"/>
              </w:rPr>
              <w:t xml:space="preserve">  while(m.find()){</w:t>
            </w:r>
          </w:p>
          <w:p w:rsidR="00761BBE" w:rsidRPr="00761BBE" w:rsidRDefault="00761BBE" w:rsidP="00761BBE">
            <w:pPr>
              <w:rPr>
                <w:szCs w:val="21"/>
              </w:rPr>
            </w:pPr>
            <w:r w:rsidRPr="00761BBE">
              <w:rPr>
                <w:szCs w:val="21"/>
              </w:rPr>
              <w:t xml:space="preserve">    System.out.println(m.group(1));</w:t>
            </w:r>
          </w:p>
          <w:p w:rsidR="00761BBE" w:rsidRPr="00761BBE" w:rsidRDefault="00761BBE" w:rsidP="00761BBE">
            <w:pPr>
              <w:rPr>
                <w:szCs w:val="21"/>
              </w:rPr>
            </w:pPr>
            <w:r w:rsidRPr="00761BBE">
              <w:rPr>
                <w:szCs w:val="21"/>
              </w:rPr>
              <w:t xml:space="preserve">  }</w:t>
            </w:r>
          </w:p>
          <w:p w:rsidR="00761BBE" w:rsidRPr="00761BBE" w:rsidRDefault="00761BBE" w:rsidP="00761BBE">
            <w:pPr>
              <w:rPr>
                <w:szCs w:val="21"/>
              </w:rPr>
            </w:pPr>
            <w:r w:rsidRPr="00761BBE">
              <w:rPr>
                <w:rFonts w:hint="eastAsia"/>
                <w:szCs w:val="21"/>
              </w:rPr>
              <w:t>print----1234567</w:t>
            </w:r>
          </w:p>
        </w:tc>
      </w:tr>
      <w:tr w:rsidR="00761BBE" w:rsidRPr="00761BBE" w:rsidTr="00552A61">
        <w:tc>
          <w:tcPr>
            <w:tcW w:w="1413" w:type="dxa"/>
          </w:tcPr>
          <w:p w:rsidR="00761BBE" w:rsidRPr="00761BBE" w:rsidRDefault="00761BBE" w:rsidP="00761BBE">
            <w:pPr>
              <w:rPr>
                <w:szCs w:val="21"/>
              </w:rPr>
            </w:pPr>
            <w:r w:rsidRPr="00761BBE">
              <w:rPr>
                <w:szCs w:val="21"/>
              </w:rPr>
              <w:t>贪婪匹配</w:t>
            </w:r>
          </w:p>
        </w:tc>
        <w:tc>
          <w:tcPr>
            <w:tcW w:w="6883" w:type="dxa"/>
          </w:tcPr>
          <w:p w:rsidR="00761BBE" w:rsidRPr="00761BBE" w:rsidRDefault="00761BBE" w:rsidP="00761BBE">
            <w:pPr>
              <w:rPr>
                <w:szCs w:val="21"/>
              </w:rPr>
            </w:pPr>
            <w:r w:rsidRPr="00761BBE">
              <w:rPr>
                <w:szCs w:val="21"/>
              </w:rPr>
              <w:t>String s = "java1234567";</w:t>
            </w:r>
          </w:p>
          <w:p w:rsidR="00761BBE" w:rsidRPr="00761BBE" w:rsidRDefault="00761BBE" w:rsidP="00761BBE">
            <w:pPr>
              <w:rPr>
                <w:szCs w:val="21"/>
              </w:rPr>
            </w:pPr>
            <w:r w:rsidRPr="00761BBE">
              <w:rPr>
                <w:szCs w:val="21"/>
              </w:rPr>
              <w:t>String r = ".*(\\d+)";</w:t>
            </w:r>
          </w:p>
          <w:p w:rsidR="00761BBE" w:rsidRPr="00761BBE" w:rsidRDefault="00761BBE" w:rsidP="00761BBE">
            <w:pPr>
              <w:rPr>
                <w:szCs w:val="21"/>
              </w:rPr>
            </w:pPr>
            <w:r w:rsidRPr="00761BBE">
              <w:rPr>
                <w:szCs w:val="21"/>
              </w:rPr>
              <w:t>Pattern p = Pattern.compile(r);</w:t>
            </w:r>
          </w:p>
          <w:p w:rsidR="00761BBE" w:rsidRPr="00761BBE" w:rsidRDefault="00761BBE" w:rsidP="00761BBE">
            <w:pPr>
              <w:rPr>
                <w:szCs w:val="21"/>
              </w:rPr>
            </w:pPr>
            <w:r w:rsidRPr="00761BBE">
              <w:rPr>
                <w:szCs w:val="21"/>
              </w:rPr>
              <w:t>Matcher m = p.matcher(s);</w:t>
            </w:r>
          </w:p>
          <w:p w:rsidR="00761BBE" w:rsidRPr="00761BBE" w:rsidRDefault="00761BBE" w:rsidP="00761BBE">
            <w:pPr>
              <w:rPr>
                <w:szCs w:val="21"/>
              </w:rPr>
            </w:pPr>
            <w:r w:rsidRPr="00761BBE">
              <w:rPr>
                <w:szCs w:val="21"/>
              </w:rPr>
              <w:t>while(m.find()){</w:t>
            </w:r>
          </w:p>
          <w:p w:rsidR="00761BBE" w:rsidRPr="00761BBE" w:rsidRDefault="00761BBE" w:rsidP="00761BBE">
            <w:pPr>
              <w:rPr>
                <w:szCs w:val="21"/>
              </w:rPr>
            </w:pPr>
            <w:r w:rsidRPr="00761BBE">
              <w:rPr>
                <w:szCs w:val="21"/>
              </w:rPr>
              <w:tab/>
              <w:t>System.out.println(m.group(1));</w:t>
            </w:r>
          </w:p>
          <w:p w:rsidR="00761BBE" w:rsidRPr="00761BBE" w:rsidRDefault="00761BBE" w:rsidP="00761BBE">
            <w:pPr>
              <w:rPr>
                <w:szCs w:val="21"/>
              </w:rPr>
            </w:pPr>
            <w:r w:rsidRPr="00761BBE">
              <w:rPr>
                <w:szCs w:val="21"/>
              </w:rPr>
              <w:lastRenderedPageBreak/>
              <w:t>}</w:t>
            </w:r>
          </w:p>
          <w:p w:rsidR="00761BBE" w:rsidRPr="00761BBE" w:rsidRDefault="00761BBE" w:rsidP="00761BBE">
            <w:pPr>
              <w:rPr>
                <w:szCs w:val="21"/>
              </w:rPr>
            </w:pPr>
          </w:p>
          <w:p w:rsidR="00761BBE" w:rsidRPr="00761BBE" w:rsidRDefault="00761BBE" w:rsidP="00761BBE">
            <w:pPr>
              <w:rPr>
                <w:szCs w:val="21"/>
              </w:rPr>
            </w:pPr>
            <w:r w:rsidRPr="00761BBE">
              <w:rPr>
                <w:szCs w:val="21"/>
              </w:rPr>
              <w:t>print----7</w:t>
            </w:r>
          </w:p>
        </w:tc>
      </w:tr>
    </w:tbl>
    <w:p w:rsidR="00320908" w:rsidRDefault="0011150C" w:rsidP="008C22CF">
      <w:pPr>
        <w:ind w:firstLine="420"/>
      </w:pPr>
      <w:r>
        <w:rPr>
          <w:rFonts w:hint="eastAsia"/>
        </w:rPr>
        <w:lastRenderedPageBreak/>
        <w:t>原生的</w:t>
      </w:r>
      <w:r>
        <w:rPr>
          <w:rFonts w:hint="eastAsia"/>
        </w:rPr>
        <w:t>equal</w:t>
      </w:r>
      <w:r>
        <w:t>s</w:t>
      </w:r>
      <w:r>
        <w:rPr>
          <w:rFonts w:hint="eastAsia"/>
        </w:rPr>
        <w:t>方法是比较两个对象的地址是否一致，</w:t>
      </w:r>
      <w:r>
        <w:t>和</w:t>
      </w:r>
      <w:r>
        <w:rPr>
          <w:rFonts w:hint="eastAsia"/>
        </w:rPr>
        <w:t>=</w:t>
      </w:r>
      <w:r>
        <w:t>=</w:t>
      </w:r>
      <w:r>
        <w:t>是</w:t>
      </w:r>
      <w:r>
        <w:rPr>
          <w:rFonts w:hint="eastAsia"/>
        </w:rPr>
        <w:t>同样的效果。</w:t>
      </w:r>
    </w:p>
    <w:p w:rsidR="0011150C" w:rsidRDefault="00013231" w:rsidP="00320908">
      <w:r>
        <w:rPr>
          <w:rFonts w:hint="eastAsia"/>
        </w:rPr>
        <w:t>String</w:t>
      </w:r>
      <w:r>
        <w:rPr>
          <w:rFonts w:hint="eastAsia"/>
        </w:rPr>
        <w:t>类型对于</w:t>
      </w:r>
      <w:r>
        <w:rPr>
          <w:rFonts w:hint="eastAsia"/>
        </w:rPr>
        <w:t>equals</w:t>
      </w:r>
      <w:r>
        <w:rPr>
          <w:rFonts w:hint="eastAsia"/>
        </w:rPr>
        <w:t>进行重写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9628"/>
      </w:tblGrid>
      <w:tr w:rsidR="00013231" w:rsidTr="00013231">
        <w:tc>
          <w:tcPr>
            <w:tcW w:w="9628" w:type="dxa"/>
          </w:tcPr>
          <w:p w:rsidR="00013231" w:rsidRDefault="00013231" w:rsidP="00013231">
            <w:r>
              <w:t xml:space="preserve">    public boolean equals(Object anObject) {</w:t>
            </w:r>
          </w:p>
          <w:p w:rsidR="00013231" w:rsidRDefault="00013231" w:rsidP="00013231">
            <w:r>
              <w:t xml:space="preserve">        if (this == anObject) {</w:t>
            </w:r>
          </w:p>
          <w:p w:rsidR="00013231" w:rsidRDefault="00013231" w:rsidP="00013231">
            <w:r>
              <w:t xml:space="preserve">            return true;</w:t>
            </w:r>
          </w:p>
          <w:p w:rsidR="00013231" w:rsidRDefault="00013231" w:rsidP="00013231">
            <w:r>
              <w:t xml:space="preserve">        }</w:t>
            </w:r>
          </w:p>
          <w:p w:rsidR="00013231" w:rsidRDefault="00013231" w:rsidP="00013231">
            <w:r>
              <w:t xml:space="preserve">        if (anObject instanceof String) {</w:t>
            </w:r>
          </w:p>
          <w:p w:rsidR="00013231" w:rsidRDefault="00013231" w:rsidP="00013231">
            <w:r>
              <w:t xml:space="preserve">            String anotherString = (String)anObject;</w:t>
            </w:r>
          </w:p>
          <w:p w:rsidR="00013231" w:rsidRDefault="00013231" w:rsidP="00013231">
            <w:r>
              <w:t xml:space="preserve">            int n = value.length;</w:t>
            </w:r>
          </w:p>
          <w:p w:rsidR="00013231" w:rsidRDefault="00013231" w:rsidP="00013231">
            <w:r>
              <w:t xml:space="preserve">            if (n == anotherString.value.length) {</w:t>
            </w:r>
          </w:p>
          <w:p w:rsidR="00013231" w:rsidRDefault="00013231" w:rsidP="00013231">
            <w:r>
              <w:t xml:space="preserve">                char v1[] = value;</w:t>
            </w:r>
          </w:p>
          <w:p w:rsidR="00013231" w:rsidRDefault="00013231" w:rsidP="00013231">
            <w:r>
              <w:t xml:space="preserve">                char v2[] = anotherString.value;</w:t>
            </w:r>
          </w:p>
          <w:p w:rsidR="00013231" w:rsidRDefault="00013231" w:rsidP="00013231">
            <w:r>
              <w:t xml:space="preserve">                int i = 0;</w:t>
            </w:r>
          </w:p>
          <w:p w:rsidR="00013231" w:rsidRDefault="00013231" w:rsidP="00013231">
            <w:r>
              <w:t xml:space="preserve">                while (n-- != 0) {</w:t>
            </w:r>
          </w:p>
          <w:p w:rsidR="00013231" w:rsidRDefault="00013231" w:rsidP="00013231">
            <w:r>
              <w:t xml:space="preserve">                    if (v1[i] != v2[i])</w:t>
            </w:r>
          </w:p>
          <w:p w:rsidR="00013231" w:rsidRDefault="00013231" w:rsidP="00013231">
            <w:r>
              <w:t xml:space="preserve">                        return false;</w:t>
            </w:r>
          </w:p>
          <w:p w:rsidR="00013231" w:rsidRDefault="00013231" w:rsidP="00013231">
            <w:r>
              <w:t xml:space="preserve">                    i++;</w:t>
            </w:r>
          </w:p>
          <w:p w:rsidR="00013231" w:rsidRDefault="00013231" w:rsidP="00013231">
            <w:r>
              <w:t xml:space="preserve">                }</w:t>
            </w:r>
          </w:p>
          <w:p w:rsidR="00013231" w:rsidRDefault="00013231" w:rsidP="00013231">
            <w:r>
              <w:t xml:space="preserve">                return true;</w:t>
            </w:r>
          </w:p>
          <w:p w:rsidR="00013231" w:rsidRDefault="00013231" w:rsidP="00013231">
            <w:r>
              <w:t xml:space="preserve">            }</w:t>
            </w:r>
          </w:p>
          <w:p w:rsidR="00013231" w:rsidRDefault="00013231" w:rsidP="00013231">
            <w:r>
              <w:t xml:space="preserve">        }</w:t>
            </w:r>
          </w:p>
          <w:p w:rsidR="00013231" w:rsidRDefault="00013231" w:rsidP="00013231">
            <w:r>
              <w:t xml:space="preserve">        return false;</w:t>
            </w:r>
          </w:p>
          <w:p w:rsidR="00013231" w:rsidRDefault="00013231" w:rsidP="00013231">
            <w:r>
              <w:t xml:space="preserve">    }</w:t>
            </w:r>
          </w:p>
        </w:tc>
      </w:tr>
    </w:tbl>
    <w:p w:rsidR="00013231" w:rsidRDefault="008C22CF" w:rsidP="008C22CF">
      <w:pPr>
        <w:ind w:firstLine="420"/>
      </w:pPr>
      <w:r w:rsidRPr="008C22CF">
        <w:rPr>
          <w:rFonts w:hint="eastAsia"/>
        </w:rPr>
        <w:t xml:space="preserve">hashCode() </w:t>
      </w:r>
      <w:r w:rsidRPr="008C22CF">
        <w:rPr>
          <w:rFonts w:hint="eastAsia"/>
        </w:rPr>
        <w:t>的作用是获取哈希码，也称为散列码；它实际上是返回一个</w:t>
      </w:r>
      <w:r w:rsidRPr="008C22CF">
        <w:rPr>
          <w:rFonts w:hint="eastAsia"/>
        </w:rPr>
        <w:t>int</w:t>
      </w:r>
      <w:r w:rsidRPr="008C22CF">
        <w:rPr>
          <w:rFonts w:hint="eastAsia"/>
        </w:rPr>
        <w:t>整数。这个哈希码的作用是确定该对象在哈希表中的索引位置</w:t>
      </w:r>
      <w:r>
        <w:rPr>
          <w:rFonts w:hint="eastAsia"/>
        </w:rPr>
        <w:t>。</w:t>
      </w:r>
    </w:p>
    <w:p w:rsidR="008C22CF" w:rsidRDefault="008C22CF" w:rsidP="008C22CF">
      <w:r>
        <w:rPr>
          <w:rFonts w:hint="eastAsia"/>
        </w:rPr>
        <w:t>在这种情况下，该类的“</w:t>
      </w:r>
      <w:r>
        <w:rPr>
          <w:rFonts w:hint="eastAsia"/>
        </w:rPr>
        <w:t xml:space="preserve">hashCode() </w:t>
      </w:r>
      <w:r>
        <w:rPr>
          <w:rFonts w:hint="eastAsia"/>
        </w:rPr>
        <w:t>和</w:t>
      </w:r>
      <w:r>
        <w:rPr>
          <w:rFonts w:hint="eastAsia"/>
        </w:rPr>
        <w:t xml:space="preserve"> equals() </w:t>
      </w:r>
      <w:r>
        <w:rPr>
          <w:rFonts w:hint="eastAsia"/>
        </w:rPr>
        <w:t>”是有关系的：</w:t>
      </w:r>
    </w:p>
    <w:p w:rsidR="008C22CF" w:rsidRDefault="008C22CF" w:rsidP="008C22CF">
      <w:r>
        <w:rPr>
          <w:rFonts w:hint="eastAsia"/>
        </w:rPr>
        <w:t>1)</w:t>
      </w:r>
      <w:r>
        <w:rPr>
          <w:rFonts w:hint="eastAsia"/>
        </w:rPr>
        <w:t>、如果两个对象相等，那么它们的</w:t>
      </w:r>
      <w:r>
        <w:rPr>
          <w:rFonts w:hint="eastAsia"/>
        </w:rPr>
        <w:t>hashCode()</w:t>
      </w:r>
      <w:r>
        <w:rPr>
          <w:rFonts w:hint="eastAsia"/>
        </w:rPr>
        <w:t>值一定相同。</w:t>
      </w:r>
    </w:p>
    <w:p w:rsidR="008C22CF" w:rsidRDefault="008C22CF" w:rsidP="008C22CF">
      <w:pPr>
        <w:ind w:firstLine="420"/>
      </w:pPr>
      <w:r>
        <w:rPr>
          <w:rFonts w:hint="eastAsia"/>
        </w:rPr>
        <w:t xml:space="preserve">  </w:t>
      </w:r>
      <w:r>
        <w:rPr>
          <w:rFonts w:hint="eastAsia"/>
        </w:rPr>
        <w:t>这里的相等是指，通过</w:t>
      </w:r>
      <w:r>
        <w:rPr>
          <w:rFonts w:hint="eastAsia"/>
        </w:rPr>
        <w:t>equals()</w:t>
      </w:r>
      <w:r>
        <w:rPr>
          <w:rFonts w:hint="eastAsia"/>
        </w:rPr>
        <w:t>比较两个对象时返回</w:t>
      </w:r>
      <w:r>
        <w:rPr>
          <w:rFonts w:hint="eastAsia"/>
        </w:rPr>
        <w:t>true</w:t>
      </w:r>
      <w:r>
        <w:rPr>
          <w:rFonts w:hint="eastAsia"/>
        </w:rPr>
        <w:t>。</w:t>
      </w:r>
    </w:p>
    <w:p w:rsidR="008C22CF" w:rsidRDefault="008C22CF" w:rsidP="008C22CF">
      <w:r>
        <w:rPr>
          <w:rFonts w:hint="eastAsia"/>
        </w:rPr>
        <w:t>2)</w:t>
      </w:r>
      <w:r>
        <w:rPr>
          <w:rFonts w:hint="eastAsia"/>
        </w:rPr>
        <w:t>、如果两个对象</w:t>
      </w:r>
      <w:r>
        <w:rPr>
          <w:rFonts w:hint="eastAsia"/>
        </w:rPr>
        <w:t>hashCode()</w:t>
      </w:r>
      <w:r>
        <w:rPr>
          <w:rFonts w:hint="eastAsia"/>
        </w:rPr>
        <w:t>相等，它们并不一定相等。</w:t>
      </w:r>
    </w:p>
    <w:p w:rsidR="008C22CF" w:rsidRDefault="008C22CF" w:rsidP="002976DA">
      <w:r>
        <w:rPr>
          <w:rFonts w:hint="eastAsia"/>
        </w:rPr>
        <w:t>因为在散列表中，</w:t>
      </w:r>
      <w:r>
        <w:rPr>
          <w:rFonts w:hint="eastAsia"/>
        </w:rPr>
        <w:t>hashCode()</w:t>
      </w:r>
      <w:r>
        <w:rPr>
          <w:rFonts w:hint="eastAsia"/>
        </w:rPr>
        <w:t>相等，即两个键值对的哈希值相等。然而哈希值相等，并不一定能得出键值对相等。补充说一句：“两个不同的键值对，哈希值相等”，这就是哈希冲突。</w:t>
      </w:r>
    </w:p>
    <w:p w:rsidR="008C22CF" w:rsidRDefault="008C22CF" w:rsidP="00320908"/>
    <w:p w:rsidR="008C22CF" w:rsidRDefault="008C22CF" w:rsidP="00320908"/>
    <w:p w:rsidR="005B213A" w:rsidRDefault="005B213A" w:rsidP="005B213A">
      <w:pPr>
        <w:pStyle w:val="1"/>
      </w:pPr>
      <w:bookmarkStart w:id="1" w:name="_Toc8340349"/>
      <w:r>
        <w:rPr>
          <w:rFonts w:hint="eastAsia"/>
        </w:rPr>
        <w:t>Spring</w:t>
      </w:r>
      <w:bookmarkEnd w:id="1"/>
      <w:r>
        <w:rPr>
          <w:rFonts w:hint="eastAsia"/>
        </w:rPr>
        <w:t xml:space="preserve"> </w:t>
      </w:r>
    </w:p>
    <w:p w:rsidR="005B213A" w:rsidRDefault="00B70611" w:rsidP="005E6EE0">
      <w:pPr>
        <w:pStyle w:val="20"/>
      </w:pPr>
      <w:bookmarkStart w:id="2" w:name="_Toc8340350"/>
      <w:r>
        <w:t>S</w:t>
      </w:r>
      <w:r w:rsidR="005E6EE0">
        <w:rPr>
          <w:rFonts w:hint="eastAsia"/>
        </w:rPr>
        <w:t>pring</w:t>
      </w:r>
      <w:r w:rsidR="005E6EE0">
        <w:rPr>
          <w:rFonts w:hint="eastAsia"/>
        </w:rPr>
        <w:t>的优点</w:t>
      </w:r>
      <w:bookmarkEnd w:id="2"/>
    </w:p>
    <w:p w:rsidR="005E6EE0" w:rsidRDefault="00FC6FF6" w:rsidP="00FC6FF6">
      <w:pPr>
        <w:pStyle w:val="afa"/>
        <w:numPr>
          <w:ilvl w:val="0"/>
          <w:numId w:val="24"/>
        </w:numPr>
        <w:ind w:firstLineChars="0"/>
      </w:pPr>
      <w:r>
        <w:rPr>
          <w:rFonts w:hint="eastAsia"/>
        </w:rPr>
        <w:t>方便解耦，</w:t>
      </w:r>
      <w:r>
        <w:t>简化</w:t>
      </w:r>
      <w:r>
        <w:rPr>
          <w:rFonts w:hint="eastAsia"/>
        </w:rPr>
        <w:t>开发</w:t>
      </w:r>
    </w:p>
    <w:p w:rsidR="00FC6FF6" w:rsidRDefault="00FC6FF6" w:rsidP="00FC6FF6">
      <w:pPr>
        <w:pStyle w:val="afa"/>
        <w:numPr>
          <w:ilvl w:val="0"/>
          <w:numId w:val="24"/>
        </w:numPr>
        <w:ind w:firstLineChars="0"/>
      </w:pPr>
      <w:r>
        <w:rPr>
          <w:rFonts w:hint="eastAsia"/>
        </w:rPr>
        <w:t>AOP</w:t>
      </w:r>
      <w:r>
        <w:rPr>
          <w:rFonts w:hint="eastAsia"/>
        </w:rPr>
        <w:t>编程的支持</w:t>
      </w:r>
    </w:p>
    <w:p w:rsidR="00FC6FF6" w:rsidRDefault="00FC6FF6" w:rsidP="00FC6FF6">
      <w:pPr>
        <w:pStyle w:val="afa"/>
        <w:numPr>
          <w:ilvl w:val="0"/>
          <w:numId w:val="24"/>
        </w:numPr>
        <w:ind w:firstLineChars="0"/>
      </w:pPr>
      <w:r>
        <w:rPr>
          <w:rFonts w:hint="eastAsia"/>
        </w:rPr>
        <w:t>声明式事务的支持</w:t>
      </w:r>
    </w:p>
    <w:p w:rsidR="00FC6FF6" w:rsidRDefault="00FC6FF6" w:rsidP="00FC6FF6">
      <w:pPr>
        <w:pStyle w:val="afa"/>
        <w:numPr>
          <w:ilvl w:val="0"/>
          <w:numId w:val="24"/>
        </w:numPr>
        <w:ind w:firstLineChars="0"/>
      </w:pPr>
      <w:r>
        <w:rPr>
          <w:rFonts w:hint="eastAsia"/>
        </w:rPr>
        <w:lastRenderedPageBreak/>
        <w:t>便于集成各种优秀框架</w:t>
      </w:r>
    </w:p>
    <w:p w:rsidR="00EF7590" w:rsidRDefault="00EF7590" w:rsidP="00EF7590">
      <w:pPr>
        <w:pStyle w:val="20"/>
      </w:pPr>
      <w:bookmarkStart w:id="3" w:name="_Toc8340351"/>
      <w:r w:rsidRPr="00EF7590">
        <w:t>ApplicatContext</w:t>
      </w:r>
      <w:r>
        <w:rPr>
          <w:rFonts w:hint="eastAsia"/>
        </w:rPr>
        <w:t>和</w:t>
      </w:r>
      <w:r>
        <w:rPr>
          <w:rFonts w:hint="eastAsia"/>
        </w:rPr>
        <w:t>Bean</w:t>
      </w:r>
      <w:r>
        <w:t>Factory</w:t>
      </w:r>
      <w:r>
        <w:rPr>
          <w:rFonts w:hint="eastAsia"/>
        </w:rPr>
        <w:t>的区别</w:t>
      </w:r>
      <w:bookmarkEnd w:id="3"/>
    </w:p>
    <w:p w:rsidR="005E4FB8" w:rsidRDefault="005E4FB8" w:rsidP="005E4FB8">
      <w:r>
        <w:rPr>
          <w:rFonts w:hint="eastAsia"/>
        </w:rPr>
        <w:t>ApplicatContext----</w:t>
      </w:r>
      <w:r>
        <w:rPr>
          <w:rFonts w:hint="eastAsia"/>
        </w:rPr>
        <w:t>当</w:t>
      </w:r>
      <w:r>
        <w:rPr>
          <w:rFonts w:hint="eastAsia"/>
        </w:rPr>
        <w:t>bean</w:t>
      </w:r>
      <w:r>
        <w:rPr>
          <w:rFonts w:hint="eastAsia"/>
        </w:rPr>
        <w:t>的作用域是单例的时候，实例化</w:t>
      </w:r>
      <w:r>
        <w:rPr>
          <w:rFonts w:hint="eastAsia"/>
        </w:rPr>
        <w:t>XML</w:t>
      </w:r>
      <w:r>
        <w:rPr>
          <w:rFonts w:hint="eastAsia"/>
        </w:rPr>
        <w:t>文件时，该文件中的</w:t>
      </w:r>
      <w:r>
        <w:rPr>
          <w:rFonts w:hint="eastAsia"/>
        </w:rPr>
        <w:t>bean</w:t>
      </w:r>
      <w:r>
        <w:rPr>
          <w:rFonts w:hint="eastAsia"/>
        </w:rPr>
        <w:t>也被实例化，不管有没有</w:t>
      </w:r>
      <w:r>
        <w:rPr>
          <w:rFonts w:hint="eastAsia"/>
        </w:rPr>
        <w:t>getBean</w:t>
      </w:r>
      <w:r>
        <w:rPr>
          <w:rFonts w:hint="eastAsia"/>
        </w:rPr>
        <w:t>，都实例化了。</w:t>
      </w:r>
    </w:p>
    <w:p w:rsidR="005E4FB8" w:rsidRDefault="005E4FB8" w:rsidP="005E4FB8">
      <w:r>
        <w:rPr>
          <w:rFonts w:hint="eastAsia"/>
        </w:rPr>
        <w:t>BeanFactory   ----</w:t>
      </w:r>
      <w:r>
        <w:rPr>
          <w:rFonts w:hint="eastAsia"/>
        </w:rPr>
        <w:t>当实例化该容器时，容器的</w:t>
      </w:r>
      <w:r>
        <w:rPr>
          <w:rFonts w:hint="eastAsia"/>
        </w:rPr>
        <w:t>bean</w:t>
      </w:r>
      <w:r>
        <w:rPr>
          <w:rFonts w:hint="eastAsia"/>
        </w:rPr>
        <w:t>不会实例化，只有当使用</w:t>
      </w:r>
      <w:r>
        <w:rPr>
          <w:rFonts w:hint="eastAsia"/>
        </w:rPr>
        <w:t>getBean</w:t>
      </w:r>
      <w:r>
        <w:rPr>
          <w:rFonts w:hint="eastAsia"/>
        </w:rPr>
        <w:t>去获取某个</w:t>
      </w:r>
      <w:r>
        <w:rPr>
          <w:rFonts w:hint="eastAsia"/>
        </w:rPr>
        <w:t>Bean</w:t>
      </w:r>
      <w:r>
        <w:rPr>
          <w:rFonts w:hint="eastAsia"/>
        </w:rPr>
        <w:t>时，才能实时的创建。</w:t>
      </w:r>
    </w:p>
    <w:p w:rsidR="007F52A9" w:rsidRDefault="007F52A9" w:rsidP="007F52A9">
      <w:pPr>
        <w:pStyle w:val="20"/>
      </w:pPr>
      <w:bookmarkStart w:id="4" w:name="_Toc8340352"/>
      <w:r>
        <w:rPr>
          <w:rFonts w:hint="eastAsia"/>
        </w:rPr>
        <w:t>Bean</w:t>
      </w:r>
      <w:r>
        <w:rPr>
          <w:rFonts w:hint="eastAsia"/>
        </w:rPr>
        <w:t>的作用域</w:t>
      </w:r>
      <w:bookmarkEnd w:id="4"/>
    </w:p>
    <w:p w:rsidR="007F52A9" w:rsidRDefault="007F52A9" w:rsidP="007F52A9">
      <w:pPr>
        <w:pStyle w:val="afa"/>
        <w:numPr>
          <w:ilvl w:val="0"/>
          <w:numId w:val="27"/>
        </w:numPr>
        <w:ind w:firstLineChars="0"/>
      </w:pPr>
      <w:r w:rsidRPr="007F52A9">
        <w:t>singleton</w:t>
      </w:r>
      <w:r w:rsidR="00A0221C">
        <w:t xml:space="preserve"> </w:t>
      </w:r>
      <w:r w:rsidR="00A0221C">
        <w:rPr>
          <w:rFonts w:hint="eastAsia"/>
        </w:rPr>
        <w:t>单例模式</w:t>
      </w:r>
    </w:p>
    <w:p w:rsidR="007F52A9" w:rsidRDefault="007F52A9" w:rsidP="007F52A9">
      <w:pPr>
        <w:pStyle w:val="afa"/>
        <w:numPr>
          <w:ilvl w:val="0"/>
          <w:numId w:val="27"/>
        </w:numPr>
        <w:ind w:firstLineChars="0"/>
      </w:pPr>
      <w:r w:rsidRPr="007F52A9">
        <w:t>prototype</w:t>
      </w:r>
      <w:r w:rsidR="00A0221C">
        <w:t xml:space="preserve"> </w:t>
      </w:r>
      <w:r w:rsidR="00A0221C">
        <w:rPr>
          <w:rFonts w:hint="eastAsia"/>
        </w:rPr>
        <w:t>原型模式</w:t>
      </w:r>
    </w:p>
    <w:p w:rsidR="007F52A9" w:rsidRDefault="00A0221C" w:rsidP="00A0221C">
      <w:pPr>
        <w:pStyle w:val="afa"/>
        <w:numPr>
          <w:ilvl w:val="0"/>
          <w:numId w:val="27"/>
        </w:numPr>
        <w:ind w:firstLineChars="0"/>
      </w:pPr>
      <w:r w:rsidRPr="00A0221C">
        <w:t>request</w:t>
      </w:r>
      <w:r>
        <w:t xml:space="preserve"> </w:t>
      </w:r>
      <w:r>
        <w:rPr>
          <w:rFonts w:hint="eastAsia"/>
        </w:rPr>
        <w:t>发送</w:t>
      </w:r>
      <w:r>
        <w:rPr>
          <w:rFonts w:hint="eastAsia"/>
        </w:rPr>
        <w:t>HTTP</w:t>
      </w:r>
      <w:r>
        <w:rPr>
          <w:rFonts w:hint="eastAsia"/>
        </w:rPr>
        <w:t>请求时创建，当前</w:t>
      </w:r>
      <w:r>
        <w:rPr>
          <w:rFonts w:hint="eastAsia"/>
        </w:rPr>
        <w:t>request</w:t>
      </w:r>
      <w:r>
        <w:rPr>
          <w:rFonts w:hint="eastAsia"/>
        </w:rPr>
        <w:t>内有效</w:t>
      </w:r>
    </w:p>
    <w:p w:rsidR="00A0221C" w:rsidRDefault="00A0221C" w:rsidP="00A0221C">
      <w:pPr>
        <w:pStyle w:val="afa"/>
        <w:numPr>
          <w:ilvl w:val="0"/>
          <w:numId w:val="27"/>
        </w:numPr>
        <w:ind w:firstLineChars="0"/>
      </w:pPr>
      <w:r w:rsidRPr="00A0221C">
        <w:t>session</w:t>
      </w:r>
      <w:r>
        <w:rPr>
          <w:rFonts w:hint="eastAsia"/>
        </w:rPr>
        <w:t>发送</w:t>
      </w:r>
      <w:r>
        <w:rPr>
          <w:rFonts w:hint="eastAsia"/>
        </w:rPr>
        <w:t>HTTP</w:t>
      </w:r>
      <w:r>
        <w:rPr>
          <w:rFonts w:hint="eastAsia"/>
        </w:rPr>
        <w:t>请求时创建，当前</w:t>
      </w:r>
      <w:r>
        <w:t>session</w:t>
      </w:r>
      <w:r>
        <w:rPr>
          <w:rFonts w:hint="eastAsia"/>
        </w:rPr>
        <w:t>内有效</w:t>
      </w:r>
    </w:p>
    <w:p w:rsidR="00A0221C" w:rsidRDefault="00A0221C" w:rsidP="00A0221C">
      <w:pPr>
        <w:pStyle w:val="afa"/>
        <w:numPr>
          <w:ilvl w:val="0"/>
          <w:numId w:val="27"/>
        </w:numPr>
        <w:ind w:firstLineChars="0"/>
      </w:pPr>
      <w:r w:rsidRPr="00A0221C">
        <w:t>global session</w:t>
      </w:r>
    </w:p>
    <w:p w:rsidR="006C3A52" w:rsidRDefault="006C3A52" w:rsidP="006C3A52">
      <w:pPr>
        <w:pStyle w:val="20"/>
      </w:pPr>
      <w:bookmarkStart w:id="5" w:name="_Toc8340353"/>
      <w:r>
        <w:rPr>
          <w:rFonts w:hint="eastAsia"/>
        </w:rPr>
        <w:t>Bean</w:t>
      </w:r>
      <w:r>
        <w:rPr>
          <w:rFonts w:hint="eastAsia"/>
        </w:rPr>
        <w:t>的声明周期</w:t>
      </w:r>
      <w:bookmarkEnd w:id="5"/>
    </w:p>
    <w:p w:rsidR="006C3A52" w:rsidRDefault="006C3A52" w:rsidP="006C3A52">
      <w:r>
        <w:rPr>
          <w:rFonts w:hint="eastAsia"/>
        </w:rPr>
        <w:t>--</w:t>
      </w:r>
      <w:r>
        <w:rPr>
          <w:rFonts w:hint="eastAsia"/>
        </w:rPr>
        <w:t>定义</w:t>
      </w:r>
    </w:p>
    <w:p w:rsidR="006C3A52" w:rsidRDefault="006C3A52" w:rsidP="006C3A52">
      <w:r>
        <w:rPr>
          <w:rFonts w:hint="eastAsia"/>
        </w:rPr>
        <w:t>--</w:t>
      </w:r>
      <w:r>
        <w:rPr>
          <w:rFonts w:hint="eastAsia"/>
        </w:rPr>
        <w:t>初始化</w:t>
      </w:r>
    </w:p>
    <w:p w:rsidR="006C3A52" w:rsidRDefault="006C3A52" w:rsidP="006C3A52">
      <w:r>
        <w:rPr>
          <w:rFonts w:hint="eastAsia"/>
        </w:rPr>
        <w:tab/>
        <w:t>1.</w:t>
      </w:r>
      <w:r>
        <w:rPr>
          <w:rFonts w:hint="eastAsia"/>
        </w:rPr>
        <w:t>实现</w:t>
      </w:r>
      <w:r>
        <w:rPr>
          <w:rFonts w:hint="eastAsia"/>
        </w:rPr>
        <w:t>InitializingBean</w:t>
      </w:r>
      <w:r>
        <w:rPr>
          <w:rFonts w:hint="eastAsia"/>
        </w:rPr>
        <w:t>接口，覆盖</w:t>
      </w:r>
      <w:r>
        <w:rPr>
          <w:rFonts w:hint="eastAsia"/>
        </w:rPr>
        <w:t>afterPropertiesSet</w:t>
      </w:r>
      <w:r>
        <w:rPr>
          <w:rFonts w:hint="eastAsia"/>
        </w:rPr>
        <w:t>方法</w:t>
      </w:r>
    </w:p>
    <w:p w:rsidR="006C3A52" w:rsidRDefault="006C3A52" w:rsidP="006C3A52">
      <w:r>
        <w:rPr>
          <w:rFonts w:hint="eastAsia"/>
        </w:rPr>
        <w:tab/>
        <w:t>2.</w:t>
      </w:r>
      <w:r>
        <w:rPr>
          <w:rFonts w:hint="eastAsia"/>
        </w:rPr>
        <w:t>配置</w:t>
      </w:r>
      <w:r>
        <w:rPr>
          <w:rFonts w:hint="eastAsia"/>
        </w:rPr>
        <w:t>init-method</w:t>
      </w:r>
    </w:p>
    <w:p w:rsidR="006C3A52" w:rsidRDefault="006C3A52" w:rsidP="006C3A52">
      <w:r>
        <w:rPr>
          <w:rFonts w:hint="eastAsia"/>
        </w:rPr>
        <w:t>--</w:t>
      </w:r>
      <w:r>
        <w:rPr>
          <w:rFonts w:hint="eastAsia"/>
        </w:rPr>
        <w:t>使用</w:t>
      </w:r>
    </w:p>
    <w:p w:rsidR="006C3A52" w:rsidRDefault="006C3A52" w:rsidP="006C3A52">
      <w:r>
        <w:rPr>
          <w:rFonts w:hint="eastAsia"/>
        </w:rPr>
        <w:t>--</w:t>
      </w:r>
      <w:r>
        <w:rPr>
          <w:rFonts w:hint="eastAsia"/>
        </w:rPr>
        <w:t>销毁</w:t>
      </w:r>
    </w:p>
    <w:p w:rsidR="006C3A52" w:rsidRDefault="006C3A52" w:rsidP="006C3A52">
      <w:r>
        <w:rPr>
          <w:rFonts w:hint="eastAsia"/>
        </w:rPr>
        <w:tab/>
        <w:t>1.</w:t>
      </w:r>
      <w:r>
        <w:rPr>
          <w:rFonts w:hint="eastAsia"/>
        </w:rPr>
        <w:t>实现</w:t>
      </w:r>
      <w:r>
        <w:rPr>
          <w:rFonts w:hint="eastAsia"/>
        </w:rPr>
        <w:t>DisposableBean</w:t>
      </w:r>
      <w:r>
        <w:rPr>
          <w:rFonts w:hint="eastAsia"/>
        </w:rPr>
        <w:t>接口，覆盖</w:t>
      </w:r>
      <w:r>
        <w:rPr>
          <w:rFonts w:hint="eastAsia"/>
        </w:rPr>
        <w:t>destroy</w:t>
      </w:r>
      <w:r>
        <w:rPr>
          <w:rFonts w:hint="eastAsia"/>
        </w:rPr>
        <w:t>方法</w:t>
      </w:r>
    </w:p>
    <w:p w:rsidR="006C3A52" w:rsidRDefault="006C3A52" w:rsidP="006C3A52">
      <w:r>
        <w:rPr>
          <w:rFonts w:hint="eastAsia"/>
        </w:rPr>
        <w:tab/>
        <w:t>2.</w:t>
      </w:r>
      <w:r>
        <w:rPr>
          <w:rFonts w:hint="eastAsia"/>
        </w:rPr>
        <w:t>配置</w:t>
      </w:r>
      <w:r>
        <w:rPr>
          <w:rFonts w:hint="eastAsia"/>
        </w:rPr>
        <w:t>destory-method</w:t>
      </w:r>
    </w:p>
    <w:p w:rsidR="00247896" w:rsidRDefault="00247896" w:rsidP="00247896">
      <w:pPr>
        <w:pStyle w:val="20"/>
      </w:pPr>
      <w:bookmarkStart w:id="6" w:name="_Toc8340354"/>
      <w:r>
        <w:rPr>
          <w:rFonts w:hint="eastAsia"/>
        </w:rPr>
        <w:t>Spring</w:t>
      </w:r>
      <w:r>
        <w:t xml:space="preserve"> IOC</w:t>
      </w:r>
      <w:r w:rsidR="000C2389">
        <w:rPr>
          <w:rFonts w:hint="eastAsia"/>
        </w:rPr>
        <w:t>及其优点</w:t>
      </w:r>
      <w:bookmarkEnd w:id="6"/>
    </w:p>
    <w:p w:rsidR="00247896" w:rsidRDefault="00247896" w:rsidP="00247896">
      <w:r>
        <w:rPr>
          <w:rFonts w:hint="eastAsia"/>
        </w:rPr>
        <w:t>IOC</w:t>
      </w:r>
      <w:r>
        <w:rPr>
          <w:rFonts w:hint="eastAsia"/>
        </w:rPr>
        <w:t>即控制反转，</w:t>
      </w:r>
      <w:r w:rsidR="00EE3A56">
        <w:rPr>
          <w:rFonts w:hint="eastAsia"/>
        </w:rPr>
        <w:t>将创建对象的控制权交给</w:t>
      </w:r>
      <w:r w:rsidR="00EE3A56">
        <w:rPr>
          <w:rFonts w:hint="eastAsia"/>
        </w:rPr>
        <w:t>Spring</w:t>
      </w:r>
      <w:r w:rsidR="00EE3A56">
        <w:rPr>
          <w:rFonts w:hint="eastAsia"/>
        </w:rPr>
        <w:t>框架进行管理。</w:t>
      </w:r>
    </w:p>
    <w:p w:rsidR="000C2389" w:rsidRDefault="000C2389" w:rsidP="00247896">
      <w:pPr>
        <w:rPr>
          <w:shd w:val="pct15" w:color="auto" w:fill="FFFFFF"/>
        </w:rPr>
      </w:pPr>
      <w:r w:rsidRPr="000C2389">
        <w:rPr>
          <w:rFonts w:hint="eastAsia"/>
          <w:shd w:val="pct15" w:color="auto" w:fill="FFFFFF"/>
        </w:rPr>
        <w:t>优点：</w:t>
      </w:r>
    </w:p>
    <w:p w:rsidR="000C2389" w:rsidRPr="008C2F5A" w:rsidRDefault="000C2389" w:rsidP="000C2389">
      <w:pPr>
        <w:pStyle w:val="afa"/>
        <w:numPr>
          <w:ilvl w:val="0"/>
          <w:numId w:val="25"/>
        </w:numPr>
        <w:ind w:firstLineChars="0"/>
      </w:pPr>
      <w:r w:rsidRPr="008C2F5A">
        <w:rPr>
          <w:rFonts w:hint="eastAsia"/>
        </w:rPr>
        <w:t>避免在各处使用</w:t>
      </w:r>
      <w:r w:rsidRPr="008C2F5A">
        <w:rPr>
          <w:rFonts w:hint="eastAsia"/>
        </w:rPr>
        <w:t>new</w:t>
      </w:r>
      <w:r w:rsidRPr="008C2F5A">
        <w:rPr>
          <w:rFonts w:hint="eastAsia"/>
        </w:rPr>
        <w:t>来创建对象，</w:t>
      </w:r>
      <w:r w:rsidRPr="008C2F5A">
        <w:t>方便</w:t>
      </w:r>
      <w:r w:rsidR="008C2F5A" w:rsidRPr="008C2F5A">
        <w:rPr>
          <w:rFonts w:hint="eastAsia"/>
        </w:rPr>
        <w:t>集中管理</w:t>
      </w:r>
    </w:p>
    <w:p w:rsidR="008C2F5A" w:rsidRDefault="008C2F5A" w:rsidP="000C2389">
      <w:pPr>
        <w:pStyle w:val="afa"/>
        <w:numPr>
          <w:ilvl w:val="0"/>
          <w:numId w:val="25"/>
        </w:numPr>
        <w:ind w:firstLineChars="0"/>
      </w:pPr>
      <w:r w:rsidRPr="008C2F5A">
        <w:rPr>
          <w:rFonts w:hint="eastAsia"/>
        </w:rPr>
        <w:t>创建实例的时候不需要了解其中细节</w:t>
      </w:r>
    </w:p>
    <w:p w:rsidR="00B70611" w:rsidRDefault="00B70611" w:rsidP="00B70611">
      <w:pPr>
        <w:pStyle w:val="20"/>
      </w:pPr>
      <w:bookmarkStart w:id="7" w:name="_Toc8340355"/>
      <w:r>
        <w:rPr>
          <w:rFonts w:hint="eastAsia"/>
        </w:rPr>
        <w:t>Spring</w:t>
      </w:r>
      <w:r>
        <w:t xml:space="preserve"> AOP</w:t>
      </w:r>
      <w:bookmarkEnd w:id="7"/>
    </w:p>
    <w:p w:rsidR="00776752" w:rsidRDefault="00776752" w:rsidP="00776752">
      <w:pPr>
        <w:pStyle w:val="30"/>
      </w:pPr>
      <w:bookmarkStart w:id="8" w:name="_Toc8340356"/>
      <w:r>
        <w:rPr>
          <w:rFonts w:hint="eastAsia"/>
        </w:rPr>
        <w:t>概念</w:t>
      </w:r>
      <w:bookmarkEnd w:id="8"/>
    </w:p>
    <w:p w:rsidR="00B70611" w:rsidRDefault="003630B0" w:rsidP="00B70611">
      <w:r>
        <w:rPr>
          <w:rFonts w:hint="eastAsia"/>
        </w:rPr>
        <w:t>面向切面编程，</w:t>
      </w:r>
      <w:r>
        <w:t>采取</w:t>
      </w:r>
      <w:r>
        <w:rPr>
          <w:rFonts w:hint="eastAsia"/>
        </w:rPr>
        <w:t>横向抽取机制，</w:t>
      </w:r>
      <w:r>
        <w:t>取代</w:t>
      </w:r>
      <w:r>
        <w:rPr>
          <w:rFonts w:hint="eastAsia"/>
        </w:rPr>
        <w:t>传统的纵向继承重复性代码。</w:t>
      </w:r>
    </w:p>
    <w:p w:rsidR="00776752" w:rsidRDefault="00776752" w:rsidP="00776752">
      <w:pPr>
        <w:pStyle w:val="30"/>
      </w:pPr>
      <w:bookmarkStart w:id="9" w:name="_Toc8340357"/>
      <w:r>
        <w:rPr>
          <w:rFonts w:hint="eastAsia"/>
        </w:rPr>
        <w:lastRenderedPageBreak/>
        <w:t>代理方式</w:t>
      </w:r>
      <w:bookmarkEnd w:id="9"/>
    </w:p>
    <w:p w:rsidR="00776752" w:rsidRDefault="00776752" w:rsidP="00776752">
      <w:r>
        <w:rPr>
          <w:rFonts w:hint="eastAsia"/>
        </w:rPr>
        <w:t>JDK</w:t>
      </w:r>
      <w:r>
        <w:rPr>
          <w:rFonts w:hint="eastAsia"/>
        </w:rPr>
        <w:t>动态代理</w:t>
      </w:r>
    </w:p>
    <w:p w:rsidR="00776752" w:rsidRPr="008C2F5A" w:rsidRDefault="00776752" w:rsidP="00776752">
      <w:r>
        <w:rPr>
          <w:rFonts w:hint="eastAsia"/>
        </w:rPr>
        <w:t>CG</w:t>
      </w:r>
      <w:r>
        <w:t>Lib</w:t>
      </w:r>
    </w:p>
    <w:p w:rsidR="008C2F5A" w:rsidRDefault="00D93302" w:rsidP="002B0636">
      <w:pPr>
        <w:pStyle w:val="20"/>
      </w:pPr>
      <w:bookmarkStart w:id="10" w:name="_Toc8340358"/>
      <w:r w:rsidRPr="00D93302">
        <w:rPr>
          <w:rFonts w:hint="eastAsia"/>
        </w:rPr>
        <w:t>Spring</w:t>
      </w:r>
      <w:r w:rsidRPr="00D93302">
        <w:rPr>
          <w:rFonts w:hint="eastAsia"/>
        </w:rPr>
        <w:t>中用到的设计模式</w:t>
      </w:r>
      <w:bookmarkEnd w:id="10"/>
    </w:p>
    <w:p w:rsidR="00D93302" w:rsidRDefault="002B0636" w:rsidP="002B0636">
      <w:pPr>
        <w:pStyle w:val="30"/>
      </w:pPr>
      <w:bookmarkStart w:id="11" w:name="_Toc8340359"/>
      <w:r>
        <w:rPr>
          <w:rFonts w:hint="eastAsia"/>
        </w:rPr>
        <w:t>工厂模式</w:t>
      </w:r>
      <w:bookmarkEnd w:id="11"/>
    </w:p>
    <w:p w:rsidR="009308AB" w:rsidRDefault="009308AB" w:rsidP="002B0636">
      <w:pPr>
        <w:pStyle w:val="30"/>
      </w:pPr>
      <w:bookmarkStart w:id="12" w:name="_Toc8340360"/>
      <w:r>
        <w:rPr>
          <w:rFonts w:hint="eastAsia"/>
        </w:rPr>
        <w:t>简单工厂模式</w:t>
      </w:r>
      <w:bookmarkEnd w:id="12"/>
    </w:p>
    <w:p w:rsidR="002B0636" w:rsidRDefault="002B0636" w:rsidP="002B0636">
      <w:pPr>
        <w:pStyle w:val="30"/>
      </w:pPr>
      <w:bookmarkStart w:id="13" w:name="_Toc8340361"/>
      <w:r>
        <w:rPr>
          <w:rFonts w:hint="eastAsia"/>
        </w:rPr>
        <w:t>单例模式</w:t>
      </w:r>
      <w:bookmarkEnd w:id="13"/>
    </w:p>
    <w:p w:rsidR="002B0636" w:rsidRDefault="002B0636" w:rsidP="002B0636">
      <w:pPr>
        <w:pStyle w:val="30"/>
      </w:pPr>
      <w:bookmarkStart w:id="14" w:name="_Toc8340362"/>
      <w:r>
        <w:rPr>
          <w:rFonts w:hint="eastAsia"/>
        </w:rPr>
        <w:t>代理模式</w:t>
      </w:r>
      <w:bookmarkEnd w:id="14"/>
    </w:p>
    <w:p w:rsidR="002B0636" w:rsidRDefault="002B0636" w:rsidP="002B0636">
      <w:pPr>
        <w:pStyle w:val="30"/>
      </w:pPr>
      <w:bookmarkStart w:id="15" w:name="_Toc8340363"/>
      <w:r>
        <w:rPr>
          <w:rFonts w:hint="eastAsia"/>
        </w:rPr>
        <w:t>适配器模式</w:t>
      </w:r>
      <w:bookmarkEnd w:id="15"/>
    </w:p>
    <w:p w:rsidR="002B0636" w:rsidRDefault="009308AB" w:rsidP="002B0636">
      <w:pPr>
        <w:pStyle w:val="30"/>
      </w:pPr>
      <w:bookmarkStart w:id="16" w:name="_Toc8340364"/>
      <w:r>
        <w:rPr>
          <w:rFonts w:hint="eastAsia"/>
        </w:rPr>
        <w:t>观察者模式</w:t>
      </w:r>
      <w:bookmarkEnd w:id="16"/>
    </w:p>
    <w:p w:rsidR="002B0636" w:rsidRDefault="00435BE9" w:rsidP="002B0636">
      <w:pPr>
        <w:pStyle w:val="30"/>
      </w:pPr>
      <w:bookmarkStart w:id="17" w:name="_Toc8340365"/>
      <w:r>
        <w:rPr>
          <w:rFonts w:hint="eastAsia"/>
        </w:rPr>
        <w:t>模板模式</w:t>
      </w:r>
      <w:bookmarkEnd w:id="17"/>
    </w:p>
    <w:p w:rsidR="006A6470" w:rsidRPr="00D93302" w:rsidRDefault="005B0E65" w:rsidP="002B0636">
      <w:pPr>
        <w:pStyle w:val="30"/>
      </w:pPr>
      <w:bookmarkStart w:id="18" w:name="_Toc8340366"/>
      <w:r>
        <w:rPr>
          <w:rFonts w:hint="eastAsia"/>
        </w:rPr>
        <w:t>策略模式</w:t>
      </w:r>
      <w:bookmarkEnd w:id="18"/>
    </w:p>
    <w:p w:rsidR="00330B6C" w:rsidRDefault="00330B6C" w:rsidP="00B50ED6">
      <w:pPr>
        <w:pStyle w:val="1"/>
      </w:pPr>
      <w:bookmarkStart w:id="19" w:name="_Toc8340367"/>
      <w:r>
        <w:rPr>
          <w:rFonts w:hint="eastAsia"/>
        </w:rPr>
        <w:t>Spring</w:t>
      </w:r>
      <w:r>
        <w:t xml:space="preserve"> MVC</w:t>
      </w:r>
      <w:bookmarkEnd w:id="19"/>
    </w:p>
    <w:p w:rsidR="00330B6C" w:rsidRDefault="00330B6C" w:rsidP="00CC6C40">
      <w:pPr>
        <w:pStyle w:val="20"/>
      </w:pPr>
      <w:bookmarkStart w:id="20" w:name="_Toc8340368"/>
      <w:r>
        <w:rPr>
          <w:rFonts w:hint="eastAsia"/>
        </w:rPr>
        <w:t>何为</w:t>
      </w:r>
      <w:r>
        <w:rPr>
          <w:rFonts w:hint="eastAsia"/>
        </w:rPr>
        <w:t>Spring</w:t>
      </w:r>
      <w:r>
        <w:t>MVC</w:t>
      </w:r>
      <w:bookmarkEnd w:id="20"/>
    </w:p>
    <w:p w:rsidR="0027330D" w:rsidRDefault="0027330D" w:rsidP="0027330D">
      <w:r w:rsidRPr="0027330D">
        <w:rPr>
          <w:rFonts w:hint="eastAsia"/>
        </w:rPr>
        <w:t>Spring MVC</w:t>
      </w:r>
      <w:r w:rsidRPr="0027330D">
        <w:rPr>
          <w:rFonts w:hint="eastAsia"/>
        </w:rPr>
        <w:t>是一个基于</w:t>
      </w:r>
      <w:r w:rsidRPr="0027330D">
        <w:rPr>
          <w:rFonts w:hint="eastAsia"/>
        </w:rPr>
        <w:t>Java</w:t>
      </w:r>
      <w:r w:rsidRPr="0027330D">
        <w:rPr>
          <w:rFonts w:hint="eastAsia"/>
        </w:rPr>
        <w:t>的实现了</w:t>
      </w:r>
      <w:r w:rsidRPr="0027330D">
        <w:rPr>
          <w:rFonts w:hint="eastAsia"/>
        </w:rPr>
        <w:t>MVC</w:t>
      </w:r>
      <w:r w:rsidRPr="0027330D">
        <w:rPr>
          <w:rFonts w:hint="eastAsia"/>
        </w:rPr>
        <w:t>设计模式的请求驱动类型的轻量级</w:t>
      </w:r>
      <w:r w:rsidRPr="0027330D">
        <w:rPr>
          <w:rFonts w:hint="eastAsia"/>
        </w:rPr>
        <w:t>Web</w:t>
      </w:r>
      <w:r w:rsidRPr="0027330D">
        <w:rPr>
          <w:rFonts w:hint="eastAsia"/>
        </w:rPr>
        <w:t>框架，通过把</w:t>
      </w:r>
      <w:r w:rsidRPr="0027330D">
        <w:rPr>
          <w:rFonts w:hint="eastAsia"/>
        </w:rPr>
        <w:t>Model</w:t>
      </w:r>
      <w:r w:rsidRPr="0027330D">
        <w:rPr>
          <w:rFonts w:hint="eastAsia"/>
        </w:rPr>
        <w:t>，</w:t>
      </w:r>
      <w:r w:rsidRPr="0027330D">
        <w:rPr>
          <w:rFonts w:hint="eastAsia"/>
        </w:rPr>
        <w:t>View</w:t>
      </w:r>
      <w:r w:rsidRPr="0027330D">
        <w:rPr>
          <w:rFonts w:hint="eastAsia"/>
        </w:rPr>
        <w:t>，</w:t>
      </w:r>
      <w:r w:rsidRPr="0027330D">
        <w:rPr>
          <w:rFonts w:hint="eastAsia"/>
        </w:rPr>
        <w:t>Controller</w:t>
      </w:r>
      <w:r w:rsidRPr="0027330D">
        <w:rPr>
          <w:rFonts w:hint="eastAsia"/>
        </w:rPr>
        <w:t>分离，将</w:t>
      </w:r>
      <w:r w:rsidRPr="0027330D">
        <w:rPr>
          <w:rFonts w:hint="eastAsia"/>
        </w:rPr>
        <w:t>web</w:t>
      </w:r>
      <w:r w:rsidRPr="0027330D">
        <w:rPr>
          <w:rFonts w:hint="eastAsia"/>
        </w:rPr>
        <w:t>层进行职责解耦，把复杂的</w:t>
      </w:r>
      <w:r w:rsidRPr="0027330D">
        <w:rPr>
          <w:rFonts w:hint="eastAsia"/>
        </w:rPr>
        <w:t>web</w:t>
      </w:r>
      <w:r w:rsidRPr="0027330D">
        <w:rPr>
          <w:rFonts w:hint="eastAsia"/>
        </w:rPr>
        <w:t>应用分成逻辑清晰的几部分，简化开发，减少出错，方便组内开发人员之间的配合。</w:t>
      </w:r>
    </w:p>
    <w:p w:rsidR="00CC6C40" w:rsidRDefault="0027330D" w:rsidP="00CC6C40">
      <w:pPr>
        <w:pStyle w:val="20"/>
      </w:pPr>
      <w:bookmarkStart w:id="21" w:name="_Toc8340369"/>
      <w:r>
        <w:rPr>
          <w:rFonts w:hint="eastAsia"/>
        </w:rPr>
        <w:lastRenderedPageBreak/>
        <w:t>Spring</w:t>
      </w:r>
      <w:r>
        <w:t>MVC</w:t>
      </w:r>
      <w:r>
        <w:rPr>
          <w:rFonts w:hint="eastAsia"/>
        </w:rPr>
        <w:t>过程</w:t>
      </w:r>
      <w:bookmarkEnd w:id="21"/>
    </w:p>
    <w:p w:rsidR="0084253A" w:rsidRDefault="0084253A" w:rsidP="0084253A">
      <w:r>
        <w:rPr>
          <w:noProof/>
        </w:rPr>
        <w:drawing>
          <wp:inline distT="0" distB="0" distL="0" distR="0" wp14:anchorId="0ECDD75C" wp14:editId="09CB9D4C">
            <wp:extent cx="6120765" cy="271272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7127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32767A" w:rsidRDefault="0032767A" w:rsidP="0032767A">
      <w:r>
        <w:rPr>
          <w:rFonts w:hint="eastAsia"/>
        </w:rPr>
        <w:t>第一步：发起请求到前端控制器（</w:t>
      </w:r>
      <w:r>
        <w:rPr>
          <w:rFonts w:hint="eastAsia"/>
        </w:rPr>
        <w:t>DispatcherServlet</w:t>
      </w:r>
      <w:r>
        <w:rPr>
          <w:rFonts w:hint="eastAsia"/>
        </w:rPr>
        <w:t>）</w:t>
      </w:r>
    </w:p>
    <w:p w:rsidR="0032767A" w:rsidRDefault="0032767A" w:rsidP="0032767A">
      <w:r>
        <w:rPr>
          <w:rFonts w:hint="eastAsia"/>
        </w:rPr>
        <w:t>第二步：前端控制器请求</w:t>
      </w:r>
      <w:r>
        <w:rPr>
          <w:rFonts w:hint="eastAsia"/>
        </w:rPr>
        <w:t>HandlerMapping</w:t>
      </w:r>
      <w:r>
        <w:rPr>
          <w:rFonts w:hint="eastAsia"/>
        </w:rPr>
        <w:t>查找</w:t>
      </w:r>
      <w:r>
        <w:rPr>
          <w:rFonts w:hint="eastAsia"/>
        </w:rPr>
        <w:t>Handler</w:t>
      </w:r>
    </w:p>
    <w:p w:rsidR="0032767A" w:rsidRDefault="0032767A" w:rsidP="0032767A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可以通过</w:t>
      </w:r>
      <w:r>
        <w:rPr>
          <w:rFonts w:hint="eastAsia"/>
        </w:rPr>
        <w:t>XML</w:t>
      </w:r>
      <w:r>
        <w:rPr>
          <w:rFonts w:hint="eastAsia"/>
        </w:rPr>
        <w:t>配置、注解进行查找</w:t>
      </w:r>
    </w:p>
    <w:p w:rsidR="0032767A" w:rsidRDefault="0032767A" w:rsidP="0032767A">
      <w:r>
        <w:rPr>
          <w:rFonts w:hint="eastAsia"/>
        </w:rPr>
        <w:t>第三步：处理器映射器</w:t>
      </w:r>
      <w:r>
        <w:rPr>
          <w:rFonts w:hint="eastAsia"/>
        </w:rPr>
        <w:t>HandlerMapping</w:t>
      </w:r>
      <w:r>
        <w:rPr>
          <w:rFonts w:hint="eastAsia"/>
        </w:rPr>
        <w:t>向前端控制器返回</w:t>
      </w:r>
      <w:r>
        <w:rPr>
          <w:rFonts w:hint="eastAsia"/>
        </w:rPr>
        <w:t>Handler</w:t>
      </w:r>
    </w:p>
    <w:p w:rsidR="0032767A" w:rsidRDefault="0032767A" w:rsidP="0032767A">
      <w:r>
        <w:rPr>
          <w:rFonts w:hint="eastAsia"/>
        </w:rPr>
        <w:t>第四步：前端控制器调用处理器适配器去执行</w:t>
      </w:r>
      <w:r>
        <w:rPr>
          <w:rFonts w:hint="eastAsia"/>
        </w:rPr>
        <w:t>Handler</w:t>
      </w:r>
    </w:p>
    <w:p w:rsidR="0032767A" w:rsidRDefault="0032767A" w:rsidP="0032767A">
      <w:r>
        <w:rPr>
          <w:rFonts w:hint="eastAsia"/>
        </w:rPr>
        <w:t>第五步：处理器适配器执行</w:t>
      </w:r>
      <w:r>
        <w:rPr>
          <w:rFonts w:hint="eastAsia"/>
        </w:rPr>
        <w:t>Handler</w:t>
      </w:r>
    </w:p>
    <w:p w:rsidR="0032767A" w:rsidRDefault="0032767A" w:rsidP="0032767A">
      <w:r>
        <w:rPr>
          <w:rFonts w:hint="eastAsia"/>
        </w:rPr>
        <w:t>第六步：</w:t>
      </w:r>
      <w:r>
        <w:rPr>
          <w:rFonts w:hint="eastAsia"/>
        </w:rPr>
        <w:t>Handler</w:t>
      </w:r>
      <w:r>
        <w:rPr>
          <w:rFonts w:hint="eastAsia"/>
        </w:rPr>
        <w:t>处理完给处理器适配器返回</w:t>
      </w:r>
      <w:r>
        <w:rPr>
          <w:rFonts w:hint="eastAsia"/>
        </w:rPr>
        <w:t>ModelAndView</w:t>
      </w:r>
    </w:p>
    <w:p w:rsidR="0032767A" w:rsidRDefault="0032767A" w:rsidP="0032767A">
      <w:r>
        <w:rPr>
          <w:rFonts w:hint="eastAsia"/>
        </w:rPr>
        <w:t>第七步：处理器适配器向前端控制器返回</w:t>
      </w:r>
      <w:r>
        <w:rPr>
          <w:rFonts w:hint="eastAsia"/>
        </w:rPr>
        <w:t>ModelAndView</w:t>
      </w:r>
    </w:p>
    <w:p w:rsidR="0032767A" w:rsidRDefault="0032767A" w:rsidP="0032767A">
      <w:r>
        <w:rPr>
          <w:rFonts w:hint="eastAsia"/>
        </w:rPr>
        <w:tab/>
      </w:r>
      <w:r>
        <w:rPr>
          <w:rFonts w:hint="eastAsia"/>
        </w:rPr>
        <w:tab/>
        <w:t>ModelAndView</w:t>
      </w:r>
      <w:r>
        <w:rPr>
          <w:rFonts w:hint="eastAsia"/>
        </w:rPr>
        <w:t>是</w:t>
      </w:r>
      <w:r>
        <w:rPr>
          <w:rFonts w:hint="eastAsia"/>
        </w:rPr>
        <w:t>springmvc</w:t>
      </w:r>
      <w:r>
        <w:rPr>
          <w:rFonts w:hint="eastAsia"/>
        </w:rPr>
        <w:t>框架的一个底层对象，包括</w:t>
      </w:r>
      <w:r>
        <w:rPr>
          <w:rFonts w:hint="eastAsia"/>
        </w:rPr>
        <w:t>Model</w:t>
      </w:r>
      <w:r>
        <w:rPr>
          <w:rFonts w:hint="eastAsia"/>
        </w:rPr>
        <w:t>和</w:t>
      </w:r>
      <w:r>
        <w:rPr>
          <w:rFonts w:hint="eastAsia"/>
        </w:rPr>
        <w:t>View</w:t>
      </w:r>
    </w:p>
    <w:p w:rsidR="0032767A" w:rsidRDefault="0032767A" w:rsidP="0032767A">
      <w:r>
        <w:rPr>
          <w:rFonts w:hint="eastAsia"/>
        </w:rPr>
        <w:t>第八步：前端控制器请求视图解析器进行视图解析</w:t>
      </w:r>
    </w:p>
    <w:p w:rsidR="0032767A" w:rsidRDefault="0032767A" w:rsidP="0032767A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根据逻辑视图名解析为真正的视图（</w:t>
      </w:r>
      <w:r>
        <w:rPr>
          <w:rFonts w:hint="eastAsia"/>
        </w:rPr>
        <w:t>JSP</w:t>
      </w:r>
      <w:r>
        <w:rPr>
          <w:rFonts w:hint="eastAsia"/>
        </w:rPr>
        <w:t>）</w:t>
      </w:r>
    </w:p>
    <w:p w:rsidR="0032767A" w:rsidRDefault="0032767A" w:rsidP="0032767A">
      <w:r>
        <w:rPr>
          <w:rFonts w:hint="eastAsia"/>
        </w:rPr>
        <w:t>第九步：视图解析器向前端控制器返回</w:t>
      </w:r>
      <w:r>
        <w:rPr>
          <w:rFonts w:hint="eastAsia"/>
        </w:rPr>
        <w:t>View</w:t>
      </w:r>
    </w:p>
    <w:p w:rsidR="0032767A" w:rsidRDefault="0032767A" w:rsidP="0032767A">
      <w:r>
        <w:rPr>
          <w:rFonts w:hint="eastAsia"/>
        </w:rPr>
        <w:t>第十步：前端控制器进行视图渲染</w:t>
      </w:r>
    </w:p>
    <w:p w:rsidR="0032767A" w:rsidRDefault="0032767A" w:rsidP="0032767A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视图渲染将模型数据（在</w:t>
      </w:r>
      <w:r>
        <w:rPr>
          <w:rFonts w:hint="eastAsia"/>
        </w:rPr>
        <w:t>ModelAndView</w:t>
      </w:r>
      <w:r>
        <w:rPr>
          <w:rFonts w:hint="eastAsia"/>
        </w:rPr>
        <w:t>对象中）填充到</w:t>
      </w:r>
      <w:r>
        <w:rPr>
          <w:rFonts w:hint="eastAsia"/>
        </w:rPr>
        <w:t>request</w:t>
      </w:r>
      <w:r>
        <w:rPr>
          <w:rFonts w:hint="eastAsia"/>
        </w:rPr>
        <w:t>域</w:t>
      </w:r>
    </w:p>
    <w:p w:rsidR="0027330D" w:rsidRDefault="0032767A" w:rsidP="0032767A">
      <w:r>
        <w:rPr>
          <w:rFonts w:hint="eastAsia"/>
        </w:rPr>
        <w:t>第十一步：前端控制器向用户响应结果</w:t>
      </w:r>
    </w:p>
    <w:p w:rsidR="0032767A" w:rsidRDefault="0032767A" w:rsidP="0032767A">
      <w:pPr>
        <w:pStyle w:val="20"/>
      </w:pPr>
      <w:bookmarkStart w:id="22" w:name="_Toc8340370"/>
      <w:r>
        <w:rPr>
          <w:rFonts w:hint="eastAsia"/>
        </w:rPr>
        <w:t>转发和重定向的区别</w:t>
      </w:r>
      <w:bookmarkEnd w:id="22"/>
    </w:p>
    <w:p w:rsidR="006F3F01" w:rsidRPr="00330B6C" w:rsidRDefault="006F3F01" w:rsidP="003844D1">
      <w:r>
        <w:rPr>
          <w:rFonts w:hint="eastAsia"/>
        </w:rPr>
        <w:t>转发是服务端行为，</w:t>
      </w:r>
      <w:r>
        <w:t>重定向</w:t>
      </w:r>
      <w:r>
        <w:rPr>
          <w:rFonts w:hint="eastAsia"/>
        </w:rPr>
        <w:t>是客户端行为</w:t>
      </w:r>
      <w:r w:rsidR="003844D1">
        <w:rPr>
          <w:rFonts w:hint="eastAsia"/>
        </w:rPr>
        <w:t>。</w:t>
      </w:r>
    </w:p>
    <w:p w:rsidR="005C2D53" w:rsidRDefault="00B50ED6" w:rsidP="00B50ED6">
      <w:pPr>
        <w:pStyle w:val="1"/>
      </w:pPr>
      <w:bookmarkStart w:id="23" w:name="_Toc8340371"/>
      <w:r>
        <w:rPr>
          <w:rFonts w:hint="eastAsia"/>
        </w:rPr>
        <w:t>数据库</w:t>
      </w:r>
      <w:bookmarkEnd w:id="23"/>
    </w:p>
    <w:p w:rsidR="00C656F9" w:rsidRDefault="00C656F9" w:rsidP="00D55821">
      <w:pPr>
        <w:pStyle w:val="20"/>
        <w:spacing w:before="0" w:after="0" w:line="360" w:lineRule="auto"/>
        <w:rPr>
          <w:rFonts w:ascii="Times New Roman" w:hAnsi="Times New Roman"/>
        </w:rPr>
      </w:pPr>
      <w:bookmarkStart w:id="24" w:name="_Toc8340372"/>
      <w:r>
        <w:rPr>
          <w:rFonts w:ascii="Times New Roman" w:hAnsi="Times New Roman" w:hint="eastAsia"/>
        </w:rPr>
        <w:lastRenderedPageBreak/>
        <w:t>数据库的四个特性</w:t>
      </w:r>
      <w:bookmarkEnd w:id="24"/>
    </w:p>
    <w:p w:rsidR="00C656F9" w:rsidRDefault="00C656F9" w:rsidP="00C656F9">
      <w:pPr>
        <w:pStyle w:val="30"/>
      </w:pPr>
      <w:bookmarkStart w:id="25" w:name="_Toc8340373"/>
      <w:r>
        <w:rPr>
          <w:rFonts w:hint="eastAsia"/>
        </w:rPr>
        <w:t>原子性</w:t>
      </w:r>
      <w:bookmarkEnd w:id="25"/>
    </w:p>
    <w:p w:rsidR="005F3516" w:rsidRDefault="005F3516" w:rsidP="005F3516">
      <w:r w:rsidRPr="005F3516">
        <w:rPr>
          <w:rFonts w:hint="eastAsia"/>
        </w:rPr>
        <w:t>整个事务中的所有操作，要么全部完成，要么全部不完成，不可能停滞在中间某个环节</w:t>
      </w:r>
    </w:p>
    <w:p w:rsidR="00C656F9" w:rsidRDefault="00C656F9" w:rsidP="00C656F9">
      <w:pPr>
        <w:pStyle w:val="30"/>
      </w:pPr>
      <w:bookmarkStart w:id="26" w:name="_Toc8340374"/>
      <w:r>
        <w:rPr>
          <w:rFonts w:hint="eastAsia"/>
        </w:rPr>
        <w:t>隔离性</w:t>
      </w:r>
      <w:bookmarkEnd w:id="26"/>
    </w:p>
    <w:p w:rsidR="005F3516" w:rsidRDefault="000E6282" w:rsidP="005F3516">
      <w:r w:rsidRPr="000E6282">
        <w:rPr>
          <w:rFonts w:hint="eastAsia"/>
        </w:rPr>
        <w:t>隔离状态执行事务，使它们好像是系统在给定时间内执行的唯一操作。如果有两个事务，运行在相同的时间内，执行</w:t>
      </w:r>
      <w:r w:rsidRPr="000E6282">
        <w:rPr>
          <w:rFonts w:hint="eastAsia"/>
        </w:rPr>
        <w:t xml:space="preserve"> </w:t>
      </w:r>
      <w:r w:rsidRPr="000E6282">
        <w:rPr>
          <w:rFonts w:hint="eastAsia"/>
        </w:rPr>
        <w:t>相同的功能，事务的隔离性将确保每一事务在系统中认为只有该事务在使用系统</w:t>
      </w:r>
    </w:p>
    <w:p w:rsidR="00C656F9" w:rsidRDefault="00C656F9" w:rsidP="00C656F9">
      <w:pPr>
        <w:pStyle w:val="30"/>
      </w:pPr>
      <w:bookmarkStart w:id="27" w:name="_Toc8340375"/>
      <w:r>
        <w:rPr>
          <w:rFonts w:hint="eastAsia"/>
        </w:rPr>
        <w:t>一致性</w:t>
      </w:r>
      <w:bookmarkEnd w:id="27"/>
    </w:p>
    <w:p w:rsidR="000E6282" w:rsidRDefault="000E6282" w:rsidP="000E6282">
      <w:r w:rsidRPr="000E6282">
        <w:rPr>
          <w:rFonts w:hint="eastAsia"/>
        </w:rPr>
        <w:t>在事务开始之前和事务结束以后，数据库的完整性约束没有被破坏</w:t>
      </w:r>
    </w:p>
    <w:p w:rsidR="00C656F9" w:rsidRDefault="00C656F9" w:rsidP="00C656F9">
      <w:pPr>
        <w:pStyle w:val="30"/>
      </w:pPr>
      <w:bookmarkStart w:id="28" w:name="_Toc8340376"/>
      <w:r>
        <w:rPr>
          <w:rFonts w:hint="eastAsia"/>
        </w:rPr>
        <w:t>持久性</w:t>
      </w:r>
      <w:bookmarkEnd w:id="28"/>
    </w:p>
    <w:p w:rsidR="000E6282" w:rsidRDefault="00095D0E" w:rsidP="00095D0E">
      <w:r w:rsidRPr="00095D0E">
        <w:rPr>
          <w:rFonts w:hint="eastAsia"/>
        </w:rPr>
        <w:t>在事务完成以后，该事务所对数据库所作的更改便持久的保存在数据库之中，并不会被回滚</w:t>
      </w:r>
    </w:p>
    <w:p w:rsidR="00095D0E" w:rsidRDefault="00095D0E" w:rsidP="00D55821">
      <w:pPr>
        <w:pStyle w:val="20"/>
        <w:spacing w:before="0" w:after="0" w:line="360" w:lineRule="auto"/>
        <w:rPr>
          <w:rFonts w:ascii="Times New Roman" w:hAnsi="Times New Roman"/>
        </w:rPr>
      </w:pPr>
      <w:bookmarkStart w:id="29" w:name="_Toc8340377"/>
      <w:r>
        <w:rPr>
          <w:rFonts w:ascii="Times New Roman" w:hAnsi="Times New Roman" w:hint="eastAsia"/>
        </w:rPr>
        <w:t>事务的隔离级别</w:t>
      </w:r>
      <w:bookmarkEnd w:id="29"/>
    </w:p>
    <w:p w:rsidR="00095D0E" w:rsidRDefault="00DA2325" w:rsidP="00DA2325">
      <w:pPr>
        <w:pStyle w:val="30"/>
      </w:pPr>
      <w:bookmarkStart w:id="30" w:name="_Toc8340378"/>
      <w:r>
        <w:rPr>
          <w:rFonts w:hint="eastAsia"/>
        </w:rPr>
        <w:t xml:space="preserve">Read </w:t>
      </w:r>
      <w:r>
        <w:t>U</w:t>
      </w:r>
      <w:r w:rsidRPr="00DA2325">
        <w:rPr>
          <w:rFonts w:hint="eastAsia"/>
        </w:rPr>
        <w:t xml:space="preserve">ncommitted </w:t>
      </w:r>
      <w:r w:rsidRPr="00DA2325">
        <w:rPr>
          <w:rFonts w:hint="eastAsia"/>
        </w:rPr>
        <w:t>读未提交</w:t>
      </w:r>
      <w:bookmarkEnd w:id="30"/>
    </w:p>
    <w:p w:rsidR="00DA2325" w:rsidRDefault="00844CBE" w:rsidP="00844CBE">
      <w:r w:rsidRPr="00844CBE">
        <w:rPr>
          <w:rFonts w:hint="eastAsia"/>
        </w:rPr>
        <w:t>设置当前</w:t>
      </w:r>
      <w:r w:rsidRPr="00844CBE">
        <w:rPr>
          <w:rFonts w:hint="eastAsia"/>
        </w:rPr>
        <w:t>session</w:t>
      </w:r>
      <w:r w:rsidRPr="00844CBE">
        <w:rPr>
          <w:rFonts w:hint="eastAsia"/>
        </w:rPr>
        <w:t>的隔离级别为读未提交级别。即在</w:t>
      </w:r>
      <w:r w:rsidRPr="00844CBE">
        <w:rPr>
          <w:rFonts w:hint="eastAsia"/>
        </w:rPr>
        <w:t>session1</w:t>
      </w:r>
      <w:r w:rsidRPr="00844CBE">
        <w:rPr>
          <w:rFonts w:hint="eastAsia"/>
        </w:rPr>
        <w:t>中事务还未提交时，</w:t>
      </w:r>
      <w:r w:rsidRPr="00844CBE">
        <w:rPr>
          <w:rFonts w:hint="eastAsia"/>
        </w:rPr>
        <w:t>session2</w:t>
      </w:r>
      <w:r w:rsidRPr="00844CBE">
        <w:rPr>
          <w:rFonts w:hint="eastAsia"/>
        </w:rPr>
        <w:t>就读到了</w:t>
      </w:r>
      <w:r w:rsidRPr="00844CBE">
        <w:rPr>
          <w:rFonts w:hint="eastAsia"/>
        </w:rPr>
        <w:t>session1</w:t>
      </w:r>
      <w:r w:rsidRPr="00844CBE">
        <w:rPr>
          <w:rFonts w:hint="eastAsia"/>
        </w:rPr>
        <w:t>中的修改，但是最终</w:t>
      </w:r>
      <w:r w:rsidRPr="00844CBE">
        <w:rPr>
          <w:rFonts w:hint="eastAsia"/>
        </w:rPr>
        <w:t>session1</w:t>
      </w:r>
      <w:r w:rsidRPr="00844CBE">
        <w:rPr>
          <w:rFonts w:hint="eastAsia"/>
        </w:rPr>
        <w:t>的事务并未提交，进行回滚，则</w:t>
      </w:r>
      <w:r w:rsidRPr="00844CBE">
        <w:rPr>
          <w:rFonts w:hint="eastAsia"/>
        </w:rPr>
        <w:t>session2</w:t>
      </w:r>
      <w:r w:rsidRPr="00844CBE">
        <w:rPr>
          <w:rFonts w:hint="eastAsia"/>
        </w:rPr>
        <w:t>使用脏读进行操作。</w:t>
      </w:r>
    </w:p>
    <w:p w:rsidR="00484911" w:rsidRPr="00484911" w:rsidRDefault="00484911" w:rsidP="00844CBE">
      <w:pPr>
        <w:rPr>
          <w:shd w:val="pct15" w:color="auto" w:fill="FFFFFF"/>
        </w:rPr>
      </w:pPr>
      <w:r w:rsidRPr="00484911">
        <w:rPr>
          <w:rFonts w:hint="eastAsia"/>
          <w:shd w:val="pct15" w:color="auto" w:fill="FFFFFF"/>
        </w:rPr>
        <w:t>问题：</w:t>
      </w:r>
      <w:r w:rsidRPr="00484911">
        <w:rPr>
          <w:shd w:val="pct15" w:color="auto" w:fill="FFFFFF"/>
        </w:rPr>
        <w:t>出现</w:t>
      </w:r>
      <w:r w:rsidRPr="00484911">
        <w:rPr>
          <w:rFonts w:hint="eastAsia"/>
          <w:shd w:val="pct15" w:color="auto" w:fill="FFFFFF"/>
        </w:rPr>
        <w:t>脏读</w:t>
      </w:r>
    </w:p>
    <w:p w:rsidR="00844CBE" w:rsidRDefault="00463615" w:rsidP="00463615">
      <w:pPr>
        <w:pStyle w:val="30"/>
      </w:pPr>
      <w:bookmarkStart w:id="31" w:name="_Toc8340379"/>
      <w:r>
        <w:rPr>
          <w:rFonts w:hint="eastAsia"/>
        </w:rPr>
        <w:t xml:space="preserve">Read Committed </w:t>
      </w:r>
      <w:r>
        <w:rPr>
          <w:rFonts w:hint="eastAsia"/>
        </w:rPr>
        <w:t>读已提交</w:t>
      </w:r>
      <w:bookmarkEnd w:id="31"/>
    </w:p>
    <w:p w:rsidR="00484911" w:rsidRDefault="009C041D" w:rsidP="00484911">
      <w:r w:rsidRPr="009C041D">
        <w:rPr>
          <w:rFonts w:hint="eastAsia"/>
        </w:rPr>
        <w:t>当</w:t>
      </w:r>
      <w:r w:rsidRPr="009C041D">
        <w:rPr>
          <w:rFonts w:hint="eastAsia"/>
        </w:rPr>
        <w:t>session1</w:t>
      </w:r>
      <w:r w:rsidRPr="009C041D">
        <w:rPr>
          <w:rFonts w:hint="eastAsia"/>
        </w:rPr>
        <w:t>中执行到</w:t>
      </w:r>
      <w:r w:rsidRPr="009C041D">
        <w:rPr>
          <w:rFonts w:hint="eastAsia"/>
        </w:rPr>
        <w:t>updata</w:t>
      </w:r>
      <w:r w:rsidRPr="009C041D">
        <w:rPr>
          <w:rFonts w:hint="eastAsia"/>
        </w:rPr>
        <w:t>语句时，此时</w:t>
      </w:r>
      <w:r w:rsidRPr="009C041D">
        <w:rPr>
          <w:rFonts w:hint="eastAsia"/>
        </w:rPr>
        <w:t>session2</w:t>
      </w:r>
      <w:r w:rsidRPr="009C041D">
        <w:rPr>
          <w:rFonts w:hint="eastAsia"/>
        </w:rPr>
        <w:t>读取数据为</w:t>
      </w:r>
      <w:r w:rsidRPr="009C041D">
        <w:rPr>
          <w:rFonts w:hint="eastAsia"/>
        </w:rPr>
        <w:t>1000</w:t>
      </w:r>
      <w:r w:rsidRPr="009C041D">
        <w:rPr>
          <w:rFonts w:hint="eastAsia"/>
        </w:rPr>
        <w:t>，此时再当</w:t>
      </w:r>
      <w:r w:rsidRPr="009C041D">
        <w:rPr>
          <w:rFonts w:hint="eastAsia"/>
        </w:rPr>
        <w:t>session1</w:t>
      </w:r>
      <w:r w:rsidRPr="009C041D">
        <w:rPr>
          <w:rFonts w:hint="eastAsia"/>
        </w:rPr>
        <w:t>执行到提交事务时，此时的</w:t>
      </w:r>
      <w:r w:rsidRPr="009C041D">
        <w:rPr>
          <w:rFonts w:hint="eastAsia"/>
        </w:rPr>
        <w:t>session2</w:t>
      </w:r>
      <w:r w:rsidRPr="009C041D">
        <w:rPr>
          <w:rFonts w:hint="eastAsia"/>
        </w:rPr>
        <w:t>读到的数据为</w:t>
      </w:r>
      <w:r w:rsidRPr="009C041D">
        <w:rPr>
          <w:rFonts w:hint="eastAsia"/>
        </w:rPr>
        <w:t>1300</w:t>
      </w:r>
      <w:r w:rsidRPr="009C041D">
        <w:rPr>
          <w:rFonts w:hint="eastAsia"/>
        </w:rPr>
        <w:t>，如果</w:t>
      </w:r>
      <w:r w:rsidRPr="009C041D">
        <w:rPr>
          <w:rFonts w:hint="eastAsia"/>
        </w:rPr>
        <w:t>session2</w:t>
      </w:r>
      <w:r w:rsidRPr="009C041D">
        <w:rPr>
          <w:rFonts w:hint="eastAsia"/>
        </w:rPr>
        <w:t>不停的读数据时，发现前面读取的数据不一致，则不知道哪个事务的提交是在自己读取前，还是在自己读取后。</w:t>
      </w:r>
    </w:p>
    <w:p w:rsidR="009C041D" w:rsidRPr="009C041D" w:rsidRDefault="009C041D" w:rsidP="00484911">
      <w:pPr>
        <w:rPr>
          <w:shd w:val="pct15" w:color="auto" w:fill="FFFFFF"/>
        </w:rPr>
      </w:pPr>
      <w:r w:rsidRPr="009C041D">
        <w:rPr>
          <w:rFonts w:hint="eastAsia"/>
          <w:shd w:val="pct15" w:color="auto" w:fill="FFFFFF"/>
        </w:rPr>
        <w:t>问题：</w:t>
      </w:r>
      <w:r w:rsidRPr="009C041D">
        <w:rPr>
          <w:shd w:val="pct15" w:color="auto" w:fill="FFFFFF"/>
        </w:rPr>
        <w:t>不可</w:t>
      </w:r>
      <w:r w:rsidRPr="009C041D">
        <w:rPr>
          <w:rFonts w:hint="eastAsia"/>
          <w:shd w:val="pct15" w:color="auto" w:fill="FFFFFF"/>
        </w:rPr>
        <w:t>重复读，即多次读取数据不一致</w:t>
      </w:r>
    </w:p>
    <w:p w:rsidR="00463615" w:rsidRDefault="00484911" w:rsidP="00484911">
      <w:pPr>
        <w:pStyle w:val="30"/>
      </w:pPr>
      <w:bookmarkStart w:id="32" w:name="_Toc8340380"/>
      <w:r w:rsidRPr="00484911">
        <w:rPr>
          <w:rFonts w:hint="eastAsia"/>
        </w:rPr>
        <w:t>Repeatable Read</w:t>
      </w:r>
      <w:r w:rsidRPr="00484911">
        <w:rPr>
          <w:rFonts w:hint="eastAsia"/>
        </w:rPr>
        <w:t>（可重读）</w:t>
      </w:r>
      <w:bookmarkEnd w:id="32"/>
    </w:p>
    <w:p w:rsidR="007C3597" w:rsidRDefault="00A1553E" w:rsidP="007C3597">
      <w:r>
        <w:rPr>
          <w:rFonts w:hint="eastAsia"/>
        </w:rPr>
        <w:t>在一个事务中一次查询之后，</w:t>
      </w:r>
      <w:r>
        <w:t>有</w:t>
      </w:r>
      <w:r>
        <w:rPr>
          <w:rFonts w:hint="eastAsia"/>
        </w:rPr>
        <w:t>另外一个事务进行插入，</w:t>
      </w:r>
      <w:r>
        <w:t>插入</w:t>
      </w:r>
      <w:r>
        <w:rPr>
          <w:rFonts w:hint="eastAsia"/>
        </w:rPr>
        <w:t>的内容是满足上面的查询条件的，</w:t>
      </w:r>
      <w:r>
        <w:t>如果</w:t>
      </w:r>
      <w:r>
        <w:rPr>
          <w:rFonts w:hint="eastAsia"/>
        </w:rPr>
        <w:t>这个事务当中还有第二次同样查询条件的查询，</w:t>
      </w:r>
      <w:r>
        <w:t>那么</w:t>
      </w:r>
      <w:r>
        <w:rPr>
          <w:rFonts w:hint="eastAsia"/>
        </w:rPr>
        <w:t>就会导致了第二次查询得到的结果集增多。</w:t>
      </w:r>
    </w:p>
    <w:p w:rsidR="007C3597" w:rsidRPr="007C3597" w:rsidRDefault="007C3597" w:rsidP="007C3597">
      <w:pPr>
        <w:rPr>
          <w:shd w:val="pct15" w:color="auto" w:fill="FFFFFF"/>
        </w:rPr>
      </w:pPr>
      <w:r w:rsidRPr="007C3597">
        <w:rPr>
          <w:rFonts w:hint="eastAsia"/>
          <w:shd w:val="pct15" w:color="auto" w:fill="FFFFFF"/>
        </w:rPr>
        <w:t>问题：</w:t>
      </w:r>
      <w:r w:rsidRPr="007C3597">
        <w:rPr>
          <w:shd w:val="pct15" w:color="auto" w:fill="FFFFFF"/>
        </w:rPr>
        <w:t>出现</w:t>
      </w:r>
      <w:r w:rsidRPr="007C3597">
        <w:rPr>
          <w:rFonts w:hint="eastAsia"/>
          <w:shd w:val="pct15" w:color="auto" w:fill="FFFFFF"/>
        </w:rPr>
        <w:t>幻读</w:t>
      </w:r>
    </w:p>
    <w:p w:rsidR="00484911" w:rsidRDefault="00484911" w:rsidP="00484911">
      <w:pPr>
        <w:pStyle w:val="30"/>
      </w:pPr>
      <w:bookmarkStart w:id="33" w:name="_Toc8340381"/>
      <w:r w:rsidRPr="00484911">
        <w:rPr>
          <w:rFonts w:hint="eastAsia"/>
        </w:rPr>
        <w:lastRenderedPageBreak/>
        <w:t>Serializable</w:t>
      </w:r>
      <w:r w:rsidRPr="00484911">
        <w:rPr>
          <w:rFonts w:hint="eastAsia"/>
        </w:rPr>
        <w:t>（可串行化）</w:t>
      </w:r>
      <w:bookmarkEnd w:id="33"/>
    </w:p>
    <w:p w:rsidR="000E46C7" w:rsidRDefault="000E46C7" w:rsidP="00D55821">
      <w:pPr>
        <w:pStyle w:val="20"/>
        <w:spacing w:before="0" w:after="0" w:line="360" w:lineRule="auto"/>
        <w:rPr>
          <w:rFonts w:ascii="Times New Roman" w:hAnsi="Times New Roman"/>
        </w:rPr>
      </w:pPr>
      <w:bookmarkStart w:id="34" w:name="_Toc8340382"/>
      <w:r>
        <w:rPr>
          <w:rFonts w:ascii="Times New Roman" w:hAnsi="Times New Roman" w:hint="eastAsia"/>
        </w:rPr>
        <w:t>索引</w:t>
      </w:r>
      <w:bookmarkEnd w:id="34"/>
    </w:p>
    <w:p w:rsidR="000E46C7" w:rsidRDefault="000E46C7" w:rsidP="000E46C7">
      <w:pPr>
        <w:pStyle w:val="30"/>
      </w:pPr>
      <w:bookmarkStart w:id="35" w:name="_Toc8340383"/>
      <w:r>
        <w:rPr>
          <w:rFonts w:hint="eastAsia"/>
        </w:rPr>
        <w:t>索引目的</w:t>
      </w:r>
      <w:bookmarkEnd w:id="35"/>
    </w:p>
    <w:p w:rsidR="000E46C7" w:rsidRDefault="000E46C7" w:rsidP="000E46C7">
      <w:r w:rsidRPr="000E46C7">
        <w:rPr>
          <w:rFonts w:hint="eastAsia"/>
        </w:rPr>
        <w:t>快速访问数据表中的特定信息，提高检索速度</w:t>
      </w:r>
    </w:p>
    <w:p w:rsidR="000E46C7" w:rsidRDefault="00C36C95" w:rsidP="000E46C7">
      <w:pPr>
        <w:pStyle w:val="30"/>
      </w:pPr>
      <w:bookmarkStart w:id="36" w:name="_Toc8340384"/>
      <w:r>
        <w:rPr>
          <w:rFonts w:hint="eastAsia"/>
        </w:rPr>
        <w:t>索引的负面影响</w:t>
      </w:r>
      <w:bookmarkEnd w:id="36"/>
    </w:p>
    <w:p w:rsidR="00C36C95" w:rsidRDefault="00C36C95" w:rsidP="00C36C95">
      <w:r w:rsidRPr="00C36C95">
        <w:rPr>
          <w:rFonts w:hint="eastAsia"/>
        </w:rPr>
        <w:t>创建索引和维护索引需要耗费时间，这个时间随着数据量的增加而增加；索引需要占用物理空间，不光是表需要占用数据空间，每个索引也需要占用物理空间；当对表进行增、删、改、的时候索引也要动态维护，这样就降低了数据的维护速度</w:t>
      </w:r>
    </w:p>
    <w:p w:rsidR="00C36C95" w:rsidRDefault="0081715E" w:rsidP="000E46C7">
      <w:pPr>
        <w:pStyle w:val="30"/>
      </w:pPr>
      <w:bookmarkStart w:id="37" w:name="_Toc8340385"/>
      <w:r>
        <w:rPr>
          <w:rFonts w:hint="eastAsia"/>
        </w:rPr>
        <w:t>索引结构</w:t>
      </w:r>
      <w:bookmarkEnd w:id="37"/>
    </w:p>
    <w:p w:rsidR="0081715E" w:rsidRDefault="009221AD" w:rsidP="0081715E">
      <w:r>
        <w:rPr>
          <w:rFonts w:hint="eastAsia"/>
        </w:rPr>
        <w:t>My</w:t>
      </w:r>
      <w:r>
        <w:t>ISAM</w:t>
      </w:r>
    </w:p>
    <w:p w:rsidR="009221AD" w:rsidRDefault="009221AD" w:rsidP="0081715E">
      <w:r>
        <w:rPr>
          <w:noProof/>
        </w:rPr>
        <w:drawing>
          <wp:inline distT="0" distB="0" distL="0" distR="0" wp14:anchorId="635E1AEA" wp14:editId="2C3B6697">
            <wp:extent cx="4901147" cy="1733797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1268" cy="174445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221AD" w:rsidRDefault="009221AD" w:rsidP="0081715E">
      <w:r>
        <w:t>InnoDB</w:t>
      </w:r>
    </w:p>
    <w:p w:rsidR="009221AD" w:rsidRDefault="009221AD" w:rsidP="0081715E">
      <w:r>
        <w:rPr>
          <w:noProof/>
        </w:rPr>
        <w:drawing>
          <wp:inline distT="0" distB="0" distL="0" distR="0" wp14:anchorId="7DDB71B0" wp14:editId="66A56E09">
            <wp:extent cx="5465841" cy="2582883"/>
            <wp:effectExtent l="0" t="0" r="1905" b="825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78734" cy="2588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62E7" w:rsidRDefault="00135E20" w:rsidP="001762E7">
      <w:pPr>
        <w:pStyle w:val="20"/>
        <w:rPr>
          <w:rFonts w:ascii="Times New Roman" w:hAnsi="Times New Roman"/>
          <w:szCs w:val="30"/>
        </w:rPr>
      </w:pPr>
      <w:bookmarkStart w:id="38" w:name="_Toc8340386"/>
      <w:r>
        <w:rPr>
          <w:rFonts w:ascii="Times New Roman" w:hAnsi="Times New Roman" w:hint="eastAsia"/>
          <w:szCs w:val="30"/>
        </w:rPr>
        <w:lastRenderedPageBreak/>
        <w:t>索引模块</w:t>
      </w:r>
      <w:bookmarkEnd w:id="38"/>
    </w:p>
    <w:p w:rsidR="00135E20" w:rsidRDefault="00135E20" w:rsidP="00135E20">
      <w:pPr>
        <w:pStyle w:val="30"/>
      </w:pPr>
      <w:bookmarkStart w:id="39" w:name="_Toc8340387"/>
      <w:r>
        <w:rPr>
          <w:rFonts w:hint="eastAsia"/>
        </w:rPr>
        <w:t>为什么要使用索引？</w:t>
      </w:r>
      <w:bookmarkEnd w:id="39"/>
    </w:p>
    <w:p w:rsidR="00801796" w:rsidRDefault="00E263C9" w:rsidP="00801796">
      <w:r>
        <w:rPr>
          <w:rFonts w:hint="eastAsia"/>
        </w:rPr>
        <w:t>快速查询数据</w:t>
      </w:r>
    </w:p>
    <w:p w:rsidR="00135E20" w:rsidRDefault="00135E20" w:rsidP="00135E20">
      <w:pPr>
        <w:pStyle w:val="30"/>
      </w:pPr>
      <w:bookmarkStart w:id="40" w:name="_Toc8340388"/>
      <w:r>
        <w:rPr>
          <w:rFonts w:hint="eastAsia"/>
        </w:rPr>
        <w:t>什么信息可以称为索引？</w:t>
      </w:r>
      <w:bookmarkEnd w:id="40"/>
    </w:p>
    <w:p w:rsidR="00E263C9" w:rsidRDefault="00E263C9" w:rsidP="00E263C9">
      <w:r>
        <w:rPr>
          <w:rFonts w:hint="eastAsia"/>
        </w:rPr>
        <w:t>主键、</w:t>
      </w:r>
      <w:r>
        <w:t>唯一</w:t>
      </w:r>
      <w:r>
        <w:rPr>
          <w:rFonts w:hint="eastAsia"/>
        </w:rPr>
        <w:t>键以及普通键</w:t>
      </w:r>
    </w:p>
    <w:p w:rsidR="00135E20" w:rsidRDefault="00135E20" w:rsidP="00135E20">
      <w:pPr>
        <w:pStyle w:val="30"/>
      </w:pPr>
      <w:bookmarkStart w:id="41" w:name="_Toc8340389"/>
      <w:r>
        <w:rPr>
          <w:rFonts w:hint="eastAsia"/>
        </w:rPr>
        <w:t>索引的数据结构</w:t>
      </w:r>
      <w:bookmarkEnd w:id="41"/>
    </w:p>
    <w:p w:rsidR="00E263C9" w:rsidRDefault="009D29C7" w:rsidP="00D90261">
      <w:pPr>
        <w:pStyle w:val="afa"/>
        <w:numPr>
          <w:ilvl w:val="0"/>
          <w:numId w:val="19"/>
        </w:numPr>
        <w:ind w:firstLineChars="0"/>
      </w:pPr>
      <w:r>
        <w:rPr>
          <w:rFonts w:hint="eastAsia"/>
        </w:rPr>
        <w:t>生成索引，建立</w:t>
      </w:r>
      <w:r w:rsidR="00E263C9">
        <w:rPr>
          <w:rFonts w:hint="eastAsia"/>
        </w:rPr>
        <w:t>二叉查找树进行二分查找</w:t>
      </w:r>
    </w:p>
    <w:p w:rsidR="002D340C" w:rsidRDefault="00BB1259" w:rsidP="00E263C9">
      <w:r>
        <w:rPr>
          <w:noProof/>
        </w:rPr>
        <w:drawing>
          <wp:inline distT="0" distB="0" distL="0" distR="0" wp14:anchorId="20D40DA0" wp14:editId="5022EACA">
            <wp:extent cx="1901467" cy="1553788"/>
            <wp:effectExtent l="0" t="0" r="381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912225" cy="1562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26D14" w:rsidRPr="00426D14">
        <w:rPr>
          <w:noProof/>
        </w:rPr>
        <w:t xml:space="preserve"> </w:t>
      </w:r>
      <w:r w:rsidR="00426D14">
        <w:rPr>
          <w:noProof/>
        </w:rPr>
        <w:t xml:space="preserve">        </w:t>
      </w:r>
      <w:r w:rsidR="00426D14">
        <w:rPr>
          <w:noProof/>
        </w:rPr>
        <w:drawing>
          <wp:inline distT="0" distB="0" distL="0" distR="0" wp14:anchorId="3D6A18AC" wp14:editId="307F9498">
            <wp:extent cx="1453351" cy="1619084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468826" cy="16363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63C9" w:rsidRDefault="009D29C7" w:rsidP="00D90261">
      <w:pPr>
        <w:pStyle w:val="afa"/>
        <w:numPr>
          <w:ilvl w:val="0"/>
          <w:numId w:val="19"/>
        </w:numPr>
        <w:ind w:firstLineChars="0"/>
      </w:pPr>
      <w:r>
        <w:rPr>
          <w:rFonts w:hint="eastAsia"/>
        </w:rPr>
        <w:t>生成索引，</w:t>
      </w:r>
      <w:r w:rsidR="00E263C9">
        <w:rPr>
          <w:rFonts w:hint="eastAsia"/>
        </w:rPr>
        <w:t>建立</w:t>
      </w:r>
      <w:r w:rsidR="00E263C9">
        <w:rPr>
          <w:rFonts w:hint="eastAsia"/>
        </w:rPr>
        <w:t>B-Tree</w:t>
      </w:r>
      <w:r w:rsidR="00E263C9">
        <w:rPr>
          <w:rFonts w:hint="eastAsia"/>
        </w:rPr>
        <w:t>结构进行查找</w:t>
      </w:r>
    </w:p>
    <w:p w:rsidR="00D4293C" w:rsidRDefault="00D4293C" w:rsidP="00D4293C">
      <w:pPr>
        <w:pStyle w:val="afa"/>
        <w:ind w:left="420" w:firstLineChars="0" w:firstLine="0"/>
      </w:pPr>
      <w:r>
        <w:rPr>
          <w:noProof/>
        </w:rPr>
        <w:drawing>
          <wp:inline distT="0" distB="0" distL="0" distR="0" wp14:anchorId="310BC622" wp14:editId="5C3FC2B0">
            <wp:extent cx="3572821" cy="1614776"/>
            <wp:effectExtent l="0" t="0" r="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585781" cy="1620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0261" w:rsidRDefault="00D90261" w:rsidP="00E263C9">
      <w:r>
        <w:rPr>
          <w:rFonts w:hint="eastAsia"/>
        </w:rPr>
        <w:t>定义：</w:t>
      </w:r>
    </w:p>
    <w:p w:rsidR="00477A08" w:rsidRDefault="00477A08" w:rsidP="00E263C9">
      <w:r>
        <w:tab/>
        <w:t>1</w:t>
      </w:r>
      <w:r>
        <w:rPr>
          <w:rFonts w:hint="eastAsia"/>
        </w:rPr>
        <w:t>、根节点至少包括两个孩子</w:t>
      </w:r>
    </w:p>
    <w:p w:rsidR="00477A08" w:rsidRDefault="00477A08" w:rsidP="00E263C9">
      <w:r>
        <w:tab/>
        <w:t>2</w:t>
      </w:r>
      <w:r>
        <w:rPr>
          <w:rFonts w:hint="eastAsia"/>
        </w:rPr>
        <w:t>、</w:t>
      </w:r>
      <w:r>
        <w:t>树</w:t>
      </w:r>
      <w:r>
        <w:rPr>
          <w:rFonts w:hint="eastAsia"/>
        </w:rPr>
        <w:t>中每个节点最多含有两个</w:t>
      </w:r>
      <w:r>
        <w:rPr>
          <w:rFonts w:hint="eastAsia"/>
        </w:rPr>
        <w:t>m</w:t>
      </w:r>
      <w:r>
        <w:rPr>
          <w:rFonts w:hint="eastAsia"/>
        </w:rPr>
        <w:t>个孩子（</w:t>
      </w:r>
      <w:r>
        <w:rPr>
          <w:rFonts w:hint="eastAsia"/>
        </w:rPr>
        <w:t>m</w:t>
      </w:r>
      <w:r>
        <w:t>&gt;=2</w:t>
      </w:r>
      <w:r>
        <w:t>）</w:t>
      </w:r>
    </w:p>
    <w:p w:rsidR="00477A08" w:rsidRDefault="00477A08" w:rsidP="00E263C9">
      <w:r>
        <w:rPr>
          <w:rFonts w:hint="eastAsia"/>
        </w:rPr>
        <w:tab/>
        <w:t>3</w:t>
      </w:r>
      <w:r>
        <w:rPr>
          <w:rFonts w:hint="eastAsia"/>
        </w:rPr>
        <w:t>、</w:t>
      </w:r>
      <w:r w:rsidR="00B86FBF">
        <w:rPr>
          <w:rFonts w:hint="eastAsia"/>
        </w:rPr>
        <w:t>除根节点和叶节点外，</w:t>
      </w:r>
      <w:r w:rsidR="00B86FBF">
        <w:t>其他</w:t>
      </w:r>
      <w:r w:rsidR="00B86FBF">
        <w:rPr>
          <w:rFonts w:hint="eastAsia"/>
        </w:rPr>
        <w:t>每个节点至少有</w:t>
      </w:r>
      <w:r w:rsidR="00B86FBF">
        <w:rPr>
          <w:rFonts w:hint="eastAsia"/>
        </w:rPr>
        <w:t>ceil</w:t>
      </w:r>
      <w:r w:rsidR="00B86FBF">
        <w:rPr>
          <w:rFonts w:hint="eastAsia"/>
        </w:rPr>
        <w:t>（</w:t>
      </w:r>
      <w:r w:rsidR="00B86FBF">
        <w:t>m</w:t>
      </w:r>
      <w:r w:rsidR="00B86FBF">
        <w:rPr>
          <w:rFonts w:hint="eastAsia"/>
        </w:rPr>
        <w:t>/2</w:t>
      </w:r>
      <w:r w:rsidR="00B86FBF">
        <w:t>）</w:t>
      </w:r>
      <w:r w:rsidR="00B86FBF">
        <w:rPr>
          <w:rFonts w:hint="eastAsia"/>
        </w:rPr>
        <w:t>个孩子</w:t>
      </w:r>
      <w:r w:rsidR="00631E48">
        <w:rPr>
          <w:rFonts w:hint="eastAsia"/>
        </w:rPr>
        <w:t>，取上限</w:t>
      </w:r>
    </w:p>
    <w:p w:rsidR="00631E48" w:rsidRDefault="00631E48" w:rsidP="00E263C9">
      <w:r>
        <w:tab/>
        <w:t>4</w:t>
      </w:r>
      <w:r>
        <w:rPr>
          <w:rFonts w:hint="eastAsia"/>
        </w:rPr>
        <w:t>、</w:t>
      </w:r>
      <w:r>
        <w:t>所有</w:t>
      </w:r>
      <w:r>
        <w:rPr>
          <w:rFonts w:hint="eastAsia"/>
        </w:rPr>
        <w:t>叶子节点都在同一层</w:t>
      </w:r>
    </w:p>
    <w:p w:rsidR="00477A08" w:rsidRDefault="00FD0A2E" w:rsidP="00E263C9">
      <w:r>
        <w:tab/>
        <w:t>5</w:t>
      </w:r>
      <w:r>
        <w:rPr>
          <w:rFonts w:hint="eastAsia"/>
        </w:rPr>
        <w:t>、</w:t>
      </w:r>
      <w:r w:rsidR="00C47D50">
        <w:rPr>
          <w:rFonts w:hint="eastAsia"/>
        </w:rPr>
        <w:t>每个非终端结点包含有</w:t>
      </w:r>
      <w:r w:rsidR="00C47D50">
        <w:rPr>
          <w:rFonts w:hint="eastAsia"/>
        </w:rPr>
        <w:t>n</w:t>
      </w:r>
      <w:r w:rsidR="00C47D50">
        <w:rPr>
          <w:rFonts w:hint="eastAsia"/>
        </w:rPr>
        <w:t>个关键字信息，</w:t>
      </w:r>
      <w:r w:rsidR="00C47D50">
        <w:t>其中</w:t>
      </w:r>
    </w:p>
    <w:p w:rsidR="00072A7A" w:rsidRPr="00072A7A" w:rsidRDefault="00C47D50" w:rsidP="00E263C9">
      <w:pPr>
        <w:rPr>
          <w:vertAlign w:val="subscript"/>
        </w:rPr>
      </w:pPr>
      <w:r>
        <w:tab/>
      </w:r>
      <w:r>
        <w:tab/>
        <w:t>a</w:t>
      </w:r>
      <w:r>
        <w:rPr>
          <w:rFonts w:hint="eastAsia"/>
        </w:rPr>
        <w:t>、</w:t>
      </w:r>
      <w:r w:rsidR="002D6AF9">
        <w:rPr>
          <w:rFonts w:hint="eastAsia"/>
        </w:rPr>
        <w:t>如果</w:t>
      </w:r>
      <w:r w:rsidR="002D6AF9">
        <w:rPr>
          <w:rFonts w:hint="eastAsia"/>
        </w:rPr>
        <w:t>K</w:t>
      </w:r>
      <w:r w:rsidR="002D6AF9" w:rsidRPr="002D6AF9">
        <w:rPr>
          <w:rFonts w:hint="eastAsia"/>
          <w:vertAlign w:val="subscript"/>
        </w:rPr>
        <w:t>i</w:t>
      </w:r>
      <w:r w:rsidR="002D6AF9">
        <w:rPr>
          <w:rFonts w:hint="eastAsia"/>
        </w:rPr>
        <w:t>是关键字，则关键字的顺序升序排列，</w:t>
      </w:r>
      <w:r w:rsidR="002D6AF9">
        <w:t>即</w:t>
      </w:r>
      <w:r w:rsidR="002D6AF9">
        <w:rPr>
          <w:rFonts w:hint="eastAsia"/>
        </w:rPr>
        <w:t>K</w:t>
      </w:r>
      <w:r w:rsidR="002D6AF9" w:rsidRPr="002D6AF9">
        <w:rPr>
          <w:vertAlign w:val="subscript"/>
        </w:rPr>
        <w:t>i-1</w:t>
      </w:r>
      <w:r w:rsidR="002D6AF9">
        <w:t>&lt;K</w:t>
      </w:r>
      <w:r w:rsidR="002D6AF9" w:rsidRPr="002D6AF9">
        <w:rPr>
          <w:vertAlign w:val="subscript"/>
        </w:rPr>
        <w:t>i</w:t>
      </w:r>
    </w:p>
    <w:p w:rsidR="00D90261" w:rsidRDefault="00D90261" w:rsidP="00E263C9">
      <w:r>
        <w:tab/>
      </w:r>
      <w:r w:rsidR="00072A7A">
        <w:tab/>
        <w:t>b</w:t>
      </w:r>
      <w:r w:rsidR="00072A7A">
        <w:rPr>
          <w:rFonts w:hint="eastAsia"/>
        </w:rPr>
        <w:t>、关键字的个数满足</w:t>
      </w:r>
      <w:r w:rsidR="003874DA">
        <w:rPr>
          <w:rFonts w:hint="eastAsia"/>
        </w:rPr>
        <w:t>：</w:t>
      </w:r>
      <w:r w:rsidR="003874DA">
        <w:t>[ceil(m-1)/2]&lt;=n&lt;=m-1</w:t>
      </w:r>
    </w:p>
    <w:p w:rsidR="00D90261" w:rsidRDefault="003874DA" w:rsidP="00E263C9">
      <w:r>
        <w:tab/>
      </w:r>
      <w:r>
        <w:tab/>
        <w:t>c</w:t>
      </w:r>
      <w:r>
        <w:rPr>
          <w:rFonts w:hint="eastAsia"/>
        </w:rPr>
        <w:t>、满足二分搜索树的大小性质</w:t>
      </w:r>
    </w:p>
    <w:p w:rsidR="00E263C9" w:rsidRDefault="009D29C7" w:rsidP="00E8055C">
      <w:pPr>
        <w:pStyle w:val="afa"/>
        <w:numPr>
          <w:ilvl w:val="0"/>
          <w:numId w:val="19"/>
        </w:numPr>
        <w:ind w:firstLineChars="0"/>
      </w:pPr>
      <w:r>
        <w:rPr>
          <w:rFonts w:hint="eastAsia"/>
        </w:rPr>
        <w:t>生成索引，</w:t>
      </w:r>
      <w:r w:rsidR="00E263C9">
        <w:rPr>
          <w:rFonts w:hint="eastAsia"/>
        </w:rPr>
        <w:t>建立</w:t>
      </w:r>
      <w:r w:rsidR="00E263C9">
        <w:rPr>
          <w:rFonts w:hint="eastAsia"/>
        </w:rPr>
        <w:t>B</w:t>
      </w:r>
      <w:r w:rsidRPr="00E8055C">
        <w:rPr>
          <w:vertAlign w:val="superscript"/>
        </w:rPr>
        <w:t>+</w:t>
      </w:r>
      <w:r>
        <w:t>-Tree</w:t>
      </w:r>
      <w:r>
        <w:rPr>
          <w:rFonts w:hint="eastAsia"/>
        </w:rPr>
        <w:t>结构进行查找</w:t>
      </w:r>
    </w:p>
    <w:p w:rsidR="00E8055C" w:rsidRDefault="00F80C62" w:rsidP="00E8055C">
      <w:r>
        <w:rPr>
          <w:noProof/>
        </w:rPr>
        <w:lastRenderedPageBreak/>
        <w:drawing>
          <wp:inline distT="0" distB="0" distL="0" distR="0" wp14:anchorId="6266E217" wp14:editId="6F1C4C64">
            <wp:extent cx="3992379" cy="1859078"/>
            <wp:effectExtent l="0" t="0" r="8255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03770" cy="1864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7388" w:rsidRDefault="00C87388" w:rsidP="00E8055C">
      <w:r>
        <w:rPr>
          <w:noProof/>
        </w:rPr>
        <w:drawing>
          <wp:inline distT="0" distB="0" distL="0" distR="0" wp14:anchorId="61DCBCD2" wp14:editId="177D98D3">
            <wp:extent cx="3348763" cy="1241418"/>
            <wp:effectExtent l="0" t="0" r="444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371477" cy="1249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0C62" w:rsidRDefault="00F80C62" w:rsidP="00E8055C">
      <w:r>
        <w:rPr>
          <w:rFonts w:hint="eastAsia"/>
        </w:rPr>
        <w:t>定义：</w:t>
      </w:r>
    </w:p>
    <w:p w:rsidR="00F80C62" w:rsidRDefault="00141C26" w:rsidP="00E8055C">
      <w:r>
        <w:rPr>
          <w:noProof/>
        </w:rPr>
        <w:drawing>
          <wp:inline distT="0" distB="0" distL="0" distR="0" wp14:anchorId="45FFE28E" wp14:editId="6685532A">
            <wp:extent cx="3700005" cy="1447295"/>
            <wp:effectExtent l="0" t="0" r="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725561" cy="1457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1F21" w:rsidRDefault="00801F21" w:rsidP="00E8055C">
      <w:r>
        <w:rPr>
          <w:rFonts w:hint="eastAsia"/>
        </w:rPr>
        <w:t>优点：</w:t>
      </w:r>
    </w:p>
    <w:p w:rsidR="00801F21" w:rsidRDefault="00801F21" w:rsidP="00801F21">
      <w:pPr>
        <w:pStyle w:val="afa"/>
        <w:numPr>
          <w:ilvl w:val="0"/>
          <w:numId w:val="21"/>
        </w:numPr>
        <w:ind w:firstLineChars="0"/>
      </w:pPr>
      <w:r>
        <w:rPr>
          <w:rFonts w:hint="eastAsia"/>
        </w:rPr>
        <w:t>B+</w:t>
      </w:r>
      <w:r>
        <w:rPr>
          <w:rFonts w:hint="eastAsia"/>
        </w:rPr>
        <w:t>树的磁盘读写代价更低</w:t>
      </w:r>
    </w:p>
    <w:p w:rsidR="00801F21" w:rsidRDefault="00801F21" w:rsidP="00801F21">
      <w:pPr>
        <w:pStyle w:val="afa"/>
        <w:numPr>
          <w:ilvl w:val="0"/>
          <w:numId w:val="21"/>
        </w:numPr>
        <w:ind w:firstLineChars="0"/>
      </w:pPr>
      <w:r>
        <w:rPr>
          <w:rFonts w:hint="eastAsia"/>
        </w:rPr>
        <w:t>B+</w:t>
      </w:r>
      <w:r>
        <w:rPr>
          <w:rFonts w:hint="eastAsia"/>
        </w:rPr>
        <w:t>树的查询效率更加稳定</w:t>
      </w:r>
    </w:p>
    <w:p w:rsidR="00801F21" w:rsidRDefault="000878AA" w:rsidP="00801F21">
      <w:pPr>
        <w:pStyle w:val="afa"/>
        <w:numPr>
          <w:ilvl w:val="0"/>
          <w:numId w:val="21"/>
        </w:numPr>
        <w:ind w:firstLineChars="0"/>
      </w:pPr>
      <w:r>
        <w:rPr>
          <w:rFonts w:hint="eastAsia"/>
        </w:rPr>
        <w:t>B</w:t>
      </w:r>
      <w:r>
        <w:t>+</w:t>
      </w:r>
      <w:r>
        <w:t>树</w:t>
      </w:r>
      <w:r>
        <w:rPr>
          <w:rFonts w:hint="eastAsia"/>
        </w:rPr>
        <w:t>更有利于对数据库的扫描</w:t>
      </w:r>
    </w:p>
    <w:p w:rsidR="003B45E1" w:rsidRDefault="003B45E1" w:rsidP="003B45E1">
      <w:pPr>
        <w:pStyle w:val="afa"/>
        <w:ind w:left="420" w:firstLineChars="0" w:firstLine="0"/>
      </w:pPr>
    </w:p>
    <w:p w:rsidR="009D29C7" w:rsidRDefault="009D29C7" w:rsidP="003B45E1">
      <w:pPr>
        <w:pStyle w:val="afa"/>
        <w:numPr>
          <w:ilvl w:val="0"/>
          <w:numId w:val="19"/>
        </w:numPr>
        <w:ind w:firstLineChars="0"/>
      </w:pPr>
      <w:r>
        <w:rPr>
          <w:rFonts w:hint="eastAsia"/>
        </w:rPr>
        <w:t>生成索引，建立</w:t>
      </w:r>
      <w:r>
        <w:t>Hash</w:t>
      </w:r>
      <w:r>
        <w:rPr>
          <w:rFonts w:hint="eastAsia"/>
        </w:rPr>
        <w:t>结构进行查找</w:t>
      </w:r>
    </w:p>
    <w:p w:rsidR="003B45E1" w:rsidRDefault="003B45E1" w:rsidP="00467455">
      <w:r>
        <w:rPr>
          <w:noProof/>
        </w:rPr>
        <w:drawing>
          <wp:inline distT="0" distB="0" distL="0" distR="0" wp14:anchorId="3DE9831D" wp14:editId="00295F52">
            <wp:extent cx="3560710" cy="2216670"/>
            <wp:effectExtent l="0" t="0" r="190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582562" cy="2230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7455" w:rsidRDefault="00467455" w:rsidP="00467455">
      <w:r>
        <w:rPr>
          <w:rFonts w:hint="eastAsia"/>
        </w:rPr>
        <w:t>缺点：</w:t>
      </w:r>
    </w:p>
    <w:p w:rsidR="00467455" w:rsidRDefault="004500F3" w:rsidP="00467455">
      <w:r>
        <w:rPr>
          <w:noProof/>
        </w:rPr>
        <w:lastRenderedPageBreak/>
        <w:drawing>
          <wp:inline distT="0" distB="0" distL="0" distR="0" wp14:anchorId="775535CB" wp14:editId="757F3F6A">
            <wp:extent cx="3754490" cy="1447571"/>
            <wp:effectExtent l="0" t="0" r="0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772116" cy="1454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0308" w:rsidRDefault="00190308" w:rsidP="00467455">
      <w:r>
        <w:rPr>
          <w:rFonts w:hint="eastAsia"/>
        </w:rPr>
        <w:t>位图索引，</w:t>
      </w:r>
      <w:r>
        <w:t>不是</w:t>
      </w:r>
      <w:r>
        <w:rPr>
          <w:rFonts w:hint="eastAsia"/>
        </w:rPr>
        <w:t>主流索引</w:t>
      </w:r>
    </w:p>
    <w:p w:rsidR="00801796" w:rsidRDefault="00801796" w:rsidP="00801796">
      <w:pPr>
        <w:pStyle w:val="30"/>
      </w:pPr>
      <w:bookmarkStart w:id="42" w:name="_Toc8340390"/>
      <w:r>
        <w:rPr>
          <w:rFonts w:hint="eastAsia"/>
        </w:rPr>
        <w:t>密集索引和稀疏索引的区别？</w:t>
      </w:r>
      <w:bookmarkEnd w:id="42"/>
    </w:p>
    <w:p w:rsidR="0047352D" w:rsidRPr="00803E49" w:rsidRDefault="00EC7A06" w:rsidP="00776146">
      <w:r>
        <w:rPr>
          <w:noProof/>
        </w:rPr>
        <w:drawing>
          <wp:inline distT="0" distB="0" distL="0" distR="0" wp14:anchorId="76A5A731" wp14:editId="34548A37">
            <wp:extent cx="3833213" cy="776745"/>
            <wp:effectExtent l="0" t="0" r="0" b="444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869842" cy="784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352D" w:rsidRDefault="0047352D" w:rsidP="00776146"/>
    <w:p w:rsidR="00412097" w:rsidRDefault="001A7864" w:rsidP="00776146">
      <w:r>
        <w:rPr>
          <w:noProof/>
        </w:rPr>
        <w:drawing>
          <wp:inline distT="0" distB="0" distL="0" distR="0" wp14:anchorId="6E7C606D" wp14:editId="7B6F9389">
            <wp:extent cx="4063327" cy="1665298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079312" cy="1671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30B1" w:rsidRDefault="004630B1" w:rsidP="00776146">
      <w:r w:rsidRPr="004630B1">
        <w:t>MyISAM</w:t>
      </w:r>
      <w:r>
        <w:rPr>
          <w:rFonts w:hint="eastAsia"/>
        </w:rPr>
        <w:t>均为稀疏索引</w:t>
      </w:r>
    </w:p>
    <w:p w:rsidR="004630B1" w:rsidRDefault="004630B1" w:rsidP="00776146">
      <w:r>
        <w:rPr>
          <w:rFonts w:hint="eastAsia"/>
        </w:rPr>
        <w:t>Innodb</w:t>
      </w:r>
    </w:p>
    <w:p w:rsidR="004630B1" w:rsidRDefault="00DF782F" w:rsidP="00776146">
      <w:r>
        <w:rPr>
          <w:noProof/>
        </w:rPr>
        <w:drawing>
          <wp:inline distT="0" distB="0" distL="0" distR="0" wp14:anchorId="722471F6" wp14:editId="0942F7F8">
            <wp:extent cx="4045160" cy="1155880"/>
            <wp:effectExtent l="0" t="0" r="0" b="635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062643" cy="11608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30B1" w:rsidRDefault="004630B1" w:rsidP="00776146"/>
    <w:p w:rsidR="001A7864" w:rsidRDefault="001A7864" w:rsidP="00776146"/>
    <w:p w:rsidR="001A7864" w:rsidRDefault="00DB578D" w:rsidP="00776146">
      <w:r>
        <w:rPr>
          <w:noProof/>
        </w:rPr>
        <w:lastRenderedPageBreak/>
        <w:drawing>
          <wp:inline distT="0" distB="0" distL="0" distR="0" wp14:anchorId="4D8BC4E1" wp14:editId="6855FA29">
            <wp:extent cx="4544425" cy="2083137"/>
            <wp:effectExtent l="0" t="0" r="889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558001" cy="208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F1A" w:rsidRDefault="00085F1A" w:rsidP="00085F1A">
      <w:pPr>
        <w:pStyle w:val="30"/>
      </w:pPr>
      <w:bookmarkStart w:id="43" w:name="_Toc8340391"/>
      <w:r>
        <w:rPr>
          <w:rFonts w:hint="eastAsia"/>
        </w:rPr>
        <w:t>如何定位并优化慢查询</w:t>
      </w:r>
      <w:r>
        <w:rPr>
          <w:rFonts w:hint="eastAsia"/>
        </w:rPr>
        <w:t>sql</w:t>
      </w:r>
      <w:bookmarkEnd w:id="43"/>
    </w:p>
    <w:p w:rsidR="005A3B86" w:rsidRDefault="00303A4C" w:rsidP="004550C0">
      <w:pPr>
        <w:ind w:firstLine="420"/>
      </w:pPr>
      <w:r>
        <w:rPr>
          <w:noProof/>
        </w:rPr>
        <w:drawing>
          <wp:inline distT="0" distB="0" distL="0" distR="0" wp14:anchorId="3AF17868" wp14:editId="5CA4F317">
            <wp:extent cx="2011680" cy="941157"/>
            <wp:effectExtent l="0" t="0" r="762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043377" cy="955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41A9" w:rsidRDefault="005A3B86" w:rsidP="005A3B86">
      <w:r>
        <w:rPr>
          <w:rFonts w:hint="eastAsia"/>
        </w:rPr>
        <w:t>查看关于慢查询的参数：</w:t>
      </w:r>
    </w:p>
    <w:p w:rsidR="005A3B86" w:rsidRDefault="005A3B86" w:rsidP="005A3B86">
      <w:pPr>
        <w:rPr>
          <w:color w:val="FF0000"/>
        </w:rPr>
      </w:pPr>
      <w:r>
        <w:tab/>
      </w:r>
      <w:r w:rsidRPr="00F84C89">
        <w:rPr>
          <w:color w:val="FF0000"/>
        </w:rPr>
        <w:t>SHOW VARIABLES LIKE '%quer%';</w:t>
      </w:r>
    </w:p>
    <w:p w:rsidR="00F11EAA" w:rsidRDefault="00F11EAA" w:rsidP="005A3B86">
      <w:pPr>
        <w:rPr>
          <w:color w:val="FF0000"/>
        </w:rPr>
      </w:pPr>
      <w:r>
        <w:rPr>
          <w:color w:val="FF0000"/>
        </w:rPr>
        <w:tab/>
      </w:r>
      <w:r w:rsidRPr="00F11EAA">
        <w:rPr>
          <w:rFonts w:hint="eastAsia"/>
          <w:color w:val="000000" w:themeColor="text1"/>
        </w:rPr>
        <w:t>列表如下</w:t>
      </w:r>
      <w:r w:rsidR="00D16B88">
        <w:rPr>
          <w:rFonts w:hint="eastAsia"/>
          <w:color w:val="000000" w:themeColor="text1"/>
        </w:rPr>
        <w:t>，</w:t>
      </w:r>
      <w:r w:rsidR="00D16B88">
        <w:rPr>
          <w:color w:val="000000" w:themeColor="text1"/>
        </w:rPr>
        <w:t>主要</w:t>
      </w:r>
      <w:r w:rsidR="00D16B88">
        <w:rPr>
          <w:rFonts w:hint="eastAsia"/>
          <w:color w:val="000000" w:themeColor="text1"/>
        </w:rPr>
        <w:t>关注的是箭头所指向的参数</w:t>
      </w:r>
      <w:r w:rsidRPr="00F11EAA">
        <w:rPr>
          <w:rFonts w:hint="eastAsia"/>
          <w:color w:val="000000" w:themeColor="text1"/>
        </w:rPr>
        <w:t>：</w:t>
      </w:r>
    </w:p>
    <w:p w:rsidR="00F11EAA" w:rsidRPr="00F84C89" w:rsidRDefault="00D16B88" w:rsidP="005A3B86">
      <w:pPr>
        <w:rPr>
          <w:color w:val="FF0000"/>
        </w:rPr>
      </w:pPr>
      <w:r>
        <w:rPr>
          <w:noProof/>
          <w:color w:val="FF000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488572</wp:posOffset>
                </wp:positionH>
                <wp:positionV relativeFrom="paragraph">
                  <wp:posOffset>1640529</wp:posOffset>
                </wp:positionV>
                <wp:extent cx="423894" cy="272503"/>
                <wp:effectExtent l="38100" t="0" r="33655" b="51435"/>
                <wp:wrapNone/>
                <wp:docPr id="37" name="直接箭头连接符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23894" cy="27250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159473DE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37" o:spid="_x0000_s1026" type="#_x0000_t32" style="position:absolute;left:0;text-align:left;margin-left:274.7pt;margin-top:129.2pt;width:33.4pt;height:21.45pt;flip:x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  <w:color w:val="FF000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665828</wp:posOffset>
                </wp:positionH>
                <wp:positionV relativeFrom="paragraph">
                  <wp:posOffset>1307469</wp:posOffset>
                </wp:positionV>
                <wp:extent cx="823565" cy="423894"/>
                <wp:effectExtent l="38100" t="0" r="15240" b="52705"/>
                <wp:wrapNone/>
                <wp:docPr id="36" name="直接箭头连接符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23565" cy="423894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79621FD" id="直接箭头连接符 36" o:spid="_x0000_s1026" type="#_x0000_t32" style="position:absolute;left:0;text-align:left;margin-left:131.15pt;margin-top:102.95pt;width:64.85pt;height:33.4pt;flip:x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  <w:color w:val="FF000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726384</wp:posOffset>
                </wp:positionH>
                <wp:positionV relativeFrom="paragraph">
                  <wp:posOffset>368847</wp:posOffset>
                </wp:positionV>
                <wp:extent cx="799343" cy="339115"/>
                <wp:effectExtent l="38100" t="0" r="20320" b="60960"/>
                <wp:wrapNone/>
                <wp:docPr id="27" name="直接箭头连接符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99343" cy="33911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FF050A0" id="直接箭头连接符 27" o:spid="_x0000_s1026" type="#_x0000_t32" style="position:absolute;left:0;text-align:left;margin-left:135.95pt;margin-top:29.05pt;width:62.95pt;height:26.7pt;flip:x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" strokecolor="black [3200]" strokeweight=".5pt">
                <v:stroke endarrow="block" joinstyle="miter"/>
              </v:shape>
            </w:pict>
          </mc:Fallback>
        </mc:AlternateContent>
      </w:r>
      <w:r w:rsidR="00F11EAA">
        <w:rPr>
          <w:color w:val="FF0000"/>
        </w:rPr>
        <w:tab/>
      </w:r>
      <w:r w:rsidR="00F11EAA">
        <w:rPr>
          <w:noProof/>
        </w:rPr>
        <w:drawing>
          <wp:inline distT="0" distB="0" distL="0" distR="0" wp14:anchorId="1E973295" wp14:editId="08AB36AD">
            <wp:extent cx="3807906" cy="1943857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835151" cy="1957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3B86" w:rsidRDefault="005A3B86" w:rsidP="005A3B86">
      <w:r>
        <w:rPr>
          <w:rFonts w:hint="eastAsia"/>
        </w:rPr>
        <w:t>查看慢查询语句的个数：</w:t>
      </w:r>
    </w:p>
    <w:p w:rsidR="00DD41A9" w:rsidRDefault="005A3B86" w:rsidP="00BB0771">
      <w:pPr>
        <w:jc w:val="left"/>
        <w:rPr>
          <w:color w:val="FF0000"/>
        </w:rPr>
      </w:pPr>
      <w:r>
        <w:tab/>
      </w:r>
      <w:r w:rsidRPr="00F84C89">
        <w:rPr>
          <w:color w:val="FF0000"/>
        </w:rPr>
        <w:t>SH</w:t>
      </w:r>
      <w:r w:rsidR="006B3DC6" w:rsidRPr="00F84C89">
        <w:rPr>
          <w:color w:val="FF0000"/>
        </w:rPr>
        <w:t>OW STATUS LIKE '%slow_queries%'</w:t>
      </w:r>
    </w:p>
    <w:p w:rsidR="00D16B88" w:rsidRPr="00F84C89" w:rsidRDefault="00D16B88" w:rsidP="00D16B88">
      <w:pPr>
        <w:ind w:firstLine="420"/>
        <w:jc w:val="left"/>
        <w:rPr>
          <w:color w:val="FF0000"/>
        </w:rPr>
      </w:pPr>
      <w:r>
        <w:rPr>
          <w:noProof/>
        </w:rPr>
        <w:drawing>
          <wp:inline distT="0" distB="0" distL="0" distR="0" wp14:anchorId="355CD178" wp14:editId="5FE03EC0">
            <wp:extent cx="1096068" cy="354842"/>
            <wp:effectExtent l="0" t="0" r="0" b="762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1114418" cy="360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4C89" w:rsidRDefault="00F11EAA" w:rsidP="00DD41A9">
      <w:r w:rsidRPr="004B745E">
        <w:rPr>
          <w:rFonts w:hint="eastAsia"/>
          <w:shd w:val="pct15" w:color="auto" w:fill="FFFFFF"/>
        </w:rPr>
        <w:t>第一步</w:t>
      </w:r>
      <w:r>
        <w:rPr>
          <w:rFonts w:hint="eastAsia"/>
        </w:rPr>
        <w:t>：打开慢查询日志功能</w:t>
      </w:r>
    </w:p>
    <w:p w:rsidR="004B745E" w:rsidRPr="004B745E" w:rsidRDefault="00F11EAA" w:rsidP="004B745E">
      <w:pPr>
        <w:rPr>
          <w:color w:val="FF0000"/>
        </w:rPr>
      </w:pPr>
      <w:r>
        <w:tab/>
      </w:r>
      <w:r w:rsidR="004B745E" w:rsidRPr="004B745E">
        <w:rPr>
          <w:color w:val="FF0000"/>
        </w:rPr>
        <w:t>SET GLOBAL slow_query_log = ON;</w:t>
      </w:r>
    </w:p>
    <w:p w:rsidR="00F11EAA" w:rsidRPr="004B745E" w:rsidRDefault="004B745E" w:rsidP="004B745E">
      <w:pPr>
        <w:ind w:firstLine="420"/>
        <w:rPr>
          <w:color w:val="FF0000"/>
        </w:rPr>
      </w:pPr>
      <w:r w:rsidRPr="004B745E">
        <w:rPr>
          <w:color w:val="FF0000"/>
        </w:rPr>
        <w:t>SET GLOBAL long_query_time = 1;</w:t>
      </w:r>
    </w:p>
    <w:p w:rsidR="00152607" w:rsidRDefault="004B745E" w:rsidP="00DD41A9">
      <w:r>
        <w:tab/>
      </w:r>
      <w:r w:rsidR="001D7B8C">
        <w:rPr>
          <w:rFonts w:hint="eastAsia"/>
        </w:rPr>
        <w:t>打开日志记录功能并且设置</w:t>
      </w:r>
      <w:r w:rsidR="001D7B8C">
        <w:rPr>
          <w:rFonts w:hint="eastAsia"/>
        </w:rPr>
        <w:t>MySQL</w:t>
      </w:r>
      <w:r w:rsidR="001D7B8C">
        <w:rPr>
          <w:rFonts w:hint="eastAsia"/>
        </w:rPr>
        <w:t>语句查询时间查过</w:t>
      </w:r>
      <w:r w:rsidR="001D7B8C">
        <w:rPr>
          <w:rFonts w:hint="eastAsia"/>
        </w:rPr>
        <w:t>1</w:t>
      </w:r>
      <w:r w:rsidR="001D7B8C">
        <w:t>s</w:t>
      </w:r>
      <w:r w:rsidR="001D7B8C">
        <w:rPr>
          <w:rFonts w:hint="eastAsia"/>
        </w:rPr>
        <w:t>为慢</w:t>
      </w:r>
      <w:r w:rsidR="001D7B8C">
        <w:rPr>
          <w:rFonts w:hint="eastAsia"/>
        </w:rPr>
        <w:t>SQL</w:t>
      </w:r>
      <w:r w:rsidR="001D7B8C">
        <w:rPr>
          <w:rFonts w:hint="eastAsia"/>
        </w:rPr>
        <w:t>语句。此时如何出现慢</w:t>
      </w:r>
      <w:r w:rsidR="001D7B8C">
        <w:rPr>
          <w:rFonts w:hint="eastAsia"/>
        </w:rPr>
        <w:t>SQL</w:t>
      </w:r>
      <w:r w:rsidR="001D7B8C">
        <w:rPr>
          <w:rFonts w:hint="eastAsia"/>
        </w:rPr>
        <w:t>语句，</w:t>
      </w:r>
      <w:r w:rsidR="001D7B8C">
        <w:t>则</w:t>
      </w:r>
      <w:r w:rsidR="001D7B8C">
        <w:rPr>
          <w:rFonts w:hint="eastAsia"/>
        </w:rPr>
        <w:t>会被记录在</w:t>
      </w:r>
      <w:r w:rsidR="001D7B8C" w:rsidRPr="001D7B8C">
        <w:t>'slow_query_log_file', 'C:\\ProgramData\\MySQL\\MySQL Server 5.5\\Data\\USER-20180423</w:t>
      </w:r>
    </w:p>
    <w:p w:rsidR="001D7B8C" w:rsidRDefault="001D7B8C" w:rsidP="00DD41A9">
      <w:r w:rsidRPr="001D7B8C">
        <w:t>PB-slow.log'</w:t>
      </w:r>
      <w:r w:rsidR="00152607">
        <w:rPr>
          <w:rFonts w:hint="eastAsia"/>
        </w:rPr>
        <w:t>文件中，</w:t>
      </w:r>
      <w:r w:rsidR="00152607">
        <w:t>查看</w:t>
      </w:r>
      <w:r w:rsidR="00152607">
        <w:rPr>
          <w:rFonts w:hint="eastAsia"/>
        </w:rPr>
        <w:t>即可。</w:t>
      </w:r>
    </w:p>
    <w:p w:rsidR="00152607" w:rsidRDefault="00152607" w:rsidP="00DD41A9">
      <w:r w:rsidRPr="00152607">
        <w:rPr>
          <w:rFonts w:hint="eastAsia"/>
          <w:shd w:val="pct15" w:color="auto" w:fill="FFFFFF"/>
        </w:rPr>
        <w:t>第二步</w:t>
      </w:r>
      <w:r>
        <w:rPr>
          <w:rFonts w:hint="eastAsia"/>
        </w:rPr>
        <w:t>：分析</w:t>
      </w:r>
      <w:r>
        <w:rPr>
          <w:rFonts w:hint="eastAsia"/>
        </w:rPr>
        <w:t>SQL</w:t>
      </w:r>
      <w:r>
        <w:rPr>
          <w:rFonts w:hint="eastAsia"/>
        </w:rPr>
        <w:t>语句</w:t>
      </w:r>
    </w:p>
    <w:p w:rsidR="00152607" w:rsidRDefault="00BF16FE" w:rsidP="00083B2D">
      <w:pPr>
        <w:ind w:firstLine="420"/>
      </w:pPr>
      <w:r>
        <w:rPr>
          <w:rFonts w:hint="eastAsia"/>
        </w:rPr>
        <w:t>使用</w:t>
      </w:r>
      <w:r>
        <w:rPr>
          <w:rFonts w:hint="eastAsia"/>
        </w:rPr>
        <w:t>EXPLAIN</w:t>
      </w:r>
      <w:r>
        <w:rPr>
          <w:rFonts w:hint="eastAsia"/>
        </w:rPr>
        <w:t>进行</w:t>
      </w:r>
      <w:r>
        <w:rPr>
          <w:rFonts w:hint="eastAsia"/>
        </w:rPr>
        <w:t>SQL</w:t>
      </w:r>
      <w:r>
        <w:rPr>
          <w:rFonts w:hint="eastAsia"/>
        </w:rPr>
        <w:t>语句分析：</w:t>
      </w:r>
      <w:r w:rsidR="00221602" w:rsidRPr="00221602">
        <w:rPr>
          <w:color w:val="FF0000"/>
        </w:rPr>
        <w:t>EXPLAIN SELECT age FROM stu</w:t>
      </w:r>
      <w:r w:rsidR="00221602" w:rsidRPr="00221602">
        <w:t>;</w:t>
      </w:r>
      <w:r>
        <w:rPr>
          <w:rFonts w:hint="eastAsia"/>
        </w:rPr>
        <w:t>此时会出现以下信息</w:t>
      </w:r>
      <w:r w:rsidR="002E6E11">
        <w:rPr>
          <w:rFonts w:hint="eastAsia"/>
        </w:rPr>
        <w:t>。</w:t>
      </w:r>
    </w:p>
    <w:p w:rsidR="00BF16FE" w:rsidRDefault="00221602" w:rsidP="00083B2D">
      <w:pPr>
        <w:ind w:firstLine="420"/>
      </w:pPr>
      <w:r>
        <w:rPr>
          <w:noProof/>
        </w:rPr>
        <w:drawing>
          <wp:inline distT="0" distB="0" distL="0" distR="0" wp14:anchorId="682AF86B" wp14:editId="662B3376">
            <wp:extent cx="3851910" cy="319693"/>
            <wp:effectExtent l="0" t="0" r="0" b="444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002342" cy="332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6E11" w:rsidRDefault="002E6E11" w:rsidP="00DD41A9">
      <w:r>
        <w:lastRenderedPageBreak/>
        <w:tab/>
      </w:r>
      <w:r>
        <w:rPr>
          <w:rFonts w:hint="eastAsia"/>
        </w:rPr>
        <w:t>信息的含义如下</w:t>
      </w:r>
      <w:r>
        <w:rPr>
          <w:rFonts w:hint="eastAsia"/>
        </w:rPr>
        <w:t>:</w:t>
      </w:r>
    </w:p>
    <w:p w:rsidR="002E6E11" w:rsidRDefault="002E6E11" w:rsidP="00DD41A9">
      <w:r>
        <w:tab/>
      </w:r>
      <w:r>
        <w:rPr>
          <w:noProof/>
        </w:rPr>
        <w:drawing>
          <wp:inline distT="0" distB="0" distL="0" distR="0" wp14:anchorId="3E46676E" wp14:editId="0599A896">
            <wp:extent cx="2834640" cy="1900876"/>
            <wp:effectExtent l="0" t="0" r="3810" b="444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842621" cy="19062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6E11" w:rsidRDefault="002E6E11" w:rsidP="00DD41A9">
      <w:r>
        <w:tab/>
      </w:r>
      <w:r w:rsidR="00083B2D">
        <w:rPr>
          <w:rFonts w:hint="eastAsia"/>
        </w:rPr>
        <w:t>重点关注几个比较重要的参数：</w:t>
      </w:r>
    </w:p>
    <w:p w:rsidR="00083B2D" w:rsidRDefault="00083B2D" w:rsidP="00083B2D">
      <w:pPr>
        <w:pStyle w:val="afa"/>
        <w:numPr>
          <w:ilvl w:val="0"/>
          <w:numId w:val="23"/>
        </w:numPr>
        <w:ind w:firstLineChars="0"/>
      </w:pPr>
      <w:r>
        <w:rPr>
          <w:rFonts w:hint="eastAsia"/>
        </w:rPr>
        <w:t>select</w:t>
      </w:r>
      <w:r>
        <w:t>_type</w:t>
      </w:r>
    </w:p>
    <w:p w:rsidR="00F070A7" w:rsidRDefault="00F070A7" w:rsidP="00F070A7">
      <w:pPr>
        <w:pStyle w:val="afa"/>
        <w:ind w:left="843" w:firstLineChars="0" w:firstLine="0"/>
      </w:pPr>
      <w:r>
        <w:rPr>
          <w:noProof/>
        </w:rPr>
        <w:drawing>
          <wp:inline distT="0" distB="0" distL="0" distR="0" wp14:anchorId="5A27F96C" wp14:editId="3FC8EB76">
            <wp:extent cx="3984274" cy="1205865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008343" cy="121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3B2D" w:rsidRDefault="00F070A7" w:rsidP="00083B2D">
      <w:pPr>
        <w:pStyle w:val="afa"/>
        <w:numPr>
          <w:ilvl w:val="0"/>
          <w:numId w:val="23"/>
        </w:numPr>
        <w:ind w:firstLineChars="0"/>
      </w:pPr>
      <w:r>
        <w:rPr>
          <w:rFonts w:hint="eastAsia"/>
        </w:rPr>
        <w:t>type</w:t>
      </w:r>
    </w:p>
    <w:p w:rsidR="00F070A7" w:rsidRDefault="00F070A7" w:rsidP="00F070A7">
      <w:pPr>
        <w:ind w:left="423" w:firstLine="417"/>
      </w:pPr>
      <w:r>
        <w:rPr>
          <w:rFonts w:hint="eastAsia"/>
        </w:rPr>
        <w:t>该字段</w:t>
      </w:r>
      <w:r w:rsidRPr="00F070A7">
        <w:rPr>
          <w:rFonts w:hint="eastAsia"/>
        </w:rPr>
        <w:t>提供了判断查询是否高效的重要依据依据</w:t>
      </w:r>
      <w:r>
        <w:rPr>
          <w:rFonts w:hint="eastAsia"/>
        </w:rPr>
        <w:t>.</w:t>
      </w:r>
      <w:r>
        <w:rPr>
          <w:rFonts w:hint="eastAsia"/>
        </w:rPr>
        <w:t>。</w:t>
      </w:r>
      <w:r w:rsidRPr="00F070A7">
        <w:rPr>
          <w:rFonts w:hint="eastAsia"/>
        </w:rPr>
        <w:t>通过</w:t>
      </w:r>
      <w:r w:rsidRPr="00F070A7">
        <w:rPr>
          <w:rFonts w:hint="eastAsia"/>
        </w:rPr>
        <w:t>type</w:t>
      </w:r>
      <w:r w:rsidRPr="00F070A7">
        <w:rPr>
          <w:rFonts w:hint="eastAsia"/>
        </w:rPr>
        <w:t>字段</w:t>
      </w:r>
      <w:r w:rsidRPr="00F070A7">
        <w:rPr>
          <w:rFonts w:hint="eastAsia"/>
        </w:rPr>
        <w:t xml:space="preserve">, </w:t>
      </w:r>
      <w:r>
        <w:rPr>
          <w:rFonts w:hint="eastAsia"/>
        </w:rPr>
        <w:t>可以</w:t>
      </w:r>
      <w:r w:rsidRPr="00F070A7">
        <w:rPr>
          <w:rFonts w:hint="eastAsia"/>
        </w:rPr>
        <w:t>判断此次查询是全表扫描</w:t>
      </w:r>
      <w:r w:rsidRPr="00F070A7">
        <w:rPr>
          <w:rFonts w:hint="eastAsia"/>
        </w:rPr>
        <w:t xml:space="preserve"> </w:t>
      </w:r>
      <w:r w:rsidRPr="00F070A7">
        <w:rPr>
          <w:rFonts w:hint="eastAsia"/>
        </w:rPr>
        <w:t>还是索引扫描等</w:t>
      </w:r>
      <w:r w:rsidR="00192FBA">
        <w:rPr>
          <w:rFonts w:hint="eastAsia"/>
        </w:rPr>
        <w:t>，类型的性能如下递减。</w:t>
      </w:r>
    </w:p>
    <w:p w:rsidR="00165BB5" w:rsidRDefault="00165BB5" w:rsidP="00F070A7">
      <w:pPr>
        <w:ind w:left="423" w:firstLine="417"/>
      </w:pPr>
      <w:r>
        <w:rPr>
          <w:noProof/>
        </w:rPr>
        <w:drawing>
          <wp:inline distT="0" distB="0" distL="0" distR="0" wp14:anchorId="04868263" wp14:editId="3744B32F">
            <wp:extent cx="3686175" cy="35110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071030" cy="387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FBA" w:rsidRDefault="00192FBA" w:rsidP="00192FBA">
      <w:pPr>
        <w:ind w:left="423" w:firstLine="417"/>
      </w:pPr>
      <w:r w:rsidRPr="002E6CBD">
        <w:rPr>
          <w:rFonts w:hint="eastAsia"/>
          <w:shd w:val="pct15" w:color="auto" w:fill="FFFFFF"/>
        </w:rPr>
        <w:t>index</w:t>
      </w:r>
      <w:r w:rsidR="002E6CBD" w:rsidRPr="002E6CBD">
        <w:rPr>
          <w:rFonts w:hint="eastAsia"/>
          <w:shd w:val="pct15" w:color="auto" w:fill="FFFFFF"/>
        </w:rPr>
        <w:t>：</w:t>
      </w:r>
      <w:r>
        <w:rPr>
          <w:rFonts w:hint="eastAsia"/>
        </w:rPr>
        <w:t>表示</w:t>
      </w:r>
      <w:r w:rsidRPr="00192FBA">
        <w:rPr>
          <w:rFonts w:hint="eastAsia"/>
        </w:rPr>
        <w:t>全索引扫描</w:t>
      </w:r>
      <w:r>
        <w:rPr>
          <w:rFonts w:hint="eastAsia"/>
        </w:rPr>
        <w:t>(full index scan)</w:t>
      </w:r>
      <w:r>
        <w:rPr>
          <w:rFonts w:hint="eastAsia"/>
        </w:rPr>
        <w:t>，</w:t>
      </w:r>
      <w:r w:rsidRPr="00192FBA">
        <w:rPr>
          <w:rFonts w:hint="eastAsia"/>
        </w:rPr>
        <w:t>和</w:t>
      </w:r>
      <w:r w:rsidRPr="00192FBA">
        <w:rPr>
          <w:rFonts w:hint="eastAsia"/>
        </w:rPr>
        <w:t xml:space="preserve">ALL </w:t>
      </w:r>
      <w:r w:rsidRPr="00192FBA">
        <w:rPr>
          <w:rFonts w:hint="eastAsia"/>
        </w:rPr>
        <w:t>类型类似</w:t>
      </w:r>
      <w:r w:rsidR="002E6CBD">
        <w:rPr>
          <w:rFonts w:hint="eastAsia"/>
        </w:rPr>
        <w:t>，</w:t>
      </w:r>
      <w:r w:rsidRPr="00192FBA">
        <w:rPr>
          <w:rFonts w:hint="eastAsia"/>
        </w:rPr>
        <w:t>只不过</w:t>
      </w:r>
      <w:r w:rsidRPr="00192FBA">
        <w:rPr>
          <w:rFonts w:hint="eastAsia"/>
        </w:rPr>
        <w:t xml:space="preserve"> ALL </w:t>
      </w:r>
      <w:r w:rsidRPr="00192FBA">
        <w:rPr>
          <w:rFonts w:hint="eastAsia"/>
        </w:rPr>
        <w:t>类型是全表扫描</w:t>
      </w:r>
      <w:r w:rsidRPr="00192FBA">
        <w:rPr>
          <w:rFonts w:hint="eastAsia"/>
        </w:rPr>
        <w:t xml:space="preserve">, </w:t>
      </w:r>
      <w:r w:rsidRPr="00192FBA">
        <w:rPr>
          <w:rFonts w:hint="eastAsia"/>
        </w:rPr>
        <w:t>而</w:t>
      </w:r>
      <w:r w:rsidRPr="00192FBA">
        <w:rPr>
          <w:rFonts w:hint="eastAsia"/>
        </w:rPr>
        <w:t xml:space="preserve"> index </w:t>
      </w:r>
      <w:r w:rsidRPr="00192FBA">
        <w:rPr>
          <w:rFonts w:hint="eastAsia"/>
        </w:rPr>
        <w:t>类型则仅仅扫描所有的索引</w:t>
      </w:r>
      <w:r w:rsidRPr="00192FBA">
        <w:rPr>
          <w:rFonts w:hint="eastAsia"/>
        </w:rPr>
        <w:t xml:space="preserve">, </w:t>
      </w:r>
      <w:r w:rsidRPr="00192FBA">
        <w:rPr>
          <w:rFonts w:hint="eastAsia"/>
        </w:rPr>
        <w:t>而不扫描数据</w:t>
      </w:r>
      <w:r>
        <w:rPr>
          <w:rFonts w:hint="eastAsia"/>
        </w:rPr>
        <w:t>。</w:t>
      </w:r>
    </w:p>
    <w:p w:rsidR="00083B2D" w:rsidRDefault="00192FBA" w:rsidP="00192FBA">
      <w:pPr>
        <w:ind w:left="423" w:firstLine="417"/>
      </w:pPr>
      <w:r w:rsidRPr="002E6CBD">
        <w:rPr>
          <w:shd w:val="pct15" w:color="auto" w:fill="FFFFFF"/>
        </w:rPr>
        <w:t>all</w:t>
      </w:r>
      <w:r w:rsidR="002E6CBD" w:rsidRPr="002E6CBD">
        <w:rPr>
          <w:rFonts w:hint="eastAsia"/>
          <w:shd w:val="pct15" w:color="auto" w:fill="FFFFFF"/>
        </w:rPr>
        <w:t>：</w:t>
      </w:r>
      <w:r w:rsidRPr="00192FBA">
        <w:rPr>
          <w:rFonts w:hint="eastAsia"/>
        </w:rPr>
        <w:t xml:space="preserve"> </w:t>
      </w:r>
      <w:r w:rsidRPr="00192FBA">
        <w:rPr>
          <w:rFonts w:hint="eastAsia"/>
        </w:rPr>
        <w:t>表示全表扫描</w:t>
      </w:r>
      <w:r w:rsidR="002E6CBD">
        <w:rPr>
          <w:rFonts w:hint="eastAsia"/>
        </w:rPr>
        <w:t>，</w:t>
      </w:r>
      <w:r w:rsidRPr="00192FBA">
        <w:rPr>
          <w:rFonts w:hint="eastAsia"/>
        </w:rPr>
        <w:t>这个类型的查询是性能最差的查询之一</w:t>
      </w:r>
      <w:r w:rsidR="002E6CBD">
        <w:rPr>
          <w:rFonts w:hint="eastAsia"/>
        </w:rPr>
        <w:t>。</w:t>
      </w:r>
      <w:r w:rsidRPr="00192FBA">
        <w:rPr>
          <w:rFonts w:hint="eastAsia"/>
        </w:rPr>
        <w:t xml:space="preserve"> </w:t>
      </w:r>
      <w:r w:rsidRPr="00192FBA">
        <w:rPr>
          <w:rFonts w:hint="eastAsia"/>
        </w:rPr>
        <w:t>通常来说</w:t>
      </w:r>
      <w:r w:rsidRPr="00192FBA">
        <w:rPr>
          <w:rFonts w:hint="eastAsia"/>
        </w:rPr>
        <w:t xml:space="preserve">, </w:t>
      </w:r>
      <w:r w:rsidRPr="00192FBA">
        <w:rPr>
          <w:rFonts w:hint="eastAsia"/>
        </w:rPr>
        <w:t>我们的查询不应该出现</w:t>
      </w:r>
      <w:r w:rsidRPr="00192FBA">
        <w:rPr>
          <w:rFonts w:hint="eastAsia"/>
        </w:rPr>
        <w:t xml:space="preserve"> ALL </w:t>
      </w:r>
      <w:r w:rsidRPr="00192FBA">
        <w:rPr>
          <w:rFonts w:hint="eastAsia"/>
        </w:rPr>
        <w:t>类型的查询</w:t>
      </w:r>
      <w:r w:rsidRPr="00192FBA">
        <w:rPr>
          <w:rFonts w:hint="eastAsia"/>
        </w:rPr>
        <w:t xml:space="preserve">, </w:t>
      </w:r>
      <w:r w:rsidRPr="00192FBA">
        <w:rPr>
          <w:rFonts w:hint="eastAsia"/>
        </w:rPr>
        <w:t>因为这样的查询在数据量大的情况下</w:t>
      </w:r>
      <w:r w:rsidRPr="00192FBA">
        <w:rPr>
          <w:rFonts w:hint="eastAsia"/>
        </w:rPr>
        <w:t xml:space="preserve">, </w:t>
      </w:r>
      <w:r w:rsidRPr="00192FBA">
        <w:rPr>
          <w:rFonts w:hint="eastAsia"/>
        </w:rPr>
        <w:t>对数据库的性能是巨大的灾难</w:t>
      </w:r>
      <w:r w:rsidRPr="00192FBA">
        <w:rPr>
          <w:rFonts w:hint="eastAsia"/>
        </w:rPr>
        <w:t xml:space="preserve">. </w:t>
      </w:r>
      <w:r w:rsidRPr="00192FBA">
        <w:rPr>
          <w:rFonts w:hint="eastAsia"/>
        </w:rPr>
        <w:t>如一个查询是</w:t>
      </w:r>
      <w:r w:rsidRPr="00192FBA">
        <w:rPr>
          <w:rFonts w:hint="eastAsia"/>
        </w:rPr>
        <w:t xml:space="preserve"> ALL </w:t>
      </w:r>
      <w:r w:rsidRPr="00192FBA">
        <w:rPr>
          <w:rFonts w:hint="eastAsia"/>
        </w:rPr>
        <w:t>类型查询</w:t>
      </w:r>
      <w:r w:rsidRPr="00192FBA">
        <w:rPr>
          <w:rFonts w:hint="eastAsia"/>
        </w:rPr>
        <w:t xml:space="preserve">, </w:t>
      </w:r>
      <w:r w:rsidRPr="00192FBA">
        <w:rPr>
          <w:rFonts w:hint="eastAsia"/>
        </w:rPr>
        <w:t>那么一般来说可以对相应的字段添加索引来避免</w:t>
      </w:r>
      <w:r w:rsidR="002E6CBD">
        <w:rPr>
          <w:rFonts w:hint="eastAsia"/>
        </w:rPr>
        <w:t>。</w:t>
      </w:r>
    </w:p>
    <w:p w:rsidR="00153DD4" w:rsidRDefault="00153DD4" w:rsidP="00153DD4">
      <w:pPr>
        <w:pStyle w:val="afa"/>
        <w:numPr>
          <w:ilvl w:val="0"/>
          <w:numId w:val="23"/>
        </w:numPr>
        <w:ind w:firstLineChars="0"/>
      </w:pPr>
      <w:r w:rsidRPr="00674A5B">
        <w:t>key_len</w:t>
      </w:r>
    </w:p>
    <w:p w:rsidR="00153DD4" w:rsidRDefault="00674A5B" w:rsidP="00153DD4">
      <w:pPr>
        <w:ind w:left="420" w:firstLine="420"/>
      </w:pPr>
      <w:r w:rsidRPr="00674A5B">
        <w:t>key_len</w:t>
      </w:r>
      <w:r>
        <w:rPr>
          <w:rFonts w:hint="eastAsia"/>
        </w:rPr>
        <w:t>表示查询优化器使用了索引的字节数</w:t>
      </w:r>
      <w:r>
        <w:rPr>
          <w:rFonts w:hint="eastAsia"/>
        </w:rPr>
        <w:t xml:space="preserve">. </w:t>
      </w:r>
      <w:r>
        <w:rPr>
          <w:rFonts w:hint="eastAsia"/>
        </w:rPr>
        <w:t>这个字段可以评估组合索引是否完全被使用</w:t>
      </w:r>
      <w:r>
        <w:rPr>
          <w:rFonts w:hint="eastAsia"/>
        </w:rPr>
        <w:t xml:space="preserve">, </w:t>
      </w:r>
      <w:r>
        <w:rPr>
          <w:rFonts w:hint="eastAsia"/>
        </w:rPr>
        <w:t>或只有最左部分字段被使用到。</w:t>
      </w:r>
      <w:r w:rsidR="00153DD4">
        <w:rPr>
          <w:rFonts w:hint="eastAsia"/>
        </w:rPr>
        <w:t xml:space="preserve">key_len </w:t>
      </w:r>
      <w:r w:rsidR="00153DD4">
        <w:rPr>
          <w:rFonts w:hint="eastAsia"/>
        </w:rPr>
        <w:t>的计算规则如下</w:t>
      </w:r>
      <w:r w:rsidR="00153DD4">
        <w:rPr>
          <w:rFonts w:hint="eastAsia"/>
        </w:rPr>
        <w:t>:</w:t>
      </w:r>
    </w:p>
    <w:p w:rsidR="009E14CB" w:rsidRDefault="00165525" w:rsidP="00153DD4">
      <w:pPr>
        <w:ind w:left="420" w:firstLine="4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891540</wp:posOffset>
                </wp:positionH>
                <wp:positionV relativeFrom="paragraph">
                  <wp:posOffset>360045</wp:posOffset>
                </wp:positionV>
                <wp:extent cx="3268980" cy="120015"/>
                <wp:effectExtent l="0" t="0" r="26670" b="13335"/>
                <wp:wrapNone/>
                <wp:docPr id="74" name="矩形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68980" cy="12001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7941B2B" id="矩形 74" o:spid="_x0000_s1026" style="position:absolute;left:0;text-align:left;margin-left:70.2pt;margin-top:28.35pt;width:257.4pt;height:9.4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" filled="f" strokecolor="#70ad47 [3209]" strokeweight="1pt"/>
            </w:pict>
          </mc:Fallback>
        </mc:AlternateContent>
      </w:r>
      <w:r w:rsidR="009E14CB">
        <w:rPr>
          <w:noProof/>
        </w:rPr>
        <w:drawing>
          <wp:inline distT="0" distB="0" distL="0" distR="0" wp14:anchorId="1AF10B9E" wp14:editId="37704D4D">
            <wp:extent cx="3649691" cy="2360295"/>
            <wp:effectExtent l="0" t="0" r="8255" b="190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664880" cy="2370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4A5B" w:rsidRDefault="00C07A25" w:rsidP="00C07A25">
      <w:pPr>
        <w:pStyle w:val="afa"/>
        <w:numPr>
          <w:ilvl w:val="0"/>
          <w:numId w:val="23"/>
        </w:numPr>
        <w:ind w:firstLineChars="0"/>
      </w:pPr>
      <w:r>
        <w:rPr>
          <w:rFonts w:hint="eastAsia"/>
        </w:rPr>
        <w:t>Extra</w:t>
      </w:r>
    </w:p>
    <w:p w:rsidR="00C07A25" w:rsidRDefault="00C07A25" w:rsidP="00C07A25">
      <w:pPr>
        <w:pStyle w:val="afa"/>
        <w:ind w:left="843" w:firstLineChars="0" w:firstLine="0"/>
      </w:pPr>
      <w:r w:rsidRPr="007A3977">
        <w:rPr>
          <w:shd w:val="pct15" w:color="auto" w:fill="FFFFFF"/>
        </w:rPr>
        <w:lastRenderedPageBreak/>
        <w:t>Using filesort</w:t>
      </w:r>
      <w:r w:rsidRPr="007A3977">
        <w:rPr>
          <w:rFonts w:hint="eastAsia"/>
          <w:shd w:val="pct15" w:color="auto" w:fill="FFFFFF"/>
        </w:rPr>
        <w:t>：</w:t>
      </w:r>
      <w:r w:rsidRPr="00C07A25">
        <w:rPr>
          <w:rFonts w:hint="eastAsia"/>
        </w:rPr>
        <w:t>当</w:t>
      </w:r>
      <w:r w:rsidRPr="00C07A25">
        <w:rPr>
          <w:rFonts w:hint="eastAsia"/>
        </w:rPr>
        <w:t xml:space="preserve"> Extra </w:t>
      </w:r>
      <w:r w:rsidRPr="00C07A25">
        <w:rPr>
          <w:rFonts w:hint="eastAsia"/>
        </w:rPr>
        <w:t>中有</w:t>
      </w:r>
      <w:r w:rsidRPr="00C07A25">
        <w:rPr>
          <w:rFonts w:hint="eastAsia"/>
        </w:rPr>
        <w:t xml:space="preserve"> Using filesort </w:t>
      </w:r>
      <w:r w:rsidRPr="00C07A25">
        <w:rPr>
          <w:rFonts w:hint="eastAsia"/>
        </w:rPr>
        <w:t>时</w:t>
      </w:r>
      <w:r w:rsidRPr="00C07A25">
        <w:rPr>
          <w:rFonts w:hint="eastAsia"/>
        </w:rPr>
        <w:t xml:space="preserve">, </w:t>
      </w:r>
      <w:r w:rsidRPr="00C07A25">
        <w:rPr>
          <w:rFonts w:hint="eastAsia"/>
        </w:rPr>
        <w:t>表示</w:t>
      </w:r>
      <w:r w:rsidRPr="00C07A25">
        <w:rPr>
          <w:rFonts w:hint="eastAsia"/>
        </w:rPr>
        <w:t xml:space="preserve"> MySQL </w:t>
      </w:r>
      <w:r w:rsidRPr="00C07A25">
        <w:rPr>
          <w:rFonts w:hint="eastAsia"/>
        </w:rPr>
        <w:t>需额外的排序操作</w:t>
      </w:r>
      <w:r w:rsidRPr="00C07A25">
        <w:rPr>
          <w:rFonts w:hint="eastAsia"/>
        </w:rPr>
        <w:t xml:space="preserve">, </w:t>
      </w:r>
      <w:r w:rsidRPr="00C07A25">
        <w:rPr>
          <w:rFonts w:hint="eastAsia"/>
        </w:rPr>
        <w:t>不能通过索引顺序达到排序效果</w:t>
      </w:r>
      <w:r w:rsidRPr="00C07A25">
        <w:rPr>
          <w:rFonts w:hint="eastAsia"/>
        </w:rPr>
        <w:t xml:space="preserve">. </w:t>
      </w:r>
      <w:r w:rsidRPr="00C07A25">
        <w:rPr>
          <w:rFonts w:hint="eastAsia"/>
        </w:rPr>
        <w:t>一般有</w:t>
      </w:r>
      <w:r w:rsidRPr="00C07A25">
        <w:rPr>
          <w:rFonts w:hint="eastAsia"/>
        </w:rPr>
        <w:t xml:space="preserve"> Using filesort, </w:t>
      </w:r>
      <w:r w:rsidRPr="00C07A25">
        <w:rPr>
          <w:rFonts w:hint="eastAsia"/>
        </w:rPr>
        <w:t>都建议优化去掉</w:t>
      </w:r>
      <w:r w:rsidRPr="00C07A25">
        <w:rPr>
          <w:rFonts w:hint="eastAsia"/>
        </w:rPr>
        <w:t xml:space="preserve">, </w:t>
      </w:r>
      <w:r w:rsidRPr="00C07A25">
        <w:rPr>
          <w:rFonts w:hint="eastAsia"/>
        </w:rPr>
        <w:t>因为这样的查询</w:t>
      </w:r>
      <w:r w:rsidRPr="00C07A25">
        <w:rPr>
          <w:rFonts w:hint="eastAsia"/>
        </w:rPr>
        <w:t xml:space="preserve"> CPU </w:t>
      </w:r>
      <w:r w:rsidRPr="00C07A25">
        <w:rPr>
          <w:rFonts w:hint="eastAsia"/>
        </w:rPr>
        <w:t>资源消耗大</w:t>
      </w:r>
      <w:r w:rsidRPr="00C07A25">
        <w:rPr>
          <w:rFonts w:hint="eastAsia"/>
        </w:rPr>
        <w:t>.</w:t>
      </w:r>
    </w:p>
    <w:p w:rsidR="00674A5B" w:rsidRDefault="007A3977" w:rsidP="007A3977">
      <w:pPr>
        <w:ind w:left="840"/>
      </w:pPr>
      <w:r w:rsidRPr="007A3977">
        <w:rPr>
          <w:shd w:val="pct15" w:color="auto" w:fill="FFFFFF"/>
        </w:rPr>
        <w:t>Using index</w:t>
      </w:r>
      <w:r w:rsidRPr="007A3977">
        <w:rPr>
          <w:rFonts w:hint="eastAsia"/>
          <w:shd w:val="pct15" w:color="auto" w:fill="FFFFFF"/>
        </w:rPr>
        <w:t>：</w:t>
      </w:r>
      <w:r w:rsidRPr="007A3977">
        <w:rPr>
          <w:rFonts w:hint="eastAsia"/>
        </w:rPr>
        <w:t>"</w:t>
      </w:r>
      <w:r w:rsidRPr="007A3977">
        <w:rPr>
          <w:rFonts w:hint="eastAsia"/>
        </w:rPr>
        <w:t>覆盖索引扫描</w:t>
      </w:r>
      <w:r w:rsidRPr="007A3977">
        <w:rPr>
          <w:rFonts w:hint="eastAsia"/>
        </w:rPr>
        <w:t xml:space="preserve">", </w:t>
      </w:r>
      <w:r w:rsidRPr="007A3977">
        <w:rPr>
          <w:rFonts w:hint="eastAsia"/>
        </w:rPr>
        <w:t>表示查询在索引树中就可查找所需数据</w:t>
      </w:r>
      <w:r w:rsidRPr="007A3977">
        <w:rPr>
          <w:rFonts w:hint="eastAsia"/>
        </w:rPr>
        <w:t xml:space="preserve">, </w:t>
      </w:r>
      <w:r w:rsidRPr="007A3977">
        <w:rPr>
          <w:rFonts w:hint="eastAsia"/>
        </w:rPr>
        <w:t>不用扫描表数据文件</w:t>
      </w:r>
      <w:r w:rsidRPr="007A3977">
        <w:rPr>
          <w:rFonts w:hint="eastAsia"/>
        </w:rPr>
        <w:t xml:space="preserve">, </w:t>
      </w:r>
      <w:r w:rsidRPr="007A3977">
        <w:rPr>
          <w:rFonts w:hint="eastAsia"/>
        </w:rPr>
        <w:t>往往说明性能不错</w:t>
      </w:r>
      <w:r>
        <w:rPr>
          <w:rFonts w:hint="eastAsia"/>
        </w:rPr>
        <w:t>。</w:t>
      </w:r>
    </w:p>
    <w:p w:rsidR="007A3977" w:rsidRDefault="007A3977" w:rsidP="007A3977">
      <w:pPr>
        <w:ind w:left="840"/>
      </w:pPr>
      <w:r w:rsidRPr="007A3977">
        <w:rPr>
          <w:shd w:val="pct15" w:color="auto" w:fill="FFFFFF"/>
        </w:rPr>
        <w:t>Using temporary</w:t>
      </w:r>
      <w:r w:rsidRPr="007A3977">
        <w:rPr>
          <w:rFonts w:hint="eastAsia"/>
          <w:shd w:val="pct15" w:color="auto" w:fill="FFFFFF"/>
        </w:rPr>
        <w:t>：</w:t>
      </w:r>
      <w:r w:rsidRPr="007A3977">
        <w:rPr>
          <w:rFonts w:hint="eastAsia"/>
        </w:rPr>
        <w:t>查询有使用临时表</w:t>
      </w:r>
      <w:r w:rsidRPr="007A3977">
        <w:rPr>
          <w:rFonts w:hint="eastAsia"/>
        </w:rPr>
        <w:t xml:space="preserve">, </w:t>
      </w:r>
      <w:r w:rsidRPr="007A3977">
        <w:rPr>
          <w:rFonts w:hint="eastAsia"/>
        </w:rPr>
        <w:t>一般出现于排序</w:t>
      </w:r>
      <w:r w:rsidRPr="007A3977">
        <w:rPr>
          <w:rFonts w:hint="eastAsia"/>
        </w:rPr>
        <w:t xml:space="preserve">, </w:t>
      </w:r>
      <w:r w:rsidRPr="007A3977">
        <w:rPr>
          <w:rFonts w:hint="eastAsia"/>
        </w:rPr>
        <w:t>分组和多表</w:t>
      </w:r>
      <w:r w:rsidRPr="007A3977">
        <w:rPr>
          <w:rFonts w:hint="eastAsia"/>
        </w:rPr>
        <w:t xml:space="preserve"> join </w:t>
      </w:r>
      <w:r w:rsidRPr="007A3977">
        <w:rPr>
          <w:rFonts w:hint="eastAsia"/>
        </w:rPr>
        <w:t>的情况</w:t>
      </w:r>
      <w:r w:rsidRPr="007A3977">
        <w:rPr>
          <w:rFonts w:hint="eastAsia"/>
        </w:rPr>
        <w:t xml:space="preserve">, </w:t>
      </w:r>
      <w:r w:rsidRPr="007A3977">
        <w:rPr>
          <w:rFonts w:hint="eastAsia"/>
        </w:rPr>
        <w:t>查询效率不高</w:t>
      </w:r>
      <w:r w:rsidRPr="007A3977">
        <w:rPr>
          <w:rFonts w:hint="eastAsia"/>
        </w:rPr>
        <w:t xml:space="preserve">, </w:t>
      </w:r>
      <w:r w:rsidRPr="007A3977">
        <w:rPr>
          <w:rFonts w:hint="eastAsia"/>
        </w:rPr>
        <w:t>建议优化</w:t>
      </w:r>
      <w:r w:rsidRPr="007A3977">
        <w:rPr>
          <w:rFonts w:hint="eastAsia"/>
        </w:rPr>
        <w:t>.</w:t>
      </w:r>
    </w:p>
    <w:p w:rsidR="009B63A6" w:rsidRDefault="009B63A6" w:rsidP="009B63A6">
      <w:r w:rsidRPr="00700051">
        <w:rPr>
          <w:rFonts w:hint="eastAsia"/>
          <w:shd w:val="pct15" w:color="auto" w:fill="FFFFFF"/>
        </w:rPr>
        <w:t>第三步：</w:t>
      </w:r>
      <w:r w:rsidR="00700051">
        <w:rPr>
          <w:rFonts w:hint="eastAsia"/>
        </w:rPr>
        <w:t>优化</w:t>
      </w:r>
      <w:r w:rsidR="00700051">
        <w:rPr>
          <w:rFonts w:hint="eastAsia"/>
        </w:rPr>
        <w:t>SQL</w:t>
      </w:r>
      <w:r w:rsidR="00700051">
        <w:rPr>
          <w:rFonts w:hint="eastAsia"/>
        </w:rPr>
        <w:t>语句</w:t>
      </w:r>
    </w:p>
    <w:p w:rsidR="00700051" w:rsidRPr="0095717D" w:rsidRDefault="00700051" w:rsidP="009B63A6">
      <w:pPr>
        <w:rPr>
          <w:color w:val="FF0000"/>
        </w:rPr>
      </w:pPr>
      <w:r>
        <w:tab/>
      </w:r>
      <w:r>
        <w:rPr>
          <w:rFonts w:hint="eastAsia"/>
        </w:rPr>
        <w:t>比较常用的是让</w:t>
      </w:r>
      <w:r>
        <w:t>SQL</w:t>
      </w:r>
      <w:r>
        <w:rPr>
          <w:rFonts w:hint="eastAsia"/>
        </w:rPr>
        <w:t>语句使用索引进行检索，例如使用</w:t>
      </w:r>
      <w:r w:rsidR="0095717D" w:rsidRPr="0095717D">
        <w:rPr>
          <w:color w:val="FF0000"/>
        </w:rPr>
        <w:t xml:space="preserve">SELECT count(id) FROM stu; </w:t>
      </w:r>
      <w:r w:rsidR="0095717D">
        <w:rPr>
          <w:rFonts w:hint="eastAsia"/>
        </w:rPr>
        <w:t>来代替</w:t>
      </w:r>
      <w:r w:rsidR="0095717D" w:rsidRPr="0095717D">
        <w:rPr>
          <w:color w:val="FF0000"/>
        </w:rPr>
        <w:t xml:space="preserve">SELECT count(age) FROM stu; </w:t>
      </w:r>
    </w:p>
    <w:p w:rsidR="0095717D" w:rsidRPr="0095717D" w:rsidRDefault="00DD41A9" w:rsidP="00DD41A9">
      <w:pPr>
        <w:rPr>
          <w:color w:val="FF0000"/>
        </w:rPr>
      </w:pPr>
      <w:r>
        <w:tab/>
      </w:r>
      <w:r w:rsidR="0095717D">
        <w:rPr>
          <w:rFonts w:hint="eastAsia"/>
        </w:rPr>
        <w:t>或者可以给</w:t>
      </w:r>
      <w:r w:rsidR="0095717D">
        <w:rPr>
          <w:rFonts w:hint="eastAsia"/>
        </w:rPr>
        <w:t>age</w:t>
      </w:r>
      <w:r w:rsidR="0095717D">
        <w:rPr>
          <w:rFonts w:hint="eastAsia"/>
        </w:rPr>
        <w:t>属性加上索引：</w:t>
      </w:r>
      <w:r w:rsidR="0095717D" w:rsidRPr="0095717D">
        <w:rPr>
          <w:color w:val="FF0000"/>
        </w:rPr>
        <w:t>ALTER TABLE stu ADD INDEX index_age(age);</w:t>
      </w:r>
    </w:p>
    <w:p w:rsidR="0095717D" w:rsidRDefault="0095717D" w:rsidP="00DD41A9">
      <w:r>
        <w:tab/>
      </w:r>
      <w:r>
        <w:rPr>
          <w:rFonts w:hint="eastAsia"/>
        </w:rPr>
        <w:t>此时在此观察整表的属性时发现</w:t>
      </w:r>
      <w:r w:rsidR="00C51FB9">
        <w:rPr>
          <w:rFonts w:hint="eastAsia"/>
        </w:rPr>
        <w:t>，给相关属性都添加了索引</w:t>
      </w:r>
      <w:r>
        <w:rPr>
          <w:rFonts w:hint="eastAsia"/>
        </w:rPr>
        <w:t>：</w:t>
      </w:r>
    </w:p>
    <w:p w:rsidR="0095717D" w:rsidRDefault="00C51FB9" w:rsidP="00C51FB9">
      <w:pPr>
        <w:ind w:firstLine="420"/>
      </w:pPr>
      <w:r>
        <w:rPr>
          <w:noProof/>
        </w:rPr>
        <w:drawing>
          <wp:inline distT="0" distB="0" distL="0" distR="0" wp14:anchorId="16B62DC0" wp14:editId="5580D155">
            <wp:extent cx="5954728" cy="525780"/>
            <wp:effectExtent l="0" t="0" r="8255" b="762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095792" cy="538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3DF0" w:rsidRDefault="00932AAF" w:rsidP="00C51FB9">
      <w:pPr>
        <w:ind w:firstLine="420"/>
      </w:pPr>
      <w:r>
        <w:rPr>
          <w:rFonts w:hint="eastAsia"/>
        </w:rPr>
        <w:t>有时候，</w:t>
      </w:r>
      <w:r>
        <w:t>SQL</w:t>
      </w:r>
      <w:r>
        <w:rPr>
          <w:rFonts w:hint="eastAsia"/>
        </w:rPr>
        <w:t>优化器会根据自己的优化方案来选择使用的索引方式，如果</w:t>
      </w:r>
      <w:r w:rsidR="00A83DF0">
        <w:rPr>
          <w:rFonts w:hint="eastAsia"/>
        </w:rPr>
        <w:t>执行以下语句：</w:t>
      </w:r>
    </w:p>
    <w:p w:rsidR="00A83DF0" w:rsidRDefault="00A83DF0" w:rsidP="00C51FB9">
      <w:pPr>
        <w:ind w:firstLine="420"/>
      </w:pPr>
      <w:r w:rsidRPr="001F2948">
        <w:rPr>
          <w:color w:val="FF0000"/>
        </w:rPr>
        <w:t>EXPLAIN SELECT count(id) FROM stu</w:t>
      </w:r>
      <w:r w:rsidRPr="001F2948">
        <w:rPr>
          <w:rFonts w:hint="eastAsia"/>
          <w:color w:val="FF0000"/>
        </w:rPr>
        <w:t>;</w:t>
      </w:r>
      <w:r>
        <w:rPr>
          <w:rFonts w:hint="eastAsia"/>
        </w:rPr>
        <w:t>会发现使用的索引是</w:t>
      </w:r>
      <w:r>
        <w:rPr>
          <w:rFonts w:hint="eastAsia"/>
        </w:rPr>
        <w:t>index</w:t>
      </w:r>
      <w:r>
        <w:t>_age</w:t>
      </w:r>
      <w:r>
        <w:rPr>
          <w:rFonts w:hint="eastAsia"/>
        </w:rPr>
        <w:t>索引，</w:t>
      </w:r>
      <w:r>
        <w:t>并非</w:t>
      </w:r>
      <w:r>
        <w:rPr>
          <w:rFonts w:hint="eastAsia"/>
        </w:rPr>
        <w:t>适用的主键索引。</w:t>
      </w:r>
    </w:p>
    <w:p w:rsidR="001F2948" w:rsidRDefault="002B1F56" w:rsidP="00C51FB9">
      <w:pPr>
        <w:ind w:firstLine="4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503170</wp:posOffset>
                </wp:positionH>
                <wp:positionV relativeFrom="paragraph">
                  <wp:posOffset>26670</wp:posOffset>
                </wp:positionV>
                <wp:extent cx="548640" cy="329565"/>
                <wp:effectExtent l="0" t="0" r="22860" b="13335"/>
                <wp:wrapNone/>
                <wp:docPr id="140" name="矩形 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8640" cy="32956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5DE89FE" id="矩形 140" o:spid="_x0000_s1026" style="position:absolute;left:0;text-align:left;margin-left:197.1pt;margin-top:2.1pt;width:43.2pt;height:25.9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" filled="f" strokecolor="#70ad47 [3209]" strokeweight="1pt"/>
            </w:pict>
          </mc:Fallback>
        </mc:AlternateContent>
      </w:r>
      <w:r w:rsidR="001F2948">
        <w:rPr>
          <w:noProof/>
        </w:rPr>
        <w:drawing>
          <wp:inline distT="0" distB="0" distL="0" distR="0" wp14:anchorId="244986F2" wp14:editId="51D6B8D9">
            <wp:extent cx="4429125" cy="318642"/>
            <wp:effectExtent l="0" t="0" r="0" b="5715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617394" cy="3321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1FB9" w:rsidRDefault="001F2948" w:rsidP="00C51FB9">
      <w:pPr>
        <w:ind w:firstLine="420"/>
      </w:pPr>
      <w:r>
        <w:rPr>
          <w:rFonts w:hint="eastAsia"/>
        </w:rPr>
        <w:t>则可以</w:t>
      </w:r>
      <w:r w:rsidR="00C51FB9">
        <w:rPr>
          <w:rFonts w:hint="eastAsia"/>
        </w:rPr>
        <w:t>强制使用主键索引：</w:t>
      </w:r>
      <w:r w:rsidRPr="001F2948">
        <w:rPr>
          <w:color w:val="FF0000"/>
        </w:rPr>
        <w:t>EXPLAIN</w:t>
      </w:r>
      <w:r w:rsidRPr="00932AAF">
        <w:rPr>
          <w:color w:val="FF0000"/>
        </w:rPr>
        <w:t xml:space="preserve"> </w:t>
      </w:r>
      <w:r w:rsidR="00932AAF" w:rsidRPr="00932AAF">
        <w:rPr>
          <w:color w:val="FF0000"/>
        </w:rPr>
        <w:t>SELECT count(id) FROM stu FORCE INDEX(PRIMARY);</w:t>
      </w:r>
    </w:p>
    <w:p w:rsidR="002B1F56" w:rsidRDefault="002B1F56" w:rsidP="00DD41A9"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072DD56" wp14:editId="11A1F680">
                <wp:simplePos x="0" y="0"/>
                <wp:positionH relativeFrom="column">
                  <wp:posOffset>2560320</wp:posOffset>
                </wp:positionH>
                <wp:positionV relativeFrom="paragraph">
                  <wp:posOffset>3811</wp:posOffset>
                </wp:positionV>
                <wp:extent cx="531495" cy="320040"/>
                <wp:effectExtent l="0" t="0" r="20955" b="22860"/>
                <wp:wrapNone/>
                <wp:docPr id="141" name="矩形 1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1495" cy="32004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66C7644" id="矩形 141" o:spid="_x0000_s1026" style="position:absolute;left:0;text-align:left;margin-left:201.6pt;margin-top:.3pt;width:41.85pt;height:25.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" filled="f" strokecolor="#70ad47 [3209]" strokeweight="1pt"/>
            </w:pict>
          </mc:Fallback>
        </mc:AlternateContent>
      </w:r>
      <w:r>
        <w:tab/>
      </w:r>
      <w:r>
        <w:rPr>
          <w:noProof/>
        </w:rPr>
        <w:drawing>
          <wp:inline distT="0" distB="0" distL="0" distR="0" wp14:anchorId="62D74D2D" wp14:editId="78B8B081">
            <wp:extent cx="4537710" cy="376777"/>
            <wp:effectExtent l="0" t="0" r="0" b="4445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615979" cy="383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50C0" w:rsidRDefault="0033191F" w:rsidP="0033191F">
      <w:pPr>
        <w:pStyle w:val="30"/>
      </w:pPr>
      <w:bookmarkStart w:id="44" w:name="_Toc8340392"/>
      <w:r>
        <w:rPr>
          <w:rFonts w:hint="eastAsia"/>
        </w:rPr>
        <w:t>联合索引最左匹配成因？</w:t>
      </w:r>
      <w:bookmarkEnd w:id="44"/>
    </w:p>
    <w:p w:rsidR="0033191F" w:rsidRDefault="0006493D" w:rsidP="0033191F">
      <w:r>
        <w:rPr>
          <w:noProof/>
        </w:rPr>
        <w:drawing>
          <wp:inline distT="0" distB="0" distL="0" distR="0" wp14:anchorId="06E8AF6C" wp14:editId="6C134543">
            <wp:extent cx="5541960" cy="748665"/>
            <wp:effectExtent l="0" t="0" r="1905" b="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606852" cy="757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493D" w:rsidRDefault="00184631" w:rsidP="00184631">
      <w:pPr>
        <w:pStyle w:val="20"/>
      </w:pPr>
      <w:bookmarkStart w:id="45" w:name="_Toc8340393"/>
      <w:r>
        <w:rPr>
          <w:rFonts w:hint="eastAsia"/>
        </w:rPr>
        <w:t>锁模块</w:t>
      </w:r>
      <w:bookmarkEnd w:id="45"/>
    </w:p>
    <w:p w:rsidR="00184631" w:rsidRDefault="00184631" w:rsidP="00184631">
      <w:pPr>
        <w:pStyle w:val="30"/>
      </w:pPr>
      <w:bookmarkStart w:id="46" w:name="_Toc8340394"/>
      <w:r>
        <w:rPr>
          <w:rFonts w:hint="eastAsia"/>
        </w:rPr>
        <w:t>MyISAM</w:t>
      </w:r>
      <w:r>
        <w:rPr>
          <w:rFonts w:hint="eastAsia"/>
        </w:rPr>
        <w:t>与</w:t>
      </w:r>
      <w:r>
        <w:rPr>
          <w:rFonts w:hint="eastAsia"/>
        </w:rPr>
        <w:t>Inno</w:t>
      </w:r>
      <w:r>
        <w:t>DB</w:t>
      </w:r>
      <w:r>
        <w:rPr>
          <w:rFonts w:hint="eastAsia"/>
        </w:rPr>
        <w:t>锁方面的区别？</w:t>
      </w:r>
      <w:bookmarkEnd w:id="46"/>
    </w:p>
    <w:p w:rsidR="0037281D" w:rsidRDefault="0052572F" w:rsidP="0037281D">
      <w:r>
        <w:rPr>
          <w:rFonts w:hint="eastAsia"/>
        </w:rPr>
        <w:t>MyISAM</w:t>
      </w:r>
      <w:r>
        <w:rPr>
          <w:rFonts w:hint="eastAsia"/>
        </w:rPr>
        <w:t>默认是表级锁，</w:t>
      </w:r>
      <w:r>
        <w:t>不支持</w:t>
      </w:r>
      <w:r>
        <w:rPr>
          <w:rFonts w:hint="eastAsia"/>
        </w:rPr>
        <w:t>行级锁</w:t>
      </w:r>
    </w:p>
    <w:p w:rsidR="0052572F" w:rsidRDefault="0052572F" w:rsidP="0037281D">
      <w:r>
        <w:rPr>
          <w:rFonts w:hint="eastAsia"/>
        </w:rPr>
        <w:t>Inno</w:t>
      </w:r>
      <w:r>
        <w:t>DB</w:t>
      </w:r>
      <w:r>
        <w:rPr>
          <w:rFonts w:hint="eastAsia"/>
        </w:rPr>
        <w:t>默认是行级锁，</w:t>
      </w:r>
      <w:r>
        <w:t>也</w:t>
      </w:r>
      <w:r>
        <w:rPr>
          <w:rFonts w:hint="eastAsia"/>
        </w:rPr>
        <w:t>支持表级锁</w:t>
      </w:r>
    </w:p>
    <w:p w:rsidR="000733C0" w:rsidRDefault="000733C0" w:rsidP="0037281D">
      <w:r w:rsidRPr="000733C0">
        <w:rPr>
          <w:rFonts w:hint="eastAsia"/>
          <w:highlight w:val="cyan"/>
        </w:rPr>
        <w:t>自动加锁：</w:t>
      </w:r>
      <w:r>
        <w:rPr>
          <w:rFonts w:hint="eastAsia"/>
        </w:rPr>
        <w:t>在对表格进行操作的时候，引擎会自动给表格或者行加上锁</w:t>
      </w:r>
    </w:p>
    <w:p w:rsidR="002976F8" w:rsidRDefault="002976F8" w:rsidP="0037281D">
      <w:r w:rsidRPr="0097278E">
        <w:rPr>
          <w:rFonts w:hint="eastAsia"/>
          <w:shd w:val="pct15" w:color="auto" w:fill="FFFFFF"/>
        </w:rPr>
        <w:t>M</w:t>
      </w:r>
      <w:r w:rsidRPr="0097278E">
        <w:rPr>
          <w:shd w:val="pct15" w:color="auto" w:fill="FFFFFF"/>
        </w:rPr>
        <w:t>yISAM</w:t>
      </w:r>
      <w:r w:rsidRPr="0097278E">
        <w:rPr>
          <w:rFonts w:hint="eastAsia"/>
          <w:shd w:val="pct15" w:color="auto" w:fill="FFFFFF"/>
        </w:rPr>
        <w:t>的表级锁</w:t>
      </w:r>
      <w:r>
        <w:rPr>
          <w:rFonts w:hint="eastAsia"/>
        </w:rPr>
        <w:t>：当进行查询语句时，此时的</w:t>
      </w:r>
      <w:r>
        <w:rPr>
          <w:rFonts w:hint="eastAsia"/>
        </w:rPr>
        <w:t>M</w:t>
      </w:r>
      <w:r>
        <w:t>yISAM</w:t>
      </w:r>
      <w:r>
        <w:rPr>
          <w:rFonts w:hint="eastAsia"/>
        </w:rPr>
        <w:t>的表会加上读锁，</w:t>
      </w:r>
      <w:r>
        <w:t>此时</w:t>
      </w:r>
      <w:r>
        <w:rPr>
          <w:rFonts w:hint="eastAsia"/>
        </w:rPr>
        <w:t>增删改操作都会阻塞，</w:t>
      </w:r>
      <w:r>
        <w:t>直到</w:t>
      </w:r>
      <w:r>
        <w:rPr>
          <w:rFonts w:hint="eastAsia"/>
        </w:rPr>
        <w:t>读锁释放。</w:t>
      </w:r>
    </w:p>
    <w:p w:rsidR="0097278E" w:rsidRDefault="0097278E" w:rsidP="0037281D">
      <w:r>
        <w:rPr>
          <w:rFonts w:hint="eastAsia"/>
        </w:rPr>
        <w:t>查询语句：</w:t>
      </w:r>
      <w:r w:rsidRPr="0097278E">
        <w:rPr>
          <w:color w:val="FF0000"/>
        </w:rPr>
        <w:t>SELECT * FROM dbtest_myisam WHERE id &lt; 1800000</w:t>
      </w:r>
      <w:r w:rsidRPr="0097278E">
        <w:t>;</w:t>
      </w:r>
      <w:r>
        <w:rPr>
          <w:rFonts w:hint="eastAsia"/>
        </w:rPr>
        <w:t>运行时间为</w:t>
      </w:r>
      <w:r>
        <w:rPr>
          <w:rFonts w:hint="eastAsia"/>
        </w:rPr>
        <w:t>4</w:t>
      </w:r>
      <w:r>
        <w:t>.8s</w:t>
      </w:r>
      <w:r>
        <w:rPr>
          <w:rFonts w:hint="eastAsia"/>
        </w:rPr>
        <w:t>。</w:t>
      </w:r>
    </w:p>
    <w:p w:rsidR="0097278E" w:rsidRDefault="0097278E" w:rsidP="0037281D">
      <w:r>
        <w:rPr>
          <w:rFonts w:hint="eastAsia"/>
        </w:rPr>
        <w:t>此时在查询语句下进行增删改查操作：</w:t>
      </w:r>
    </w:p>
    <w:p w:rsidR="00D17013" w:rsidRDefault="0097278E" w:rsidP="0037281D">
      <w:r>
        <w:rPr>
          <w:noProof/>
        </w:rPr>
        <w:lastRenderedPageBreak/>
        <w:drawing>
          <wp:inline distT="0" distB="0" distL="0" distR="0" wp14:anchorId="3FC33262" wp14:editId="09521847">
            <wp:extent cx="4377690" cy="1359909"/>
            <wp:effectExtent l="0" t="0" r="3810" b="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395307" cy="1365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278E" w:rsidRDefault="0097278E" w:rsidP="0037281D">
      <w:r>
        <w:rPr>
          <w:rFonts w:hint="eastAsia"/>
        </w:rPr>
        <w:t>发现只有读操作不会阻塞，其余操作都需要在读操作完成后才能进行。</w:t>
      </w:r>
    </w:p>
    <w:p w:rsidR="00D17013" w:rsidRDefault="00D17013" w:rsidP="00D17013">
      <w:r w:rsidRPr="00A31F2D">
        <w:rPr>
          <w:rFonts w:hint="eastAsia"/>
          <w:highlight w:val="cyan"/>
        </w:rPr>
        <w:t>手动加锁：</w:t>
      </w:r>
    </w:p>
    <w:p w:rsidR="00D17013" w:rsidRPr="00840EB9" w:rsidRDefault="00D17013" w:rsidP="00D17013">
      <w:pPr>
        <w:rPr>
          <w:shd w:val="pct15" w:color="auto" w:fill="FFFFFF"/>
        </w:rPr>
      </w:pPr>
      <w:r w:rsidRPr="00840EB9">
        <w:rPr>
          <w:rFonts w:hint="eastAsia"/>
          <w:shd w:val="pct15" w:color="auto" w:fill="FFFFFF"/>
        </w:rPr>
        <w:t>读锁</w:t>
      </w:r>
      <w:r>
        <w:rPr>
          <w:rFonts w:hint="eastAsia"/>
          <w:shd w:val="pct15" w:color="auto" w:fill="FFFFFF"/>
        </w:rPr>
        <w:t>（共享锁</w:t>
      </w:r>
      <w:r>
        <w:rPr>
          <w:shd w:val="pct15" w:color="auto" w:fill="FFFFFF"/>
        </w:rPr>
        <w:t>）</w:t>
      </w:r>
      <w:r w:rsidRPr="00840EB9">
        <w:rPr>
          <w:rFonts w:hint="eastAsia"/>
          <w:shd w:val="pct15" w:color="auto" w:fill="FFFFFF"/>
        </w:rPr>
        <w:t>：</w:t>
      </w:r>
      <w:r>
        <w:rPr>
          <w:rFonts w:hint="eastAsia"/>
          <w:shd w:val="pct15" w:color="auto" w:fill="FFFFFF"/>
        </w:rPr>
        <w:t>在加上读锁之后，</w:t>
      </w:r>
      <w:r>
        <w:rPr>
          <w:shd w:val="pct15" w:color="auto" w:fill="FFFFFF"/>
        </w:rPr>
        <w:t>只</w:t>
      </w:r>
      <w:r>
        <w:rPr>
          <w:rFonts w:hint="eastAsia"/>
          <w:shd w:val="pct15" w:color="auto" w:fill="FFFFFF"/>
        </w:rPr>
        <w:t>可以进行读操作，</w:t>
      </w:r>
      <w:r>
        <w:rPr>
          <w:shd w:val="pct15" w:color="auto" w:fill="FFFFFF"/>
        </w:rPr>
        <w:t>写操作</w:t>
      </w:r>
      <w:r>
        <w:rPr>
          <w:rFonts w:hint="eastAsia"/>
          <w:shd w:val="pct15" w:color="auto" w:fill="FFFFFF"/>
        </w:rPr>
        <w:t>是不允许的</w:t>
      </w:r>
    </w:p>
    <w:p w:rsidR="00D17013" w:rsidRDefault="00D17013" w:rsidP="00D17013">
      <w:r>
        <w:rPr>
          <w:noProof/>
        </w:rPr>
        <w:drawing>
          <wp:inline distT="0" distB="0" distL="0" distR="0" wp14:anchorId="1F18A50F" wp14:editId="0F80F0E4">
            <wp:extent cx="2005965" cy="540067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068506" cy="55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7013" w:rsidRDefault="00D17013" w:rsidP="00D17013">
      <w:r w:rsidRPr="002C43A3">
        <w:rPr>
          <w:rFonts w:hint="eastAsia"/>
          <w:highlight w:val="cyan"/>
        </w:rPr>
        <w:t>写锁（排它锁</w:t>
      </w:r>
      <w:r w:rsidRPr="002C43A3">
        <w:rPr>
          <w:highlight w:val="cyan"/>
        </w:rPr>
        <w:t>）</w:t>
      </w:r>
      <w:r w:rsidRPr="002C43A3">
        <w:rPr>
          <w:rFonts w:hint="eastAsia"/>
          <w:highlight w:val="cyan"/>
        </w:rPr>
        <w:t>：在加上写锁之后，</w:t>
      </w:r>
      <w:r w:rsidRPr="002C43A3">
        <w:rPr>
          <w:highlight w:val="cyan"/>
        </w:rPr>
        <w:t>不可以</w:t>
      </w:r>
      <w:r w:rsidRPr="002C43A3">
        <w:rPr>
          <w:rFonts w:hint="eastAsia"/>
          <w:highlight w:val="cyan"/>
        </w:rPr>
        <w:t>进行任何操作，</w:t>
      </w:r>
      <w:r w:rsidRPr="002C43A3">
        <w:rPr>
          <w:highlight w:val="cyan"/>
        </w:rPr>
        <w:t>需要</w:t>
      </w:r>
      <w:r w:rsidRPr="002C43A3">
        <w:rPr>
          <w:rFonts w:hint="eastAsia"/>
          <w:highlight w:val="cyan"/>
        </w:rPr>
        <w:t>等待写锁释放</w:t>
      </w:r>
    </w:p>
    <w:p w:rsidR="00D17013" w:rsidRDefault="00D17013" w:rsidP="00D17013">
      <w:r>
        <w:rPr>
          <w:noProof/>
        </w:rPr>
        <w:drawing>
          <wp:inline distT="0" distB="0" distL="0" distR="0" wp14:anchorId="60A61665" wp14:editId="5EB60A0A">
            <wp:extent cx="2017395" cy="517621"/>
            <wp:effectExtent l="0" t="0" r="1905" b="0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153877" cy="552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7013" w:rsidRDefault="00D17013" w:rsidP="00D17013">
      <w:r>
        <w:rPr>
          <w:rFonts w:hint="eastAsia"/>
        </w:rPr>
        <w:t>例如：</w:t>
      </w:r>
    </w:p>
    <w:p w:rsidR="00D17013" w:rsidRDefault="00D17013" w:rsidP="00D17013">
      <w:r>
        <w:tab/>
      </w:r>
      <w:r>
        <w:rPr>
          <w:noProof/>
        </w:rPr>
        <w:drawing>
          <wp:inline distT="0" distB="0" distL="0" distR="0" wp14:anchorId="08AC0A50" wp14:editId="4B144906">
            <wp:extent cx="3676835" cy="588645"/>
            <wp:effectExtent l="0" t="0" r="0" b="1905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698810" cy="592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7013" w:rsidRDefault="00D17013" w:rsidP="00D17013">
      <w:r>
        <w:rPr>
          <w:rFonts w:hint="eastAsia"/>
        </w:rPr>
        <w:t>此时在更新数据的时候，</w:t>
      </w:r>
      <w:r>
        <w:t>不能</w:t>
      </w:r>
      <w:r>
        <w:rPr>
          <w:rFonts w:hint="eastAsia"/>
        </w:rPr>
        <w:t>进行增删改查操作。</w:t>
      </w:r>
    </w:p>
    <w:p w:rsidR="00D17013" w:rsidRDefault="00D17013" w:rsidP="00D17013">
      <w:pPr>
        <w:rPr>
          <w:color w:val="FF0000"/>
        </w:rPr>
      </w:pPr>
      <w:r w:rsidRPr="00177EF8">
        <w:rPr>
          <w:rFonts w:hint="eastAsia"/>
          <w:highlight w:val="cyan"/>
        </w:rPr>
        <w:t>将读锁升为排它锁：</w:t>
      </w:r>
      <w:r w:rsidRPr="00177EF8">
        <w:rPr>
          <w:color w:val="FF0000"/>
        </w:rPr>
        <w:t xml:space="preserve">SELECT * FROM dbtest_myisam WHERE id &lt; 1800000 </w:t>
      </w:r>
      <w:r w:rsidRPr="001E77FB">
        <w:rPr>
          <w:color w:val="FF0000"/>
          <w:highlight w:val="cyan"/>
        </w:rPr>
        <w:t>FOR UPDATE</w:t>
      </w:r>
      <w:r w:rsidRPr="00177EF8">
        <w:rPr>
          <w:color w:val="FF0000"/>
        </w:rPr>
        <w:t>;</w:t>
      </w:r>
    </w:p>
    <w:p w:rsidR="00D17013" w:rsidRDefault="00D17013" w:rsidP="00D17013">
      <w:pPr>
        <w:rPr>
          <w:color w:val="000000" w:themeColor="text1"/>
        </w:rPr>
      </w:pPr>
      <w:r w:rsidRPr="00177EF8">
        <w:rPr>
          <w:rFonts w:hint="eastAsia"/>
          <w:color w:val="000000" w:themeColor="text1"/>
        </w:rPr>
        <w:t>此时不能进行任何操作，需要等待锁的释放。</w:t>
      </w:r>
    </w:p>
    <w:p w:rsidR="00D17013" w:rsidRDefault="00D17013" w:rsidP="0037281D"/>
    <w:p w:rsidR="00D65727" w:rsidRDefault="008145C8" w:rsidP="0037281D">
      <w:r w:rsidRPr="00A31F2D">
        <w:rPr>
          <w:rFonts w:hint="eastAsia"/>
          <w:shd w:val="pct15" w:color="auto" w:fill="FFFFFF"/>
        </w:rPr>
        <w:t>InnoDB</w:t>
      </w:r>
      <w:r w:rsidRPr="00A31F2D">
        <w:rPr>
          <w:rFonts w:hint="eastAsia"/>
          <w:shd w:val="pct15" w:color="auto" w:fill="FFFFFF"/>
        </w:rPr>
        <w:t>的行级锁</w:t>
      </w:r>
      <w:r>
        <w:rPr>
          <w:rFonts w:hint="eastAsia"/>
        </w:rPr>
        <w:t>：</w:t>
      </w:r>
      <w:r w:rsidR="00F05595">
        <w:rPr>
          <w:rFonts w:hint="eastAsia"/>
        </w:rPr>
        <w:t>InnoDB</w:t>
      </w:r>
      <w:r w:rsidR="00F05595">
        <w:rPr>
          <w:rFonts w:hint="eastAsia"/>
        </w:rPr>
        <w:t>默认会自动事务提交，</w:t>
      </w:r>
      <w:r w:rsidR="00F05595">
        <w:t>当</w:t>
      </w:r>
      <w:r w:rsidR="00F05595">
        <w:rPr>
          <w:rFonts w:hint="eastAsia"/>
        </w:rPr>
        <w:t>事务提交完毕后，</w:t>
      </w:r>
      <w:r w:rsidR="00F05595">
        <w:t>才会</w:t>
      </w:r>
      <w:r w:rsidR="00F05595">
        <w:rPr>
          <w:rFonts w:hint="eastAsia"/>
        </w:rPr>
        <w:t>释放锁。</w:t>
      </w:r>
    </w:p>
    <w:p w:rsidR="00F05595" w:rsidRDefault="00F05595" w:rsidP="0037281D">
      <w:r>
        <w:rPr>
          <w:rFonts w:hint="eastAsia"/>
        </w:rPr>
        <w:t>查看事务自动提交状态：</w:t>
      </w:r>
    </w:p>
    <w:p w:rsidR="00F05595" w:rsidRPr="00DB5EF9" w:rsidRDefault="00F05595" w:rsidP="0037281D">
      <w:pPr>
        <w:rPr>
          <w:color w:val="FF0000"/>
        </w:rPr>
      </w:pPr>
      <w:r>
        <w:tab/>
      </w:r>
      <w:r w:rsidR="004B1D5A" w:rsidRPr="00DB5EF9">
        <w:rPr>
          <w:color w:val="FF0000"/>
        </w:rPr>
        <w:t>SHOW VARIABLES LIKE 'autocommit';</w:t>
      </w:r>
    </w:p>
    <w:p w:rsidR="004B1D5A" w:rsidRDefault="004B1D5A" w:rsidP="0037281D">
      <w:r>
        <w:rPr>
          <w:rFonts w:hint="eastAsia"/>
        </w:rPr>
        <w:t>关闭自动事务提交（事务关闭仅对本次</w:t>
      </w:r>
      <w:r>
        <w:rPr>
          <w:rFonts w:hint="eastAsia"/>
        </w:rPr>
        <w:t>session</w:t>
      </w:r>
      <w:r>
        <w:rPr>
          <w:rFonts w:hint="eastAsia"/>
        </w:rPr>
        <w:t>有效</w:t>
      </w:r>
      <w:r>
        <w:t>）</w:t>
      </w:r>
      <w:r w:rsidR="00DB5EF9">
        <w:rPr>
          <w:rFonts w:hint="eastAsia"/>
        </w:rPr>
        <w:t>：</w:t>
      </w:r>
    </w:p>
    <w:p w:rsidR="004B1D5A" w:rsidRDefault="004B1D5A" w:rsidP="0037281D">
      <w:pPr>
        <w:rPr>
          <w:color w:val="FF0000"/>
        </w:rPr>
      </w:pPr>
      <w:r w:rsidRPr="00DB5EF9">
        <w:rPr>
          <w:color w:val="FF0000"/>
        </w:rPr>
        <w:tab/>
        <w:t>SET autocommit=0;</w:t>
      </w:r>
    </w:p>
    <w:p w:rsidR="00DB5EF9" w:rsidRPr="00DB5EF9" w:rsidRDefault="00DB5EF9" w:rsidP="0037281D">
      <w:pPr>
        <w:rPr>
          <w:color w:val="000000" w:themeColor="text1"/>
          <w:shd w:val="pct15" w:color="auto" w:fill="FFFFFF"/>
        </w:rPr>
      </w:pPr>
      <w:r w:rsidRPr="00DB5EF9">
        <w:rPr>
          <w:rFonts w:hint="eastAsia"/>
          <w:color w:val="000000" w:themeColor="text1"/>
          <w:shd w:val="pct15" w:color="auto" w:fill="FFFFFF"/>
        </w:rPr>
        <w:t>非阻塞</w:t>
      </w:r>
      <w:r w:rsidRPr="00DB5EF9">
        <w:rPr>
          <w:rFonts w:hint="eastAsia"/>
          <w:color w:val="000000" w:themeColor="text1"/>
          <w:shd w:val="pct15" w:color="auto" w:fill="FFFFFF"/>
        </w:rPr>
        <w:t>SELECT</w:t>
      </w:r>
      <w:r w:rsidRPr="00DB5EF9">
        <w:rPr>
          <w:rFonts w:hint="eastAsia"/>
          <w:color w:val="000000" w:themeColor="text1"/>
          <w:shd w:val="pct15" w:color="auto" w:fill="FFFFFF"/>
        </w:rPr>
        <w:t>：</w:t>
      </w:r>
    </w:p>
    <w:p w:rsidR="00DB5EF9" w:rsidRDefault="00DB5EF9" w:rsidP="0037281D">
      <w:pPr>
        <w:rPr>
          <w:color w:val="FF0000"/>
        </w:rPr>
      </w:pPr>
      <w:r>
        <w:rPr>
          <w:color w:val="FF0000"/>
        </w:rPr>
        <w:tab/>
      </w:r>
      <w:r w:rsidR="00562D80" w:rsidRPr="00964D51">
        <w:rPr>
          <w:rFonts w:hint="eastAsia"/>
          <w:color w:val="000000" w:themeColor="text1"/>
        </w:rPr>
        <w:t>session</w:t>
      </w:r>
      <w:r w:rsidR="00562D80" w:rsidRPr="00964D51">
        <w:rPr>
          <w:color w:val="000000" w:themeColor="text1"/>
        </w:rPr>
        <w:t>1:</w:t>
      </w:r>
      <w:r w:rsidR="00964D51" w:rsidRPr="00964D51">
        <w:rPr>
          <w:color w:val="000000" w:themeColor="text1"/>
        </w:rPr>
        <w:t xml:space="preserve"> </w:t>
      </w:r>
      <w:r w:rsidR="00964D51" w:rsidRPr="00964D51">
        <w:rPr>
          <w:color w:val="FF0000"/>
        </w:rPr>
        <w:t>SELECT * FROM dbtest_innodb WHERE id=100;</w:t>
      </w:r>
    </w:p>
    <w:p w:rsidR="00964D51" w:rsidRDefault="00964D51" w:rsidP="0037281D">
      <w:pPr>
        <w:rPr>
          <w:color w:val="FF0000"/>
        </w:rPr>
      </w:pPr>
      <w:r>
        <w:rPr>
          <w:color w:val="FF0000"/>
        </w:rPr>
        <w:tab/>
      </w:r>
      <w:r w:rsidRPr="00964D51">
        <w:rPr>
          <w:color w:val="000000" w:themeColor="text1"/>
        </w:rPr>
        <w:t>session2:</w:t>
      </w:r>
      <w:r w:rsidRPr="00964D51">
        <w:t xml:space="preserve"> </w:t>
      </w:r>
      <w:r w:rsidRPr="00964D51">
        <w:rPr>
          <w:color w:val="FF0000"/>
        </w:rPr>
        <w:t>UPDATE dbtest_innodb SET city="shanghai" WHERE id=100;</w:t>
      </w:r>
    </w:p>
    <w:p w:rsidR="00964D51" w:rsidRDefault="00964D51" w:rsidP="00964D51">
      <w:pPr>
        <w:ind w:firstLine="420"/>
        <w:rPr>
          <w:color w:val="000000" w:themeColor="text1"/>
        </w:rPr>
      </w:pPr>
      <w:r w:rsidRPr="00964D51">
        <w:rPr>
          <w:rFonts w:hint="eastAsia"/>
          <w:color w:val="000000" w:themeColor="text1"/>
        </w:rPr>
        <w:t>此时的更新操作并不会被阻塞。</w:t>
      </w:r>
    </w:p>
    <w:p w:rsidR="00C7755D" w:rsidRPr="00C7755D" w:rsidRDefault="00C7755D" w:rsidP="00964D51">
      <w:pPr>
        <w:rPr>
          <w:color w:val="000000" w:themeColor="text1"/>
          <w:shd w:val="pct15" w:color="auto" w:fill="FFFFFF"/>
        </w:rPr>
      </w:pPr>
      <w:r w:rsidRPr="00C7755D">
        <w:rPr>
          <w:rFonts w:hint="eastAsia"/>
          <w:color w:val="000000" w:themeColor="text1"/>
          <w:shd w:val="pct15" w:color="auto" w:fill="FFFFFF"/>
        </w:rPr>
        <w:t>手动加上共享锁</w:t>
      </w:r>
      <w:r w:rsidR="00324E1B">
        <w:rPr>
          <w:rFonts w:hint="eastAsia"/>
          <w:color w:val="000000" w:themeColor="text1"/>
          <w:shd w:val="pct15" w:color="auto" w:fill="FFFFFF"/>
        </w:rPr>
        <w:t>和排他锁</w:t>
      </w:r>
      <w:r w:rsidRPr="00C7755D">
        <w:rPr>
          <w:rFonts w:hint="eastAsia"/>
          <w:color w:val="000000" w:themeColor="text1"/>
          <w:shd w:val="pct15" w:color="auto" w:fill="FFFFFF"/>
        </w:rPr>
        <w:t>：</w:t>
      </w:r>
    </w:p>
    <w:p w:rsidR="00812F65" w:rsidRDefault="00C7755D" w:rsidP="0037281D">
      <w:r>
        <w:tab/>
      </w:r>
      <w:r w:rsidR="00812F65" w:rsidRPr="00812F65">
        <w:rPr>
          <w:rFonts w:hint="eastAsia"/>
          <w:highlight w:val="cyan"/>
        </w:rPr>
        <w:t>先读后写：</w:t>
      </w:r>
    </w:p>
    <w:p w:rsidR="00C7755D" w:rsidRDefault="008F49DF" w:rsidP="00812F65">
      <w:pPr>
        <w:ind w:firstLine="420"/>
      </w:pPr>
      <w:r>
        <w:t>session1</w:t>
      </w:r>
      <w:r>
        <w:rPr>
          <w:rFonts w:hint="eastAsia"/>
        </w:rPr>
        <w:t>：</w:t>
      </w:r>
      <w:r w:rsidR="00C7755D" w:rsidRPr="008F49DF">
        <w:rPr>
          <w:color w:val="FF0000"/>
        </w:rPr>
        <w:t xml:space="preserve">SELECT * FROM dbtest_innodb WHERE id=100 </w:t>
      </w:r>
      <w:r w:rsidR="00C7755D" w:rsidRPr="008F49DF">
        <w:rPr>
          <w:color w:val="FF0000"/>
          <w:highlight w:val="cyan"/>
        </w:rPr>
        <w:t>LOCK IN SHARE MODE</w:t>
      </w:r>
      <w:r w:rsidR="00C7755D" w:rsidRPr="008F49DF">
        <w:rPr>
          <w:color w:val="FF0000"/>
        </w:rPr>
        <w:t>;</w:t>
      </w:r>
    </w:p>
    <w:p w:rsidR="008F49DF" w:rsidRDefault="008F49DF" w:rsidP="0037281D">
      <w:r>
        <w:tab/>
        <w:t>session2</w:t>
      </w:r>
      <w:r>
        <w:rPr>
          <w:rFonts w:hint="eastAsia"/>
        </w:rPr>
        <w:t>：</w:t>
      </w:r>
      <w:r w:rsidRPr="008F49DF">
        <w:rPr>
          <w:color w:val="FF0000"/>
        </w:rPr>
        <w:t>UPDATE dbtest_innodb SET city="shanghai" WHERE id=100;</w:t>
      </w:r>
    </w:p>
    <w:p w:rsidR="008F49DF" w:rsidRDefault="008F49DF" w:rsidP="0037281D">
      <w:r>
        <w:tab/>
      </w:r>
      <w:r>
        <w:rPr>
          <w:rFonts w:hint="eastAsia"/>
        </w:rPr>
        <w:t>首先执行</w:t>
      </w:r>
      <w:r>
        <w:rPr>
          <w:rFonts w:hint="eastAsia"/>
        </w:rPr>
        <w:t>session</w:t>
      </w:r>
      <w:r>
        <w:t>1</w:t>
      </w:r>
      <w:r>
        <w:rPr>
          <w:rFonts w:hint="eastAsia"/>
        </w:rPr>
        <w:t>，</w:t>
      </w:r>
      <w:r>
        <w:t>后</w:t>
      </w:r>
      <w:r>
        <w:rPr>
          <w:rFonts w:hint="eastAsia"/>
        </w:rPr>
        <w:t>执行</w:t>
      </w:r>
      <w:r>
        <w:rPr>
          <w:rFonts w:hint="eastAsia"/>
        </w:rPr>
        <w:t>session</w:t>
      </w:r>
      <w:r>
        <w:t>2</w:t>
      </w:r>
      <w:r>
        <w:rPr>
          <w:rFonts w:hint="eastAsia"/>
        </w:rPr>
        <w:t>，发现</w:t>
      </w:r>
      <w:r>
        <w:rPr>
          <w:rFonts w:hint="eastAsia"/>
        </w:rPr>
        <w:t>session</w:t>
      </w:r>
      <w:r>
        <w:t>2</w:t>
      </w:r>
      <w:r>
        <w:rPr>
          <w:rFonts w:hint="eastAsia"/>
        </w:rPr>
        <w:t>的</w:t>
      </w:r>
      <w:r>
        <w:rPr>
          <w:rFonts w:hint="eastAsia"/>
        </w:rPr>
        <w:t>sq</w:t>
      </w:r>
      <w:r>
        <w:t>l</w:t>
      </w:r>
      <w:r>
        <w:rPr>
          <w:rFonts w:hint="eastAsia"/>
        </w:rPr>
        <w:t>语句被阻塞，</w:t>
      </w:r>
      <w:r>
        <w:t>当</w:t>
      </w:r>
      <w:r>
        <w:rPr>
          <w:rFonts w:hint="eastAsia"/>
        </w:rPr>
        <w:t>session</w:t>
      </w:r>
      <w:r>
        <w:t>1</w:t>
      </w:r>
      <w:r>
        <w:rPr>
          <w:rFonts w:hint="eastAsia"/>
        </w:rPr>
        <w:t>的事务提交后</w:t>
      </w:r>
      <w:r w:rsidR="00BE49C2">
        <w:rPr>
          <w:rFonts w:hint="eastAsia"/>
        </w:rPr>
        <w:t>，</w:t>
      </w:r>
      <w:r w:rsidR="00BE49C2">
        <w:t>即</w:t>
      </w:r>
      <w:r w:rsidR="00BE49C2">
        <w:rPr>
          <w:rFonts w:hint="eastAsia"/>
        </w:rPr>
        <w:t>commit</w:t>
      </w:r>
      <w:r w:rsidR="00BE49C2">
        <w:rPr>
          <w:rFonts w:hint="eastAsia"/>
        </w:rPr>
        <w:t>之后，</w:t>
      </w:r>
      <w:r w:rsidR="00BE49C2">
        <w:t>session2</w:t>
      </w:r>
      <w:r w:rsidR="00BE49C2">
        <w:rPr>
          <w:rFonts w:hint="eastAsia"/>
        </w:rPr>
        <w:t>才能执行。</w:t>
      </w:r>
    </w:p>
    <w:tbl>
      <w:tblPr>
        <w:tblStyle w:val="af8"/>
        <w:tblW w:w="0" w:type="auto"/>
        <w:tblInd w:w="421" w:type="dxa"/>
        <w:tblLook w:val="04A0" w:firstRow="1" w:lastRow="0" w:firstColumn="1" w:lastColumn="0" w:noHBand="0" w:noVBand="1"/>
      </w:tblPr>
      <w:tblGrid>
        <w:gridCol w:w="9207"/>
      </w:tblGrid>
      <w:tr w:rsidR="00384793" w:rsidTr="00384793">
        <w:tc>
          <w:tcPr>
            <w:tcW w:w="9207" w:type="dxa"/>
          </w:tcPr>
          <w:p w:rsidR="00384793" w:rsidRDefault="00384793" w:rsidP="00384793">
            <w:r>
              <w:rPr>
                <w:rFonts w:hint="eastAsia"/>
              </w:rPr>
              <w:t>此时验证</w:t>
            </w:r>
            <w:r>
              <w:rPr>
                <w:rFonts w:hint="eastAsia"/>
              </w:rPr>
              <w:t>InnoDB</w:t>
            </w:r>
            <w:r>
              <w:rPr>
                <w:rFonts w:hint="eastAsia"/>
              </w:rPr>
              <w:t>是行级锁：</w:t>
            </w:r>
          </w:p>
          <w:p w:rsidR="00384793" w:rsidRPr="00384793" w:rsidRDefault="00384793" w:rsidP="00384793">
            <w:pPr>
              <w:ind w:left="420" w:firstLine="420"/>
              <w:rPr>
                <w:color w:val="FF0000"/>
              </w:rPr>
            </w:pPr>
            <w:r>
              <w:rPr>
                <w:rFonts w:hint="eastAsia"/>
              </w:rPr>
              <w:t>给</w:t>
            </w:r>
            <w:r>
              <w:t>id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的那一行加上共享锁：</w:t>
            </w:r>
            <w:r w:rsidRPr="00384793">
              <w:rPr>
                <w:color w:val="FF0000"/>
              </w:rPr>
              <w:t>SELECT * FROM dbtest_innodb WHERE id=100 LOCK IN SHARE MODE;</w:t>
            </w:r>
          </w:p>
          <w:p w:rsidR="00384793" w:rsidRDefault="00384793" w:rsidP="00384793">
            <w:pPr>
              <w:ind w:left="420" w:firstLine="420"/>
            </w:pPr>
            <w:r>
              <w:rPr>
                <w:rFonts w:hint="eastAsia"/>
              </w:rPr>
              <w:t>此时更新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101</w:t>
            </w:r>
            <w:r>
              <w:rPr>
                <w:rFonts w:hint="eastAsia"/>
              </w:rPr>
              <w:t>那一行的数据：</w:t>
            </w:r>
            <w:r w:rsidRPr="00384793">
              <w:rPr>
                <w:color w:val="FF0000"/>
              </w:rPr>
              <w:t>UPDATE dbtest_innodb SET city="shanghai" WHERE id=101;</w:t>
            </w:r>
            <w:r>
              <w:rPr>
                <w:rFonts w:hint="eastAsia"/>
              </w:rPr>
              <w:t>没有阻塞直接执行。</w:t>
            </w:r>
          </w:p>
          <w:p w:rsidR="00384793" w:rsidRDefault="00384793" w:rsidP="00384793">
            <w:pPr>
              <w:ind w:left="420" w:firstLine="420"/>
            </w:pPr>
            <w:r>
              <w:rPr>
                <w:rFonts w:hint="eastAsia"/>
              </w:rPr>
              <w:t>在更新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的那一行的数据：</w:t>
            </w:r>
            <w:r w:rsidRPr="00384793">
              <w:rPr>
                <w:color w:val="FF0000"/>
              </w:rPr>
              <w:t>UPDATE dbtest_innodb SET city="shanghai" WHERE id=100;</w:t>
            </w:r>
            <w:r>
              <w:rPr>
                <w:rFonts w:hint="eastAsia"/>
              </w:rPr>
              <w:lastRenderedPageBreak/>
              <w:t>发现被阻塞。</w:t>
            </w:r>
          </w:p>
        </w:tc>
      </w:tr>
    </w:tbl>
    <w:p w:rsidR="009D7C22" w:rsidRDefault="00812F65" w:rsidP="00384793">
      <w:r>
        <w:lastRenderedPageBreak/>
        <w:tab/>
      </w:r>
      <w:r w:rsidRPr="00812F65">
        <w:rPr>
          <w:rFonts w:hint="eastAsia"/>
          <w:highlight w:val="cyan"/>
        </w:rPr>
        <w:t>先读后读：</w:t>
      </w:r>
      <w:r w:rsidR="00324E1B">
        <w:rPr>
          <w:rFonts w:hint="eastAsia"/>
        </w:rPr>
        <w:t>不会阻塞</w:t>
      </w:r>
    </w:p>
    <w:p w:rsidR="00812F65" w:rsidRDefault="00812F65" w:rsidP="00812F65">
      <w:pPr>
        <w:ind w:firstLine="420"/>
      </w:pPr>
      <w:r>
        <w:t>session1</w:t>
      </w:r>
      <w:r>
        <w:rPr>
          <w:rFonts w:hint="eastAsia"/>
        </w:rPr>
        <w:t>：</w:t>
      </w:r>
      <w:r w:rsidRPr="008F49DF">
        <w:rPr>
          <w:color w:val="FF0000"/>
        </w:rPr>
        <w:t xml:space="preserve">SELECT * FROM dbtest_innodb WHERE id=100 </w:t>
      </w:r>
      <w:r w:rsidRPr="008F49DF">
        <w:rPr>
          <w:color w:val="FF0000"/>
          <w:highlight w:val="cyan"/>
        </w:rPr>
        <w:t>LOCK IN SHARE MODE</w:t>
      </w:r>
      <w:r w:rsidRPr="008F49DF">
        <w:rPr>
          <w:color w:val="FF0000"/>
        </w:rPr>
        <w:t>;</w:t>
      </w:r>
    </w:p>
    <w:p w:rsidR="00812F65" w:rsidRDefault="00812F65" w:rsidP="00812F65">
      <w:r>
        <w:tab/>
        <w:t>session2</w:t>
      </w:r>
      <w:r>
        <w:rPr>
          <w:rFonts w:hint="eastAsia"/>
        </w:rPr>
        <w:t>：</w:t>
      </w:r>
      <w:r w:rsidRPr="008F49DF">
        <w:rPr>
          <w:color w:val="FF0000"/>
        </w:rPr>
        <w:t>SELECT * FROM dbtest_innodb WHERE id=100;</w:t>
      </w:r>
    </w:p>
    <w:p w:rsidR="00BE49C2" w:rsidRDefault="005165FA" w:rsidP="0037281D">
      <w:r w:rsidRPr="005165FA">
        <w:rPr>
          <w:rFonts w:hint="eastAsia"/>
          <w:shd w:val="pct15" w:color="auto" w:fill="FFFFFF"/>
        </w:rPr>
        <w:t>重点：</w:t>
      </w:r>
      <w:r w:rsidR="00324E1B">
        <w:tab/>
      </w:r>
    </w:p>
    <w:p w:rsidR="005165FA" w:rsidRDefault="005165FA" w:rsidP="0037281D">
      <w:r>
        <w:tab/>
        <w:t>SQL</w:t>
      </w:r>
      <w:r>
        <w:rPr>
          <w:rFonts w:hint="eastAsia"/>
        </w:rPr>
        <w:t>在不使用索引的时候，</w:t>
      </w:r>
      <w:r>
        <w:t>使用</w:t>
      </w:r>
      <w:r>
        <w:rPr>
          <w:rFonts w:hint="eastAsia"/>
        </w:rPr>
        <w:t>的是表级锁，</w:t>
      </w:r>
      <w:r>
        <w:t>而</w:t>
      </w:r>
      <w:r>
        <w:rPr>
          <w:rFonts w:hint="eastAsia"/>
        </w:rPr>
        <w:t>只有当使用索引的</w:t>
      </w:r>
      <w:r>
        <w:t>时候</w:t>
      </w:r>
      <w:r>
        <w:rPr>
          <w:rFonts w:hint="eastAsia"/>
        </w:rPr>
        <w:t>，</w:t>
      </w:r>
      <w:r>
        <w:t>才</w:t>
      </w:r>
      <w:r>
        <w:rPr>
          <w:rFonts w:hint="eastAsia"/>
        </w:rPr>
        <w:t>会</w:t>
      </w:r>
      <w:r>
        <w:t>使用</w:t>
      </w:r>
      <w:r>
        <w:rPr>
          <w:rFonts w:hint="eastAsia"/>
        </w:rPr>
        <w:t>行级锁。</w:t>
      </w:r>
    </w:p>
    <w:p w:rsidR="005165FA" w:rsidRPr="005165FA" w:rsidRDefault="005165FA" w:rsidP="0037281D">
      <w:pPr>
        <w:rPr>
          <w:shd w:val="pct15" w:color="auto" w:fill="FFFFFF"/>
        </w:rPr>
      </w:pPr>
      <w:r w:rsidRPr="005165FA">
        <w:rPr>
          <w:rFonts w:hint="eastAsia"/>
          <w:shd w:val="pct15" w:color="auto" w:fill="FFFFFF"/>
        </w:rPr>
        <w:t>共享锁和排他锁的兼容性：</w:t>
      </w:r>
    </w:p>
    <w:p w:rsidR="00F05595" w:rsidRDefault="002B2792" w:rsidP="0037281D">
      <w:r>
        <w:tab/>
      </w:r>
      <w:r>
        <w:rPr>
          <w:noProof/>
        </w:rPr>
        <w:drawing>
          <wp:inline distT="0" distB="0" distL="0" distR="0" wp14:anchorId="1CA9820F" wp14:editId="0A860040">
            <wp:extent cx="2309525" cy="645795"/>
            <wp:effectExtent l="0" t="0" r="0" b="1905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406749" cy="672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792" w:rsidRDefault="002B2792" w:rsidP="0037281D">
      <w:pPr>
        <w:rPr>
          <w:shd w:val="pct15" w:color="auto" w:fill="FFFFFF"/>
        </w:rPr>
      </w:pPr>
      <w:r w:rsidRPr="002B2792">
        <w:rPr>
          <w:rFonts w:hint="eastAsia"/>
          <w:shd w:val="pct15" w:color="auto" w:fill="FFFFFF"/>
        </w:rPr>
        <w:t>适合的场景：</w:t>
      </w:r>
    </w:p>
    <w:p w:rsidR="002B2792" w:rsidRDefault="002B2792" w:rsidP="0037281D">
      <w:r w:rsidRPr="002B2792">
        <w:tab/>
      </w:r>
      <w:r>
        <w:t>M</w:t>
      </w:r>
      <w:r>
        <w:rPr>
          <w:rFonts w:hint="eastAsia"/>
        </w:rPr>
        <w:t>y</w:t>
      </w:r>
      <w:r>
        <w:t>ISAM:</w:t>
      </w:r>
    </w:p>
    <w:p w:rsidR="00CD230B" w:rsidRDefault="00CD230B" w:rsidP="0037281D">
      <w:r>
        <w:tab/>
      </w:r>
      <w:r>
        <w:rPr>
          <w:noProof/>
        </w:rPr>
        <w:drawing>
          <wp:inline distT="0" distB="0" distL="0" distR="0" wp14:anchorId="057A4617" wp14:editId="2EBC57D5">
            <wp:extent cx="2343150" cy="735425"/>
            <wp:effectExtent l="0" t="0" r="0" b="7620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381506" cy="747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30B" w:rsidRDefault="00CD230B" w:rsidP="0037281D">
      <w:r>
        <w:tab/>
        <w:t>InnoDB:</w:t>
      </w:r>
    </w:p>
    <w:p w:rsidR="00CD230B" w:rsidRDefault="00CD230B" w:rsidP="0037281D">
      <w:r>
        <w:tab/>
      </w:r>
      <w:r w:rsidR="009803D0">
        <w:rPr>
          <w:noProof/>
        </w:rPr>
        <w:drawing>
          <wp:inline distT="0" distB="0" distL="0" distR="0" wp14:anchorId="3C3368C3" wp14:editId="62335D88">
            <wp:extent cx="1743075" cy="444359"/>
            <wp:effectExtent l="0" t="0" r="0" b="0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1812364" cy="462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03D0" w:rsidRPr="009803D0" w:rsidRDefault="009803D0" w:rsidP="0037281D">
      <w:pPr>
        <w:rPr>
          <w:shd w:val="pct15" w:color="auto" w:fill="FFFFFF"/>
        </w:rPr>
      </w:pPr>
      <w:r w:rsidRPr="009803D0">
        <w:rPr>
          <w:rFonts w:hint="eastAsia"/>
          <w:shd w:val="pct15" w:color="auto" w:fill="FFFFFF"/>
        </w:rPr>
        <w:t>锁的分类：</w:t>
      </w:r>
    </w:p>
    <w:p w:rsidR="009803D0" w:rsidRDefault="009803D0" w:rsidP="0037281D">
      <w:r>
        <w:tab/>
      </w:r>
      <w:r w:rsidR="0009035A">
        <w:rPr>
          <w:noProof/>
        </w:rPr>
        <w:drawing>
          <wp:inline distT="0" distB="0" distL="0" distR="0" wp14:anchorId="532DFA0A" wp14:editId="03A399CC">
            <wp:extent cx="2655761" cy="1320165"/>
            <wp:effectExtent l="0" t="0" r="0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667900" cy="1326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56E1" w:rsidRDefault="000B56E1" w:rsidP="000B56E1">
      <w:pPr>
        <w:ind w:firstLine="420"/>
      </w:pPr>
      <w:r w:rsidRPr="000B56E1">
        <w:rPr>
          <w:rFonts w:hint="eastAsia"/>
          <w:highlight w:val="cyan"/>
        </w:rPr>
        <w:t>乐观锁的实现方式：</w:t>
      </w:r>
      <w:r>
        <w:rPr>
          <w:rFonts w:hint="eastAsia"/>
        </w:rPr>
        <w:t>基于数据</w:t>
      </w:r>
      <w:r>
        <w:t>版本</w:t>
      </w:r>
      <w:r w:rsidR="0090726B">
        <w:rPr>
          <w:rFonts w:hint="eastAsia"/>
        </w:rPr>
        <w:t>，</w:t>
      </w:r>
      <w:r w:rsidR="0090726B">
        <w:t>原理</w:t>
      </w:r>
      <w:r w:rsidR="0090726B">
        <w:rPr>
          <w:rFonts w:hint="eastAsia"/>
        </w:rPr>
        <w:t>类似于</w:t>
      </w:r>
      <w:r w:rsidR="0090726B">
        <w:rPr>
          <w:rFonts w:hint="eastAsia"/>
        </w:rPr>
        <w:t>CAS</w:t>
      </w:r>
    </w:p>
    <w:p w:rsidR="0090726B" w:rsidRDefault="00BC61EA" w:rsidP="000B56E1">
      <w:pPr>
        <w:ind w:firstLine="420"/>
      </w:pPr>
      <w:r>
        <w:rPr>
          <w:noProof/>
        </w:rPr>
        <w:drawing>
          <wp:inline distT="0" distB="0" distL="0" distR="0" wp14:anchorId="0DFB7CA9" wp14:editId="3475105A">
            <wp:extent cx="4314825" cy="871651"/>
            <wp:effectExtent l="0" t="0" r="0" b="508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381799" cy="885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56E1" w:rsidRPr="002B2792" w:rsidRDefault="0090726B" w:rsidP="000B56E1">
      <w:pPr>
        <w:ind w:firstLine="420"/>
      </w:pPr>
      <w:r>
        <w:rPr>
          <w:rFonts w:hint="eastAsia"/>
        </w:rPr>
        <w:t>当两个线程对同一个数据进行修改时，则可以避免并发出现的问题。</w:t>
      </w:r>
    </w:p>
    <w:p w:rsidR="00184631" w:rsidRDefault="00184631" w:rsidP="00184631">
      <w:pPr>
        <w:pStyle w:val="30"/>
      </w:pPr>
      <w:bookmarkStart w:id="47" w:name="_Toc8340395"/>
      <w:r>
        <w:rPr>
          <w:rFonts w:hint="eastAsia"/>
        </w:rPr>
        <w:lastRenderedPageBreak/>
        <w:t>数据库事务的四大特征？</w:t>
      </w:r>
      <w:bookmarkEnd w:id="47"/>
    </w:p>
    <w:p w:rsidR="009F5FCE" w:rsidRDefault="00CF6A17" w:rsidP="009F5FCE">
      <w:r>
        <w:rPr>
          <w:noProof/>
        </w:rPr>
        <w:drawing>
          <wp:inline distT="0" distB="0" distL="0" distR="0" wp14:anchorId="2BD5B94F" wp14:editId="4132E756">
            <wp:extent cx="3680460" cy="2999401"/>
            <wp:effectExtent l="0" t="0" r="0" b="0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694509" cy="301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4631" w:rsidRDefault="00184631" w:rsidP="00184631">
      <w:pPr>
        <w:pStyle w:val="30"/>
      </w:pPr>
      <w:bookmarkStart w:id="48" w:name="_Toc8340396"/>
      <w:r>
        <w:rPr>
          <w:rFonts w:hint="eastAsia"/>
        </w:rPr>
        <w:t>事务隔离级别以及各级别下的并发访问？</w:t>
      </w:r>
      <w:bookmarkEnd w:id="48"/>
    </w:p>
    <w:p w:rsidR="00645A8F" w:rsidRDefault="00D10D71" w:rsidP="00D10D71">
      <w:pPr>
        <w:pStyle w:val="afa"/>
        <w:numPr>
          <w:ilvl w:val="0"/>
          <w:numId w:val="19"/>
        </w:numPr>
        <w:ind w:firstLineChars="0"/>
      </w:pPr>
      <w:r>
        <w:rPr>
          <w:rFonts w:hint="eastAsia"/>
        </w:rPr>
        <w:t>事务并发引起的问题</w:t>
      </w:r>
      <w:r w:rsidR="006F0D62">
        <w:rPr>
          <w:rFonts w:hint="eastAsia"/>
        </w:rPr>
        <w:t>以及如何避免</w:t>
      </w:r>
    </w:p>
    <w:p w:rsidR="003472B1" w:rsidRDefault="006F0D62" w:rsidP="003472B1">
      <w:pPr>
        <w:pStyle w:val="afa"/>
        <w:numPr>
          <w:ilvl w:val="0"/>
          <w:numId w:val="23"/>
        </w:numPr>
        <w:ind w:firstLineChars="0"/>
      </w:pPr>
      <w:r>
        <w:rPr>
          <w:rFonts w:hint="eastAsia"/>
        </w:rPr>
        <w:t>更新丢失</w:t>
      </w:r>
      <w:r>
        <w:t>—MySQL</w:t>
      </w:r>
      <w:r>
        <w:rPr>
          <w:rFonts w:hint="eastAsia"/>
        </w:rPr>
        <w:t>所有事务隔离级别在数据库层面均可避免</w:t>
      </w:r>
    </w:p>
    <w:p w:rsidR="003472B1" w:rsidRDefault="003472B1" w:rsidP="003472B1">
      <w:pPr>
        <w:pStyle w:val="afa"/>
        <w:ind w:left="420" w:firstLineChars="0" w:firstLine="0"/>
      </w:pPr>
      <w:r>
        <w:rPr>
          <w:noProof/>
        </w:rPr>
        <w:drawing>
          <wp:inline distT="0" distB="0" distL="0" distR="0" wp14:anchorId="51F02DEA" wp14:editId="04AAC4E7">
            <wp:extent cx="3806190" cy="1485275"/>
            <wp:effectExtent l="0" t="0" r="3810" b="635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3817353" cy="1489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0D62" w:rsidRDefault="006F0D62" w:rsidP="006F0D62">
      <w:pPr>
        <w:pStyle w:val="afa"/>
        <w:numPr>
          <w:ilvl w:val="0"/>
          <w:numId w:val="23"/>
        </w:numPr>
        <w:ind w:firstLineChars="0"/>
      </w:pPr>
      <w:r>
        <w:rPr>
          <w:rFonts w:hint="eastAsia"/>
        </w:rPr>
        <w:t>脏读</w:t>
      </w:r>
      <w:r>
        <w:t>—READ-COMMITTED</w:t>
      </w:r>
      <w:r>
        <w:rPr>
          <w:rFonts w:hint="eastAsia"/>
        </w:rPr>
        <w:t>事务隔离级别以上可避免</w:t>
      </w:r>
    </w:p>
    <w:p w:rsidR="008845F8" w:rsidRDefault="008845F8" w:rsidP="008845F8">
      <w:pPr>
        <w:ind w:left="423"/>
        <w:rPr>
          <w:color w:val="FF0000"/>
        </w:rPr>
      </w:pPr>
      <w:r>
        <w:rPr>
          <w:rFonts w:hint="eastAsia"/>
        </w:rPr>
        <w:t>MySQL</w:t>
      </w:r>
      <w:r>
        <w:rPr>
          <w:rFonts w:hint="eastAsia"/>
        </w:rPr>
        <w:t>中查看事务隔离级别：</w:t>
      </w:r>
      <w:r w:rsidRPr="008845F8">
        <w:rPr>
          <w:color w:val="FF0000"/>
        </w:rPr>
        <w:t>SELECT @@tx_isolation;</w:t>
      </w:r>
      <w:r w:rsidRPr="003246FA">
        <w:rPr>
          <w:rFonts w:hint="eastAsia"/>
          <w:color w:val="000000" w:themeColor="text1"/>
        </w:rPr>
        <w:t>数据库默认级别是</w:t>
      </w:r>
      <w:r w:rsidR="003246FA" w:rsidRPr="003246FA">
        <w:rPr>
          <w:color w:val="FF0000"/>
          <w:highlight w:val="cyan"/>
        </w:rPr>
        <w:t>REPEATABLE-READ</w:t>
      </w:r>
    </w:p>
    <w:p w:rsidR="003246FA" w:rsidRDefault="00196362" w:rsidP="008845F8">
      <w:pPr>
        <w:ind w:left="423"/>
        <w:rPr>
          <w:color w:val="FF0000"/>
        </w:rPr>
      </w:pPr>
      <w:r w:rsidRPr="00196362">
        <w:rPr>
          <w:rFonts w:hint="eastAsia"/>
          <w:color w:val="000000" w:themeColor="text1"/>
        </w:rPr>
        <w:t>设置隔离级别：</w:t>
      </w:r>
      <w:r w:rsidRPr="00196362">
        <w:rPr>
          <w:color w:val="FF0000"/>
        </w:rPr>
        <w:t>SET SESSION TRANSACTION ISOLATION LEVEL READ UNCOMMITTED;</w:t>
      </w:r>
    </w:p>
    <w:p w:rsidR="00A668DE" w:rsidRPr="008C7CB8" w:rsidRDefault="008C7CB8" w:rsidP="00A668DE">
      <w:pPr>
        <w:ind w:left="423"/>
        <w:rPr>
          <w:color w:val="000000" w:themeColor="text1"/>
        </w:rPr>
      </w:pPr>
      <w:r w:rsidRPr="00A668DE">
        <w:rPr>
          <w:rFonts w:hint="eastAsia"/>
          <w:color w:val="000000" w:themeColor="text1"/>
          <w:highlight w:val="cyan"/>
        </w:rPr>
        <w:t>例子：</w:t>
      </w:r>
      <w:r w:rsidR="00A668DE" w:rsidRPr="00196362">
        <w:rPr>
          <w:rFonts w:hint="eastAsia"/>
          <w:color w:val="000000" w:themeColor="text1"/>
        </w:rPr>
        <w:t>设置当前</w:t>
      </w:r>
      <w:r w:rsidR="00A668DE" w:rsidRPr="00196362">
        <w:rPr>
          <w:rFonts w:hint="eastAsia"/>
          <w:color w:val="000000" w:themeColor="text1"/>
        </w:rPr>
        <w:t>session</w:t>
      </w:r>
      <w:r w:rsidR="00A668DE" w:rsidRPr="00196362">
        <w:rPr>
          <w:rFonts w:hint="eastAsia"/>
          <w:color w:val="000000" w:themeColor="text1"/>
        </w:rPr>
        <w:t>的隔离级别为读未提交级别。</w:t>
      </w:r>
      <w:r w:rsidR="00A668DE">
        <w:rPr>
          <w:rFonts w:hint="eastAsia"/>
          <w:color w:val="000000" w:themeColor="text1"/>
        </w:rPr>
        <w:t>即在</w:t>
      </w:r>
      <w:r w:rsidR="00A668DE">
        <w:rPr>
          <w:rFonts w:hint="eastAsia"/>
          <w:color w:val="000000" w:themeColor="text1"/>
        </w:rPr>
        <w:t>session</w:t>
      </w:r>
      <w:r w:rsidR="00A668DE">
        <w:rPr>
          <w:color w:val="000000" w:themeColor="text1"/>
        </w:rPr>
        <w:t>1</w:t>
      </w:r>
      <w:r w:rsidR="00A668DE">
        <w:rPr>
          <w:rFonts w:hint="eastAsia"/>
          <w:color w:val="000000" w:themeColor="text1"/>
        </w:rPr>
        <w:t>中事务还未提交时，</w:t>
      </w:r>
      <w:r w:rsidR="00A668DE">
        <w:rPr>
          <w:rFonts w:hint="eastAsia"/>
          <w:color w:val="000000" w:themeColor="text1"/>
        </w:rPr>
        <w:t>session</w:t>
      </w:r>
      <w:r w:rsidR="00A668DE">
        <w:rPr>
          <w:color w:val="000000" w:themeColor="text1"/>
        </w:rPr>
        <w:t>2</w:t>
      </w:r>
      <w:r w:rsidR="00A668DE">
        <w:rPr>
          <w:rFonts w:hint="eastAsia"/>
          <w:color w:val="000000" w:themeColor="text1"/>
        </w:rPr>
        <w:t>就读到了</w:t>
      </w:r>
      <w:r w:rsidR="00A668DE">
        <w:rPr>
          <w:rFonts w:hint="eastAsia"/>
          <w:color w:val="000000" w:themeColor="text1"/>
        </w:rPr>
        <w:t>session</w:t>
      </w:r>
      <w:r w:rsidR="00A668DE">
        <w:rPr>
          <w:color w:val="000000" w:themeColor="text1"/>
        </w:rPr>
        <w:t>1</w:t>
      </w:r>
      <w:r w:rsidR="00A668DE">
        <w:rPr>
          <w:rFonts w:hint="eastAsia"/>
          <w:color w:val="000000" w:themeColor="text1"/>
        </w:rPr>
        <w:t>中的修改，</w:t>
      </w:r>
      <w:r w:rsidR="00A668DE">
        <w:rPr>
          <w:color w:val="000000" w:themeColor="text1"/>
        </w:rPr>
        <w:t>但是</w:t>
      </w:r>
      <w:r w:rsidR="00A668DE">
        <w:rPr>
          <w:rFonts w:hint="eastAsia"/>
          <w:color w:val="000000" w:themeColor="text1"/>
        </w:rPr>
        <w:t>最终</w:t>
      </w:r>
      <w:r w:rsidR="00A668DE">
        <w:rPr>
          <w:rFonts w:hint="eastAsia"/>
          <w:color w:val="000000" w:themeColor="text1"/>
        </w:rPr>
        <w:t>session</w:t>
      </w:r>
      <w:r w:rsidR="00A668DE">
        <w:rPr>
          <w:color w:val="000000" w:themeColor="text1"/>
        </w:rPr>
        <w:t>1</w:t>
      </w:r>
      <w:r w:rsidR="00A668DE">
        <w:rPr>
          <w:rFonts w:hint="eastAsia"/>
          <w:color w:val="000000" w:themeColor="text1"/>
        </w:rPr>
        <w:t>的事务并未提交，</w:t>
      </w:r>
      <w:r w:rsidR="00A668DE">
        <w:rPr>
          <w:color w:val="000000" w:themeColor="text1"/>
        </w:rPr>
        <w:t>进行</w:t>
      </w:r>
      <w:r w:rsidR="00A668DE">
        <w:rPr>
          <w:rFonts w:hint="eastAsia"/>
          <w:color w:val="000000" w:themeColor="text1"/>
        </w:rPr>
        <w:t>回滚，</w:t>
      </w:r>
      <w:r w:rsidR="00A668DE">
        <w:rPr>
          <w:color w:val="000000" w:themeColor="text1"/>
        </w:rPr>
        <w:t>则</w:t>
      </w:r>
      <w:r w:rsidR="00A668DE">
        <w:rPr>
          <w:rFonts w:hint="eastAsia"/>
          <w:color w:val="000000" w:themeColor="text1"/>
        </w:rPr>
        <w:t>session</w:t>
      </w:r>
      <w:r w:rsidR="00A668DE">
        <w:rPr>
          <w:color w:val="000000" w:themeColor="text1"/>
        </w:rPr>
        <w:t>2</w:t>
      </w:r>
      <w:r w:rsidR="00A668DE">
        <w:rPr>
          <w:rFonts w:hint="eastAsia"/>
          <w:color w:val="000000" w:themeColor="text1"/>
        </w:rPr>
        <w:t>使用脏读进行操作。</w:t>
      </w:r>
    </w:p>
    <w:p w:rsidR="008C7CB8" w:rsidRPr="008C7CB8" w:rsidRDefault="008C7CB8" w:rsidP="008845F8">
      <w:pPr>
        <w:ind w:left="423"/>
        <w:rPr>
          <w:color w:val="000000" w:themeColor="text1"/>
        </w:rPr>
      </w:pPr>
      <w:r w:rsidRPr="008C7CB8">
        <w:rPr>
          <w:color w:val="000000" w:themeColor="text1"/>
        </w:rPr>
        <w:tab/>
        <w:t>session1</w:t>
      </w:r>
      <w:r w:rsidRPr="008C7CB8">
        <w:rPr>
          <w:rFonts w:hint="eastAsia"/>
          <w:color w:val="000000" w:themeColor="text1"/>
        </w:rPr>
        <w:t>的操作：</w:t>
      </w:r>
    </w:p>
    <w:p w:rsidR="008C7CB8" w:rsidRDefault="008C7CB8" w:rsidP="008845F8">
      <w:pPr>
        <w:ind w:left="423"/>
        <w:rPr>
          <w:color w:val="FF0000"/>
        </w:rPr>
      </w:pPr>
      <w:r>
        <w:rPr>
          <w:color w:val="FF0000"/>
        </w:rPr>
        <w:tab/>
      </w:r>
      <w:r>
        <w:rPr>
          <w:noProof/>
        </w:rPr>
        <w:drawing>
          <wp:inline distT="0" distB="0" distL="0" distR="0" wp14:anchorId="7B5C5A6D" wp14:editId="42936311">
            <wp:extent cx="3594735" cy="1128996"/>
            <wp:effectExtent l="0" t="0" r="5715" b="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628437" cy="1139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7CB8" w:rsidRPr="008C7CB8" w:rsidRDefault="008C7CB8" w:rsidP="008845F8">
      <w:pPr>
        <w:ind w:left="423"/>
        <w:rPr>
          <w:color w:val="000000" w:themeColor="text1"/>
        </w:rPr>
      </w:pPr>
      <w:r>
        <w:rPr>
          <w:color w:val="FF0000"/>
        </w:rPr>
        <w:tab/>
      </w:r>
      <w:r w:rsidRPr="008C7CB8">
        <w:rPr>
          <w:color w:val="000000" w:themeColor="text1"/>
        </w:rPr>
        <w:t>session2</w:t>
      </w:r>
      <w:r w:rsidRPr="008C7CB8">
        <w:rPr>
          <w:rFonts w:hint="eastAsia"/>
          <w:color w:val="000000" w:themeColor="text1"/>
        </w:rPr>
        <w:t>的操作：</w:t>
      </w:r>
    </w:p>
    <w:p w:rsidR="008C7CB8" w:rsidRDefault="008C7CB8" w:rsidP="008845F8">
      <w:pPr>
        <w:ind w:left="423"/>
        <w:rPr>
          <w:color w:val="FF0000"/>
        </w:rPr>
      </w:pPr>
      <w:r>
        <w:rPr>
          <w:color w:val="FF0000"/>
        </w:rPr>
        <w:lastRenderedPageBreak/>
        <w:tab/>
      </w:r>
      <w:r>
        <w:rPr>
          <w:noProof/>
        </w:rPr>
        <w:drawing>
          <wp:inline distT="0" distB="0" distL="0" distR="0" wp14:anchorId="3A1B74CF" wp14:editId="19DB19E9">
            <wp:extent cx="3825084" cy="1171575"/>
            <wp:effectExtent l="0" t="0" r="4445" b="0"/>
            <wp:docPr id="157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869752" cy="1185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250B" w:rsidRDefault="002D250B" w:rsidP="002D250B">
      <w:pPr>
        <w:pStyle w:val="afa"/>
        <w:numPr>
          <w:ilvl w:val="0"/>
          <w:numId w:val="23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不可重复读</w:t>
      </w:r>
      <w:r>
        <w:rPr>
          <w:color w:val="000000" w:themeColor="text1"/>
        </w:rPr>
        <w:t>—REPEATABLE-READ</w:t>
      </w:r>
      <w:r>
        <w:rPr>
          <w:rFonts w:hint="eastAsia"/>
          <w:color w:val="000000" w:themeColor="text1"/>
        </w:rPr>
        <w:t>事务隔离级别以上可避免</w:t>
      </w:r>
    </w:p>
    <w:p w:rsidR="002D250B" w:rsidRDefault="001B4A31" w:rsidP="002D250B">
      <w:pPr>
        <w:pStyle w:val="afa"/>
        <w:ind w:left="843" w:firstLineChars="0" w:firstLine="0"/>
        <w:rPr>
          <w:color w:val="000000" w:themeColor="text1"/>
        </w:rPr>
      </w:pPr>
      <w:r w:rsidRPr="00F55A36">
        <w:rPr>
          <w:rFonts w:hint="eastAsia"/>
          <w:color w:val="000000" w:themeColor="text1"/>
          <w:shd w:val="pct15" w:color="auto" w:fill="FFFFFF"/>
        </w:rPr>
        <w:t>例子</w:t>
      </w:r>
      <w:r w:rsidR="00F55A36" w:rsidRPr="00F55A36">
        <w:rPr>
          <w:rFonts w:hint="eastAsia"/>
          <w:color w:val="000000" w:themeColor="text1"/>
          <w:shd w:val="pct15" w:color="auto" w:fill="FFFFFF"/>
        </w:rPr>
        <w:t>1</w:t>
      </w:r>
      <w:r>
        <w:rPr>
          <w:rFonts w:hint="eastAsia"/>
          <w:color w:val="000000" w:themeColor="text1"/>
        </w:rPr>
        <w:t>：</w:t>
      </w:r>
      <w:r w:rsidR="00F622FC">
        <w:rPr>
          <w:rFonts w:hint="eastAsia"/>
          <w:color w:val="000000" w:themeColor="text1"/>
        </w:rPr>
        <w:t>设置</w:t>
      </w:r>
      <w:r w:rsidR="00F622FC">
        <w:rPr>
          <w:rFonts w:hint="eastAsia"/>
          <w:color w:val="000000" w:themeColor="text1"/>
        </w:rPr>
        <w:t>money</w:t>
      </w:r>
      <w:r w:rsidR="00F622FC">
        <w:rPr>
          <w:rFonts w:hint="eastAsia"/>
          <w:color w:val="000000" w:themeColor="text1"/>
        </w:rPr>
        <w:t>默认为</w:t>
      </w:r>
      <w:r w:rsidR="00F622FC">
        <w:rPr>
          <w:rFonts w:hint="eastAsia"/>
          <w:color w:val="000000" w:themeColor="text1"/>
        </w:rPr>
        <w:t>1000</w:t>
      </w:r>
      <w:r w:rsidR="00F622FC"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</w:rPr>
        <w:t>session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中执行以下语句</w:t>
      </w:r>
    </w:p>
    <w:p w:rsidR="001B4A31" w:rsidRDefault="001B4A31" w:rsidP="002D250B">
      <w:pPr>
        <w:pStyle w:val="afa"/>
        <w:ind w:left="843" w:firstLineChars="0" w:firstLine="0"/>
        <w:rPr>
          <w:color w:val="000000" w:themeColor="text1"/>
        </w:rPr>
      </w:pPr>
      <w:r>
        <w:rPr>
          <w:noProof/>
        </w:rPr>
        <w:drawing>
          <wp:inline distT="0" distB="0" distL="0" distR="0" wp14:anchorId="0D4F8BAE" wp14:editId="43A8CA1E">
            <wp:extent cx="3634740" cy="638474"/>
            <wp:effectExtent l="0" t="0" r="3810" b="9525"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719364" cy="653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4A31" w:rsidRDefault="001B4A31" w:rsidP="002D250B">
      <w:pPr>
        <w:pStyle w:val="afa"/>
        <w:ind w:left="843" w:firstLineChars="0" w:firstLine="0"/>
        <w:rPr>
          <w:color w:val="000000" w:themeColor="text1"/>
        </w:rPr>
      </w:pPr>
      <w:r>
        <w:rPr>
          <w:rFonts w:hint="eastAsia"/>
          <w:color w:val="000000" w:themeColor="text1"/>
        </w:rPr>
        <w:t>session</w:t>
      </w:r>
      <w:r>
        <w:rPr>
          <w:color w:val="000000" w:themeColor="text1"/>
        </w:rPr>
        <w:t>2</w:t>
      </w:r>
      <w:r>
        <w:rPr>
          <w:rFonts w:hint="eastAsia"/>
          <w:color w:val="000000" w:themeColor="text1"/>
        </w:rPr>
        <w:t>中执行以下语句</w:t>
      </w:r>
    </w:p>
    <w:p w:rsidR="001B4A31" w:rsidRDefault="001B4A31" w:rsidP="002D250B">
      <w:pPr>
        <w:pStyle w:val="afa"/>
        <w:ind w:left="843" w:firstLineChars="0" w:firstLine="0"/>
        <w:rPr>
          <w:color w:val="000000" w:themeColor="text1"/>
        </w:rPr>
      </w:pPr>
      <w:r>
        <w:rPr>
          <w:noProof/>
        </w:rPr>
        <w:drawing>
          <wp:inline distT="0" distB="0" distL="0" distR="0" wp14:anchorId="4993CEB8" wp14:editId="296C6B93">
            <wp:extent cx="2880360" cy="384875"/>
            <wp:effectExtent l="0" t="0" r="0" b="0"/>
            <wp:docPr id="160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050108" cy="4075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4A31" w:rsidRDefault="001B4A31" w:rsidP="002D250B">
      <w:pPr>
        <w:pStyle w:val="afa"/>
        <w:ind w:left="843" w:firstLineChars="0" w:firstLine="0"/>
        <w:rPr>
          <w:color w:val="000000" w:themeColor="text1"/>
        </w:rPr>
      </w:pPr>
      <w:r>
        <w:rPr>
          <w:rFonts w:hint="eastAsia"/>
          <w:color w:val="000000" w:themeColor="text1"/>
        </w:rPr>
        <w:t>此时当</w:t>
      </w:r>
      <w:r>
        <w:rPr>
          <w:rFonts w:hint="eastAsia"/>
          <w:color w:val="000000" w:themeColor="text1"/>
        </w:rPr>
        <w:t>session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中执行到</w:t>
      </w:r>
      <w:r>
        <w:rPr>
          <w:rFonts w:hint="eastAsia"/>
          <w:color w:val="000000" w:themeColor="text1"/>
        </w:rPr>
        <w:t>updata</w:t>
      </w:r>
      <w:r>
        <w:rPr>
          <w:rFonts w:hint="eastAsia"/>
          <w:color w:val="000000" w:themeColor="text1"/>
        </w:rPr>
        <w:t>语句时，</w:t>
      </w:r>
      <w:r w:rsidR="00F622FC">
        <w:rPr>
          <w:rFonts w:hint="eastAsia"/>
          <w:color w:val="000000" w:themeColor="text1"/>
        </w:rPr>
        <w:t>此时</w:t>
      </w:r>
      <w:r w:rsidR="00F622FC">
        <w:rPr>
          <w:rFonts w:hint="eastAsia"/>
          <w:color w:val="000000" w:themeColor="text1"/>
        </w:rPr>
        <w:t>session</w:t>
      </w:r>
      <w:r w:rsidR="00F622FC">
        <w:rPr>
          <w:color w:val="000000" w:themeColor="text1"/>
        </w:rPr>
        <w:t>2</w:t>
      </w:r>
      <w:r w:rsidR="00F622FC">
        <w:rPr>
          <w:rFonts w:hint="eastAsia"/>
          <w:color w:val="000000" w:themeColor="text1"/>
        </w:rPr>
        <w:t>读取数据为</w:t>
      </w:r>
      <w:r w:rsidR="00F622FC">
        <w:rPr>
          <w:rFonts w:hint="eastAsia"/>
          <w:color w:val="000000" w:themeColor="text1"/>
        </w:rPr>
        <w:t>1000</w:t>
      </w:r>
      <w:r w:rsidR="00F622FC">
        <w:rPr>
          <w:rFonts w:hint="eastAsia"/>
          <w:color w:val="000000" w:themeColor="text1"/>
        </w:rPr>
        <w:t>，</w:t>
      </w:r>
      <w:r w:rsidR="00F622FC">
        <w:rPr>
          <w:color w:val="000000" w:themeColor="text1"/>
        </w:rPr>
        <w:t>此时</w:t>
      </w:r>
      <w:r w:rsidR="00F622FC">
        <w:rPr>
          <w:rFonts w:hint="eastAsia"/>
          <w:color w:val="000000" w:themeColor="text1"/>
        </w:rPr>
        <w:t>再当</w:t>
      </w:r>
      <w:r w:rsidR="00F622FC">
        <w:rPr>
          <w:rFonts w:hint="eastAsia"/>
          <w:color w:val="000000" w:themeColor="text1"/>
        </w:rPr>
        <w:t>session</w:t>
      </w:r>
      <w:r w:rsidR="00F622FC">
        <w:rPr>
          <w:color w:val="000000" w:themeColor="text1"/>
        </w:rPr>
        <w:t>1</w:t>
      </w:r>
      <w:r w:rsidR="00F622FC">
        <w:rPr>
          <w:rFonts w:hint="eastAsia"/>
          <w:color w:val="000000" w:themeColor="text1"/>
        </w:rPr>
        <w:t>执行到提交事务时，</w:t>
      </w:r>
      <w:r w:rsidR="00F622FC">
        <w:rPr>
          <w:color w:val="000000" w:themeColor="text1"/>
        </w:rPr>
        <w:t>此时</w:t>
      </w:r>
      <w:r w:rsidR="00F622FC">
        <w:rPr>
          <w:rFonts w:hint="eastAsia"/>
          <w:color w:val="000000" w:themeColor="text1"/>
        </w:rPr>
        <w:t>的</w:t>
      </w:r>
      <w:r w:rsidR="00F622FC">
        <w:rPr>
          <w:rFonts w:hint="eastAsia"/>
          <w:color w:val="000000" w:themeColor="text1"/>
        </w:rPr>
        <w:t>session</w:t>
      </w:r>
      <w:r w:rsidR="00F622FC">
        <w:rPr>
          <w:color w:val="000000" w:themeColor="text1"/>
        </w:rPr>
        <w:t>2</w:t>
      </w:r>
      <w:r w:rsidR="00F622FC">
        <w:rPr>
          <w:rFonts w:hint="eastAsia"/>
          <w:color w:val="000000" w:themeColor="text1"/>
        </w:rPr>
        <w:t>读到的数据为</w:t>
      </w:r>
      <w:r w:rsidR="00F622FC">
        <w:rPr>
          <w:rFonts w:hint="eastAsia"/>
          <w:color w:val="000000" w:themeColor="text1"/>
        </w:rPr>
        <w:t>1300</w:t>
      </w:r>
      <w:r w:rsidR="004962D9">
        <w:rPr>
          <w:rFonts w:hint="eastAsia"/>
          <w:color w:val="000000" w:themeColor="text1"/>
        </w:rPr>
        <w:t>，</w:t>
      </w:r>
      <w:r w:rsidR="004962D9">
        <w:rPr>
          <w:color w:val="000000" w:themeColor="text1"/>
        </w:rPr>
        <w:t>如果</w:t>
      </w:r>
      <w:r w:rsidR="004962D9">
        <w:rPr>
          <w:rFonts w:hint="eastAsia"/>
          <w:color w:val="000000" w:themeColor="text1"/>
        </w:rPr>
        <w:t>session</w:t>
      </w:r>
      <w:r w:rsidR="004962D9">
        <w:rPr>
          <w:color w:val="000000" w:themeColor="text1"/>
        </w:rPr>
        <w:t>2</w:t>
      </w:r>
      <w:r w:rsidR="004962D9">
        <w:rPr>
          <w:rFonts w:hint="eastAsia"/>
          <w:color w:val="000000" w:themeColor="text1"/>
        </w:rPr>
        <w:t>不停的读数据时，</w:t>
      </w:r>
      <w:r w:rsidR="004962D9">
        <w:rPr>
          <w:color w:val="000000" w:themeColor="text1"/>
        </w:rPr>
        <w:t>发现</w:t>
      </w:r>
      <w:r w:rsidR="004962D9">
        <w:rPr>
          <w:rFonts w:hint="eastAsia"/>
          <w:color w:val="000000" w:themeColor="text1"/>
        </w:rPr>
        <w:t>前面读取的数据不一致，则不知道哪个事务的提交是在自己读取</w:t>
      </w:r>
      <w:r w:rsidR="00556ED3">
        <w:rPr>
          <w:rFonts w:hint="eastAsia"/>
          <w:color w:val="000000" w:themeColor="text1"/>
        </w:rPr>
        <w:t>前</w:t>
      </w:r>
      <w:r w:rsidR="004962D9">
        <w:rPr>
          <w:rFonts w:hint="eastAsia"/>
          <w:color w:val="000000" w:themeColor="text1"/>
        </w:rPr>
        <w:t>，</w:t>
      </w:r>
      <w:r w:rsidR="004962D9">
        <w:rPr>
          <w:color w:val="000000" w:themeColor="text1"/>
        </w:rPr>
        <w:t>还是</w:t>
      </w:r>
      <w:r w:rsidR="004962D9">
        <w:rPr>
          <w:rFonts w:hint="eastAsia"/>
          <w:color w:val="000000" w:themeColor="text1"/>
        </w:rPr>
        <w:t>在自己读取后。</w:t>
      </w:r>
    </w:p>
    <w:p w:rsidR="0093088B" w:rsidRPr="00F55A36" w:rsidRDefault="00F55A36" w:rsidP="002D250B">
      <w:pPr>
        <w:pStyle w:val="afa"/>
        <w:ind w:left="843" w:firstLineChars="0" w:firstLine="0"/>
        <w:rPr>
          <w:color w:val="000000" w:themeColor="text1"/>
          <w:shd w:val="pct15" w:color="auto" w:fill="FFFFFF"/>
        </w:rPr>
      </w:pPr>
      <w:r w:rsidRPr="00F55A36">
        <w:rPr>
          <w:rFonts w:hint="eastAsia"/>
          <w:color w:val="000000" w:themeColor="text1"/>
          <w:shd w:val="pct15" w:color="auto" w:fill="FFFFFF"/>
        </w:rPr>
        <w:t>例子</w:t>
      </w:r>
      <w:r w:rsidRPr="00F55A36">
        <w:rPr>
          <w:rFonts w:hint="eastAsia"/>
          <w:color w:val="000000" w:themeColor="text1"/>
          <w:shd w:val="pct15" w:color="auto" w:fill="FFFFFF"/>
        </w:rPr>
        <w:t>2</w:t>
      </w:r>
      <w:r w:rsidRPr="00F55A36">
        <w:rPr>
          <w:rFonts w:hint="eastAsia"/>
          <w:color w:val="000000" w:themeColor="text1"/>
          <w:shd w:val="pct15" w:color="auto" w:fill="FFFFFF"/>
        </w:rPr>
        <w:t>：</w:t>
      </w:r>
      <w:r>
        <w:rPr>
          <w:rFonts w:hint="eastAsia"/>
          <w:color w:val="000000" w:themeColor="text1"/>
          <w:shd w:val="pct15" w:color="auto" w:fill="FFFFFF"/>
        </w:rPr>
        <w:t>当事务隔离级别作为可重复读</w:t>
      </w:r>
    </w:p>
    <w:p w:rsidR="00F55A36" w:rsidRDefault="00F55A36" w:rsidP="002D250B">
      <w:pPr>
        <w:pStyle w:val="afa"/>
        <w:ind w:left="843" w:firstLineChars="0" w:firstLine="0"/>
        <w:rPr>
          <w:color w:val="000000" w:themeColor="text1"/>
        </w:rPr>
      </w:pPr>
      <w:r>
        <w:rPr>
          <w:rFonts w:hint="eastAsia"/>
          <w:color w:val="000000" w:themeColor="text1"/>
        </w:rPr>
        <w:t>session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：</w:t>
      </w:r>
    </w:p>
    <w:p w:rsidR="00F55A36" w:rsidRDefault="00F55A36" w:rsidP="002D250B">
      <w:pPr>
        <w:pStyle w:val="afa"/>
        <w:ind w:left="843" w:firstLineChars="0" w:firstLine="0"/>
        <w:rPr>
          <w:color w:val="000000" w:themeColor="text1"/>
        </w:rPr>
      </w:pPr>
      <w:r>
        <w:rPr>
          <w:noProof/>
        </w:rPr>
        <w:drawing>
          <wp:inline distT="0" distB="0" distL="0" distR="0" wp14:anchorId="38A98E01" wp14:editId="304CF0CB">
            <wp:extent cx="3314700" cy="585696"/>
            <wp:effectExtent l="0" t="0" r="0" b="5080"/>
            <wp:docPr id="161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356420" cy="593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A36" w:rsidRDefault="00F55A36" w:rsidP="002D250B">
      <w:pPr>
        <w:pStyle w:val="afa"/>
        <w:ind w:left="843" w:firstLineChars="0" w:firstLine="0"/>
        <w:rPr>
          <w:color w:val="000000" w:themeColor="text1"/>
        </w:rPr>
      </w:pPr>
      <w:r>
        <w:rPr>
          <w:rFonts w:hint="eastAsia"/>
          <w:color w:val="000000" w:themeColor="text1"/>
        </w:rPr>
        <w:t>session</w:t>
      </w:r>
      <w:r>
        <w:rPr>
          <w:color w:val="000000" w:themeColor="text1"/>
        </w:rPr>
        <w:t>2</w:t>
      </w:r>
      <w:r>
        <w:rPr>
          <w:rFonts w:hint="eastAsia"/>
          <w:color w:val="000000" w:themeColor="text1"/>
        </w:rPr>
        <w:t>：</w:t>
      </w:r>
    </w:p>
    <w:p w:rsidR="00F55A36" w:rsidRDefault="00F55A36" w:rsidP="002D250B">
      <w:pPr>
        <w:pStyle w:val="afa"/>
        <w:ind w:left="843" w:firstLineChars="0" w:firstLine="0"/>
        <w:rPr>
          <w:color w:val="000000" w:themeColor="text1"/>
        </w:rPr>
      </w:pPr>
      <w:r>
        <w:rPr>
          <w:noProof/>
        </w:rPr>
        <w:drawing>
          <wp:inline distT="0" distB="0" distL="0" distR="0" wp14:anchorId="6F186753" wp14:editId="0C564392">
            <wp:extent cx="3531870" cy="647155"/>
            <wp:effectExtent l="0" t="0" r="0" b="635"/>
            <wp:docPr id="162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620775" cy="66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A36" w:rsidRPr="002D250B" w:rsidRDefault="00F55A36" w:rsidP="002D250B">
      <w:pPr>
        <w:pStyle w:val="afa"/>
        <w:ind w:left="843" w:firstLineChars="0" w:firstLine="0"/>
        <w:rPr>
          <w:color w:val="000000" w:themeColor="text1"/>
        </w:rPr>
      </w:pPr>
      <w:r>
        <w:rPr>
          <w:rFonts w:hint="eastAsia"/>
          <w:color w:val="000000" w:themeColor="text1"/>
        </w:rPr>
        <w:t>设置原</w:t>
      </w:r>
      <w:r>
        <w:rPr>
          <w:rFonts w:hint="eastAsia"/>
          <w:color w:val="000000" w:themeColor="text1"/>
        </w:rPr>
        <w:t>money</w:t>
      </w:r>
      <w:r>
        <w:rPr>
          <w:rFonts w:hint="eastAsia"/>
          <w:color w:val="000000" w:themeColor="text1"/>
        </w:rPr>
        <w:t>的金额为</w:t>
      </w:r>
      <w:r>
        <w:rPr>
          <w:rFonts w:hint="eastAsia"/>
          <w:color w:val="000000" w:themeColor="text1"/>
        </w:rPr>
        <w:t>1000</w:t>
      </w:r>
      <w:r>
        <w:rPr>
          <w:rFonts w:hint="eastAsia"/>
          <w:color w:val="000000" w:themeColor="text1"/>
        </w:rPr>
        <w:t>元，此时开启对应的事务，</w:t>
      </w:r>
      <w:r>
        <w:rPr>
          <w:color w:val="000000" w:themeColor="text1"/>
        </w:rPr>
        <w:t>如果</w:t>
      </w:r>
      <w:r w:rsidR="00070FFA">
        <w:rPr>
          <w:rFonts w:hint="eastAsia"/>
          <w:color w:val="000000" w:themeColor="text1"/>
        </w:rPr>
        <w:t>session</w:t>
      </w:r>
      <w:r w:rsidR="00070FFA">
        <w:rPr>
          <w:color w:val="000000" w:themeColor="text1"/>
        </w:rPr>
        <w:t>1</w:t>
      </w:r>
      <w:r w:rsidR="00070FFA">
        <w:rPr>
          <w:rFonts w:hint="eastAsia"/>
          <w:color w:val="000000" w:themeColor="text1"/>
        </w:rPr>
        <w:t>对</w:t>
      </w:r>
      <w:r w:rsidR="00070FFA">
        <w:rPr>
          <w:rFonts w:hint="eastAsia"/>
          <w:color w:val="000000" w:themeColor="text1"/>
        </w:rPr>
        <w:t>money</w:t>
      </w:r>
      <w:r w:rsidR="00070FFA">
        <w:rPr>
          <w:rFonts w:hint="eastAsia"/>
          <w:color w:val="000000" w:themeColor="text1"/>
        </w:rPr>
        <w:t>修改为</w:t>
      </w:r>
      <w:r w:rsidR="00070FFA">
        <w:rPr>
          <w:rFonts w:hint="eastAsia"/>
          <w:color w:val="000000" w:themeColor="text1"/>
        </w:rPr>
        <w:t>1300</w:t>
      </w:r>
      <w:r w:rsidR="00070FFA">
        <w:rPr>
          <w:rFonts w:hint="eastAsia"/>
          <w:color w:val="000000" w:themeColor="text1"/>
        </w:rPr>
        <w:t>，</w:t>
      </w:r>
      <w:r w:rsidR="00070FFA">
        <w:rPr>
          <w:color w:val="000000" w:themeColor="text1"/>
        </w:rPr>
        <w:t>此时</w:t>
      </w:r>
      <w:r w:rsidR="00070FFA">
        <w:rPr>
          <w:rFonts w:hint="eastAsia"/>
          <w:color w:val="000000" w:themeColor="text1"/>
        </w:rPr>
        <w:t>session</w:t>
      </w:r>
      <w:r w:rsidR="00070FFA">
        <w:rPr>
          <w:color w:val="000000" w:themeColor="text1"/>
        </w:rPr>
        <w:t>2</w:t>
      </w:r>
      <w:r w:rsidR="00070FFA">
        <w:rPr>
          <w:rFonts w:hint="eastAsia"/>
          <w:color w:val="000000" w:themeColor="text1"/>
        </w:rPr>
        <w:t>读到的</w:t>
      </w:r>
      <w:r w:rsidR="00070FFA">
        <w:rPr>
          <w:rFonts w:hint="eastAsia"/>
          <w:color w:val="000000" w:themeColor="text1"/>
        </w:rPr>
        <w:t>money</w:t>
      </w:r>
      <w:r w:rsidR="00070FFA">
        <w:rPr>
          <w:rFonts w:hint="eastAsia"/>
          <w:color w:val="000000" w:themeColor="text1"/>
        </w:rPr>
        <w:t>为</w:t>
      </w:r>
      <w:r w:rsidR="00070FFA">
        <w:rPr>
          <w:rFonts w:hint="eastAsia"/>
          <w:color w:val="000000" w:themeColor="text1"/>
        </w:rPr>
        <w:t>1000</w:t>
      </w:r>
      <w:r w:rsidR="00070FFA">
        <w:rPr>
          <w:rFonts w:hint="eastAsia"/>
          <w:color w:val="000000" w:themeColor="text1"/>
        </w:rPr>
        <w:t>，</w:t>
      </w:r>
      <w:r w:rsidR="00070FFA">
        <w:rPr>
          <w:color w:val="000000" w:themeColor="text1"/>
        </w:rPr>
        <w:t>则</w:t>
      </w:r>
      <w:r w:rsidR="00070FFA">
        <w:rPr>
          <w:rFonts w:hint="eastAsia"/>
          <w:color w:val="000000" w:themeColor="text1"/>
        </w:rPr>
        <w:t>避免了脏读，</w:t>
      </w:r>
      <w:r w:rsidR="00070FFA">
        <w:rPr>
          <w:color w:val="000000" w:themeColor="text1"/>
        </w:rPr>
        <w:t>此时</w:t>
      </w:r>
      <w:r w:rsidR="00070FFA">
        <w:rPr>
          <w:rFonts w:hint="eastAsia"/>
          <w:color w:val="000000" w:themeColor="text1"/>
        </w:rPr>
        <w:t>将</w:t>
      </w:r>
      <w:r w:rsidR="00070FFA">
        <w:rPr>
          <w:rFonts w:hint="eastAsia"/>
          <w:color w:val="000000" w:themeColor="text1"/>
        </w:rPr>
        <w:t>session</w:t>
      </w:r>
      <w:r w:rsidR="00070FFA">
        <w:rPr>
          <w:color w:val="000000" w:themeColor="text1"/>
        </w:rPr>
        <w:t>1</w:t>
      </w:r>
      <w:r w:rsidR="00070FFA">
        <w:rPr>
          <w:rFonts w:hint="eastAsia"/>
          <w:color w:val="000000" w:themeColor="text1"/>
        </w:rPr>
        <w:t>的事务提交，</w:t>
      </w:r>
      <w:r w:rsidR="00070FFA">
        <w:rPr>
          <w:color w:val="000000" w:themeColor="text1"/>
        </w:rPr>
        <w:t>session2</w:t>
      </w:r>
      <w:r w:rsidR="00070FFA">
        <w:rPr>
          <w:rFonts w:hint="eastAsia"/>
          <w:color w:val="000000" w:themeColor="text1"/>
        </w:rPr>
        <w:t>对</w:t>
      </w:r>
      <w:r w:rsidR="00070FFA">
        <w:rPr>
          <w:rFonts w:hint="eastAsia"/>
          <w:color w:val="000000" w:themeColor="text1"/>
        </w:rPr>
        <w:t>money</w:t>
      </w:r>
      <w:r w:rsidR="00070FFA">
        <w:rPr>
          <w:rFonts w:hint="eastAsia"/>
          <w:color w:val="000000" w:themeColor="text1"/>
        </w:rPr>
        <w:t>的读取仍旧是</w:t>
      </w:r>
      <w:r w:rsidR="00070FFA">
        <w:rPr>
          <w:rFonts w:hint="eastAsia"/>
          <w:color w:val="000000" w:themeColor="text1"/>
        </w:rPr>
        <w:t>1000</w:t>
      </w:r>
      <w:r w:rsidR="00070FFA">
        <w:rPr>
          <w:rFonts w:hint="eastAsia"/>
          <w:color w:val="000000" w:themeColor="text1"/>
        </w:rPr>
        <w:t>，</w:t>
      </w:r>
      <w:r w:rsidR="00847651">
        <w:rPr>
          <w:rFonts w:hint="eastAsia"/>
          <w:color w:val="000000" w:themeColor="text1"/>
        </w:rPr>
        <w:t>此时</w:t>
      </w:r>
      <w:r w:rsidR="00847651">
        <w:rPr>
          <w:color w:val="000000" w:themeColor="text1"/>
        </w:rPr>
        <w:t>session2</w:t>
      </w:r>
      <w:r w:rsidR="00847651">
        <w:rPr>
          <w:rFonts w:hint="eastAsia"/>
          <w:color w:val="000000" w:themeColor="text1"/>
        </w:rPr>
        <w:t>对</w:t>
      </w:r>
      <w:r w:rsidR="00847651">
        <w:rPr>
          <w:rFonts w:hint="eastAsia"/>
          <w:color w:val="000000" w:themeColor="text1"/>
        </w:rPr>
        <w:t>money</w:t>
      </w:r>
      <w:r w:rsidR="00847651">
        <w:rPr>
          <w:rFonts w:hint="eastAsia"/>
          <w:color w:val="000000" w:themeColor="text1"/>
        </w:rPr>
        <w:t>加上</w:t>
      </w:r>
      <w:r w:rsidR="00847651">
        <w:rPr>
          <w:rFonts w:hint="eastAsia"/>
          <w:color w:val="000000" w:themeColor="text1"/>
        </w:rPr>
        <w:t>300</w:t>
      </w:r>
      <w:r w:rsidR="00847651">
        <w:rPr>
          <w:rFonts w:hint="eastAsia"/>
          <w:color w:val="000000" w:themeColor="text1"/>
        </w:rPr>
        <w:t>后提交事务，此时再查询金额为</w:t>
      </w:r>
      <w:r w:rsidR="00847651">
        <w:rPr>
          <w:rFonts w:hint="eastAsia"/>
          <w:color w:val="000000" w:themeColor="text1"/>
        </w:rPr>
        <w:t>1600</w:t>
      </w:r>
      <w:r w:rsidR="00847651">
        <w:rPr>
          <w:rFonts w:hint="eastAsia"/>
          <w:color w:val="000000" w:themeColor="text1"/>
        </w:rPr>
        <w:t>，</w:t>
      </w:r>
      <w:r w:rsidR="00847651">
        <w:rPr>
          <w:color w:val="000000" w:themeColor="text1"/>
        </w:rPr>
        <w:t>满足</w:t>
      </w:r>
      <w:r w:rsidR="00847651">
        <w:rPr>
          <w:rFonts w:hint="eastAsia"/>
          <w:color w:val="000000" w:themeColor="text1"/>
        </w:rPr>
        <w:t>要求。</w:t>
      </w:r>
    </w:p>
    <w:p w:rsidR="00847651" w:rsidRDefault="0037281D" w:rsidP="00847651">
      <w:pPr>
        <w:pStyle w:val="30"/>
      </w:pPr>
      <w:bookmarkStart w:id="49" w:name="_Toc8340397"/>
      <w:r>
        <w:rPr>
          <w:rFonts w:hint="eastAsia"/>
        </w:rPr>
        <w:t>InnoDB</w:t>
      </w:r>
      <w:r>
        <w:rPr>
          <w:rFonts w:hint="eastAsia"/>
        </w:rPr>
        <w:t>可重复读隔离级别下如何避免幻读？</w:t>
      </w:r>
      <w:bookmarkEnd w:id="49"/>
    </w:p>
    <w:p w:rsidR="00BE4EB9" w:rsidRDefault="00293576" w:rsidP="00847651">
      <w:r>
        <w:rPr>
          <w:rFonts w:hint="eastAsia"/>
        </w:rPr>
        <w:t>将事务隔离级别调整到最高即可避免幻读。</w:t>
      </w:r>
    </w:p>
    <w:p w:rsidR="00293576" w:rsidRDefault="00293576" w:rsidP="00847651">
      <w:r>
        <w:rPr>
          <w:rFonts w:hint="eastAsia"/>
        </w:rPr>
        <w:t>总结事务并发访问</w:t>
      </w:r>
      <w:r w:rsidR="0014284C">
        <w:rPr>
          <w:rFonts w:hint="eastAsia"/>
        </w:rPr>
        <w:t>引起的问题以及如何避免？</w:t>
      </w:r>
    </w:p>
    <w:p w:rsidR="0014284C" w:rsidRDefault="0014284C" w:rsidP="00847651">
      <w:r>
        <w:rPr>
          <w:noProof/>
        </w:rPr>
        <w:drawing>
          <wp:inline distT="0" distB="0" distL="0" distR="0" wp14:anchorId="228182E8" wp14:editId="60AAABE5">
            <wp:extent cx="4006215" cy="1673068"/>
            <wp:effectExtent l="0" t="0" r="0" b="3810"/>
            <wp:docPr id="163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020234" cy="1678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1F33" w:rsidRDefault="00001F33" w:rsidP="00847651">
      <w:pPr>
        <w:rPr>
          <w:shd w:val="pct15" w:color="auto" w:fill="FFFFFF"/>
        </w:rPr>
      </w:pPr>
      <w:r w:rsidRPr="00001F33">
        <w:rPr>
          <w:rFonts w:hint="eastAsia"/>
          <w:shd w:val="pct15" w:color="auto" w:fill="FFFFFF"/>
        </w:rPr>
        <w:lastRenderedPageBreak/>
        <w:t>当前读：</w:t>
      </w:r>
    </w:p>
    <w:p w:rsidR="00001F33" w:rsidRDefault="00001F33" w:rsidP="00847651">
      <w:r w:rsidRPr="00001F33">
        <w:tab/>
      </w:r>
      <w:r w:rsidR="006A6333">
        <w:rPr>
          <w:noProof/>
        </w:rPr>
        <w:drawing>
          <wp:inline distT="0" distB="0" distL="0" distR="0" wp14:anchorId="5EF86AFD" wp14:editId="369DB25B">
            <wp:extent cx="3423285" cy="803076"/>
            <wp:effectExtent l="0" t="0" r="5715" b="0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3466285" cy="813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6333" w:rsidRDefault="006A6333" w:rsidP="006A6333">
      <w:pPr>
        <w:ind w:firstLine="420"/>
      </w:pPr>
      <w:r>
        <w:rPr>
          <w:noProof/>
        </w:rPr>
        <w:drawing>
          <wp:inline distT="0" distB="0" distL="0" distR="0" wp14:anchorId="66D67C9B" wp14:editId="0161D7CB">
            <wp:extent cx="2691765" cy="1942157"/>
            <wp:effectExtent l="0" t="0" r="0" b="1270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702190" cy="19496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40F" w:rsidRPr="00001F33" w:rsidRDefault="0066240F" w:rsidP="00847651"/>
    <w:p w:rsidR="0037281D" w:rsidRDefault="0037281D" w:rsidP="00184631">
      <w:pPr>
        <w:pStyle w:val="30"/>
      </w:pPr>
      <w:bookmarkStart w:id="50" w:name="_Toc8340398"/>
      <w:r>
        <w:rPr>
          <w:rFonts w:hint="eastAsia"/>
        </w:rPr>
        <w:t>RC</w:t>
      </w:r>
      <w:r>
        <w:rPr>
          <w:rFonts w:hint="eastAsia"/>
        </w:rPr>
        <w:t>、</w:t>
      </w:r>
      <w:r>
        <w:t>RR</w:t>
      </w:r>
      <w:r>
        <w:rPr>
          <w:rFonts w:hint="eastAsia"/>
        </w:rPr>
        <w:t>级别下的</w:t>
      </w:r>
      <w:r>
        <w:rPr>
          <w:rFonts w:hint="eastAsia"/>
        </w:rPr>
        <w:t>InnoDB</w:t>
      </w:r>
      <w:r>
        <w:rPr>
          <w:rFonts w:hint="eastAsia"/>
        </w:rPr>
        <w:t>的非阻塞如何实现？</w:t>
      </w:r>
      <w:bookmarkEnd w:id="50"/>
    </w:p>
    <w:p w:rsidR="0014284C" w:rsidRDefault="0014284C" w:rsidP="00DD41A9"/>
    <w:p w:rsidR="00DD41A9" w:rsidRDefault="00DD41A9" w:rsidP="00DD41A9">
      <w:r w:rsidRPr="005A3B86">
        <w:t>SHOW VARIABLES LIKE '%quer%';</w:t>
      </w:r>
    </w:p>
    <w:p w:rsidR="0006493D" w:rsidRDefault="0006493D" w:rsidP="00DD41A9"/>
    <w:p w:rsidR="00DD41A9" w:rsidRDefault="00DD41A9" w:rsidP="00DD41A9">
      <w:r>
        <w:rPr>
          <w:rFonts w:hint="eastAsia"/>
        </w:rPr>
        <w:t>查看慢查询语句的个数：</w:t>
      </w:r>
    </w:p>
    <w:p w:rsidR="00DD41A9" w:rsidRDefault="00DD41A9" w:rsidP="00DD41A9">
      <w:pPr>
        <w:jc w:val="left"/>
      </w:pPr>
      <w:r>
        <w:tab/>
      </w:r>
      <w:r w:rsidRPr="005A3B86">
        <w:t>SH</w:t>
      </w:r>
      <w:r>
        <w:t>OW STATUS LIKE '%slow_queries%'</w:t>
      </w:r>
    </w:p>
    <w:p w:rsidR="00DD41A9" w:rsidRPr="005A3B86" w:rsidRDefault="00DD41A9" w:rsidP="00BB0771">
      <w:pPr>
        <w:jc w:val="left"/>
        <w:sectPr w:rsidR="00DD41A9" w:rsidRPr="005A3B86" w:rsidSect="00634F3B">
          <w:headerReference w:type="default" r:id="rId80"/>
          <w:pgSz w:w="11906" w:h="16838" w:code="9"/>
          <w:pgMar w:top="1134" w:right="1134" w:bottom="851" w:left="1134" w:header="851" w:footer="992" w:gutter="0"/>
          <w:pgNumType w:start="1"/>
          <w:cols w:space="425"/>
          <w:docGrid w:type="lines" w:linePitch="312"/>
        </w:sectPr>
      </w:pPr>
    </w:p>
    <w:p w:rsidR="001762E7" w:rsidRDefault="00BF5591" w:rsidP="00847913">
      <w:pPr>
        <w:pStyle w:val="1"/>
      </w:pPr>
      <w:bookmarkStart w:id="51" w:name="_Toc8340399"/>
      <w:r>
        <w:rPr>
          <w:rFonts w:hint="eastAsia"/>
        </w:rPr>
        <w:lastRenderedPageBreak/>
        <w:t>Java</w:t>
      </w:r>
      <w:r>
        <w:rPr>
          <w:rFonts w:hint="eastAsia"/>
        </w:rPr>
        <w:t>虚拟机</w:t>
      </w:r>
      <w:bookmarkEnd w:id="51"/>
    </w:p>
    <w:p w:rsidR="00BF5591" w:rsidRDefault="00BF5591" w:rsidP="00BF5591">
      <w:pPr>
        <w:pStyle w:val="20"/>
      </w:pPr>
      <w:bookmarkStart w:id="52" w:name="_Toc8340400"/>
      <w:r>
        <w:rPr>
          <w:rFonts w:hint="eastAsia"/>
        </w:rPr>
        <w:t>触发</w:t>
      </w:r>
      <w:r>
        <w:rPr>
          <w:rFonts w:hint="eastAsia"/>
        </w:rPr>
        <w:t>JVM</w:t>
      </w:r>
      <w:r>
        <w:rPr>
          <w:rFonts w:hint="eastAsia"/>
        </w:rPr>
        <w:t>的</w:t>
      </w:r>
      <w:r>
        <w:rPr>
          <w:rFonts w:hint="eastAsia"/>
        </w:rPr>
        <w:t>Full</w:t>
      </w:r>
      <w:r>
        <w:t xml:space="preserve"> GC</w:t>
      </w:r>
      <w:r>
        <w:rPr>
          <w:rFonts w:hint="eastAsia"/>
        </w:rPr>
        <w:t>的情况和应对策略</w:t>
      </w:r>
      <w:bookmarkEnd w:id="52"/>
    </w:p>
    <w:p w:rsidR="00BF5591" w:rsidRDefault="007A44C5" w:rsidP="007A44C5">
      <w:r>
        <w:rPr>
          <w:noProof/>
        </w:rPr>
        <w:drawing>
          <wp:inline distT="0" distB="0" distL="0" distR="0" wp14:anchorId="115CE1E7" wp14:editId="03F7AE0C">
            <wp:extent cx="4043548" cy="2425374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049070" cy="2428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6919" w:rsidRDefault="007A44C5" w:rsidP="007A44C5">
      <w:r>
        <w:rPr>
          <w:rFonts w:hint="eastAsia"/>
        </w:rPr>
        <w:t>新生代的回收叫</w:t>
      </w:r>
      <w:r>
        <w:rPr>
          <w:rFonts w:hint="eastAsia"/>
        </w:rPr>
        <w:t>Minor</w:t>
      </w:r>
      <w:r>
        <w:t xml:space="preserve"> GC</w:t>
      </w:r>
      <w:r>
        <w:rPr>
          <w:rFonts w:hint="eastAsia"/>
        </w:rPr>
        <w:t>，而老年代的回收叫</w:t>
      </w:r>
      <w:r>
        <w:rPr>
          <w:rFonts w:hint="eastAsia"/>
        </w:rPr>
        <w:t>M</w:t>
      </w:r>
      <w:r>
        <w:t>ajor GC</w:t>
      </w:r>
      <w:r w:rsidR="00E16919">
        <w:rPr>
          <w:rFonts w:hint="eastAsia"/>
        </w:rPr>
        <w:t>，</w:t>
      </w:r>
      <w:r w:rsidR="00E16919">
        <w:t>整个</w:t>
      </w:r>
      <w:r w:rsidR="00E16919">
        <w:rPr>
          <w:rFonts w:hint="eastAsia"/>
        </w:rPr>
        <w:t>堆的回收叫</w:t>
      </w:r>
      <w:r w:rsidR="00E16919">
        <w:rPr>
          <w:rFonts w:hint="eastAsia"/>
        </w:rPr>
        <w:t>Full</w:t>
      </w:r>
      <w:r w:rsidR="00E16919">
        <w:t xml:space="preserve"> GC</w:t>
      </w:r>
      <w:r w:rsidR="00E16919">
        <w:rPr>
          <w:rFonts w:hint="eastAsia"/>
        </w:rPr>
        <w:t>。</w:t>
      </w:r>
    </w:p>
    <w:p w:rsidR="006F4F02" w:rsidRDefault="006F4F02" w:rsidP="007A44C5">
      <w:r>
        <w:rPr>
          <w:rFonts w:hint="eastAsia"/>
        </w:rPr>
        <w:t>何时会触发</w:t>
      </w:r>
      <w:r>
        <w:rPr>
          <w:rFonts w:hint="eastAsia"/>
        </w:rPr>
        <w:t>Full</w:t>
      </w:r>
      <w:r>
        <w:t xml:space="preserve"> GC</w:t>
      </w:r>
      <w:r w:rsidR="00A2676B">
        <w:rPr>
          <w:rFonts w:hint="eastAsia"/>
        </w:rPr>
        <w:t>？</w:t>
      </w:r>
    </w:p>
    <w:p w:rsidR="00A2676B" w:rsidRDefault="00A2676B" w:rsidP="007A44C5">
      <w:r>
        <w:rPr>
          <w:rFonts w:hint="eastAsia"/>
        </w:rPr>
        <w:t>1</w:t>
      </w:r>
      <w:r>
        <w:t>.</w:t>
      </w:r>
      <w:r w:rsidRPr="00A2676B">
        <w:t xml:space="preserve"> System.gc()</w:t>
      </w:r>
      <w:r>
        <w:rPr>
          <w:rFonts w:hint="eastAsia"/>
        </w:rPr>
        <w:t>方法调用会建议</w:t>
      </w:r>
      <w:r>
        <w:rPr>
          <w:rFonts w:hint="eastAsia"/>
        </w:rPr>
        <w:t>JVM</w:t>
      </w:r>
      <w:r>
        <w:rPr>
          <w:rFonts w:hint="eastAsia"/>
        </w:rPr>
        <w:t>进行</w:t>
      </w:r>
      <w:r>
        <w:rPr>
          <w:rFonts w:hint="eastAsia"/>
        </w:rPr>
        <w:t>Full</w:t>
      </w:r>
      <w:r>
        <w:t xml:space="preserve"> GC</w:t>
      </w:r>
    </w:p>
    <w:p w:rsidR="00A2676B" w:rsidRDefault="00A2676B" w:rsidP="007A44C5">
      <w:r>
        <w:t>2.</w:t>
      </w:r>
      <w:r>
        <w:rPr>
          <w:rFonts w:hint="eastAsia"/>
        </w:rPr>
        <w:t>新生代经过</w:t>
      </w:r>
      <w:r>
        <w:rPr>
          <w:rFonts w:hint="eastAsia"/>
        </w:rPr>
        <w:t>minor</w:t>
      </w:r>
      <w:r>
        <w:t>GC</w:t>
      </w:r>
      <w:r>
        <w:rPr>
          <w:rFonts w:hint="eastAsia"/>
        </w:rPr>
        <w:t>后，有大对象直接进入</w:t>
      </w:r>
      <w:r w:rsidR="0000278E">
        <w:rPr>
          <w:rFonts w:hint="eastAsia"/>
        </w:rPr>
        <w:t>老年代，</w:t>
      </w:r>
      <w:r w:rsidR="0000278E">
        <w:t>此时</w:t>
      </w:r>
      <w:r w:rsidR="0000278E">
        <w:rPr>
          <w:rFonts w:hint="eastAsia"/>
        </w:rPr>
        <w:t>老年代也无法存放，</w:t>
      </w:r>
      <w:r w:rsidR="0000278E">
        <w:t>触发</w:t>
      </w:r>
      <w:r w:rsidR="0000278E">
        <w:rPr>
          <w:rFonts w:hint="eastAsia"/>
        </w:rPr>
        <w:t>Full</w:t>
      </w:r>
      <w:r w:rsidR="0000278E">
        <w:t xml:space="preserve"> GC</w:t>
      </w:r>
    </w:p>
    <w:p w:rsidR="0000278E" w:rsidRDefault="0000278E" w:rsidP="007A44C5">
      <w:r>
        <w:t>3.</w:t>
      </w:r>
      <w:r w:rsidRPr="0000278E">
        <w:rPr>
          <w:rFonts w:hint="eastAsia"/>
        </w:rPr>
        <w:t>当系统中要加载的类、反射的类和调用的方法较多时，</w:t>
      </w:r>
      <w:r w:rsidR="00722B50">
        <w:rPr>
          <w:rFonts w:hint="eastAsia"/>
        </w:rPr>
        <w:t>永久代</w:t>
      </w:r>
      <w:r w:rsidRPr="0000278E">
        <w:rPr>
          <w:rFonts w:hint="eastAsia"/>
        </w:rPr>
        <w:t>可能会被占满</w:t>
      </w:r>
      <w:r w:rsidR="00722B50">
        <w:rPr>
          <w:rFonts w:hint="eastAsia"/>
        </w:rPr>
        <w:t>，如果没有配置</w:t>
      </w:r>
      <w:r w:rsidR="00722B50">
        <w:rPr>
          <w:rFonts w:hint="eastAsia"/>
        </w:rPr>
        <w:t>CMS</w:t>
      </w:r>
      <w:r w:rsidR="00722B50">
        <w:t xml:space="preserve"> GC</w:t>
      </w:r>
      <w:r w:rsidR="00722B50">
        <w:rPr>
          <w:rFonts w:hint="eastAsia"/>
        </w:rPr>
        <w:t>，</w:t>
      </w:r>
      <w:r w:rsidR="00722B50">
        <w:t>则</w:t>
      </w:r>
      <w:r w:rsidR="00722B50">
        <w:rPr>
          <w:rFonts w:hint="eastAsia"/>
        </w:rPr>
        <w:t>会触发</w:t>
      </w:r>
      <w:r w:rsidR="00722B50">
        <w:rPr>
          <w:rFonts w:hint="eastAsia"/>
        </w:rPr>
        <w:t>Full</w:t>
      </w:r>
      <w:r w:rsidR="00722B50">
        <w:t xml:space="preserve"> GC</w:t>
      </w:r>
    </w:p>
    <w:p w:rsidR="00722B50" w:rsidRDefault="00722B50" w:rsidP="007A44C5">
      <w:r>
        <w:t>4.</w:t>
      </w:r>
      <w:r w:rsidRPr="00722B50">
        <w:rPr>
          <w:rFonts w:hint="eastAsia"/>
        </w:rPr>
        <w:t xml:space="preserve"> </w:t>
      </w:r>
      <w:r w:rsidRPr="00722B50">
        <w:rPr>
          <w:rFonts w:hint="eastAsia"/>
        </w:rPr>
        <w:t>所谓大对象，是指需要大量连续内存空间的</w:t>
      </w:r>
      <w:r w:rsidRPr="00722B50">
        <w:rPr>
          <w:rFonts w:hint="eastAsia"/>
        </w:rPr>
        <w:t>java</w:t>
      </w:r>
      <w:r w:rsidRPr="00722B50">
        <w:rPr>
          <w:rFonts w:hint="eastAsia"/>
        </w:rPr>
        <w:t>对象，例如很长的数组，此种对象会直接进入老年代，而老年代虽然有很大的剩余空间，但是无法找到足够大的连续空间来分配给当前对象，此种情况就会触发</w:t>
      </w:r>
      <w:r w:rsidRPr="00722B50">
        <w:rPr>
          <w:rFonts w:hint="eastAsia"/>
        </w:rPr>
        <w:t>JVM</w:t>
      </w:r>
      <w:r w:rsidRPr="00722B50">
        <w:rPr>
          <w:rFonts w:hint="eastAsia"/>
        </w:rPr>
        <w:t>进行</w:t>
      </w:r>
      <w:r w:rsidRPr="00722B50">
        <w:rPr>
          <w:rFonts w:hint="eastAsia"/>
        </w:rPr>
        <w:t>Full GC</w:t>
      </w:r>
    </w:p>
    <w:p w:rsidR="00857CE8" w:rsidRDefault="00857CE8" w:rsidP="00857CE8">
      <w:pPr>
        <w:pStyle w:val="20"/>
      </w:pPr>
      <w:bookmarkStart w:id="53" w:name="_Toc8340401"/>
      <w:r>
        <w:rPr>
          <w:rFonts w:hint="eastAsia"/>
        </w:rPr>
        <w:t>双亲委派机制的意思和优点？</w:t>
      </w:r>
      <w:bookmarkEnd w:id="53"/>
    </w:p>
    <w:p w:rsidR="00722B50" w:rsidRDefault="00857CE8" w:rsidP="00857CE8">
      <w:pPr>
        <w:pStyle w:val="30"/>
      </w:pPr>
      <w:bookmarkStart w:id="54" w:name="_Toc8340402"/>
      <w:r>
        <w:rPr>
          <w:rFonts w:hint="eastAsia"/>
        </w:rPr>
        <w:t>概念</w:t>
      </w:r>
      <w:bookmarkEnd w:id="54"/>
    </w:p>
    <w:p w:rsidR="00857CE8" w:rsidRDefault="00857CE8" w:rsidP="00857CE8">
      <w:r>
        <w:rPr>
          <w:rFonts w:hint="eastAsia"/>
        </w:rPr>
        <w:t>如果一个类加载器收到了类加载请求，它并不会自己先去加载，而是把这个请求委托给父类的加载器去执行，如果父类加载器还存在其父类加载器，则进一步向上委托，依次递归，请求最终将到达顶层的启动类加载器，如果父类加载器可以完成类加载任务，就成功返回，倘若父类加载器无法完成此加载任务，子加载器才会尝试自己去加载</w:t>
      </w:r>
    </w:p>
    <w:p w:rsidR="007863A8" w:rsidRDefault="007863A8" w:rsidP="007863A8">
      <w:pPr>
        <w:pStyle w:val="30"/>
      </w:pPr>
      <w:bookmarkStart w:id="55" w:name="_Toc8340403"/>
      <w:r>
        <w:rPr>
          <w:rFonts w:hint="eastAsia"/>
        </w:rPr>
        <w:t>优点</w:t>
      </w:r>
      <w:bookmarkEnd w:id="55"/>
    </w:p>
    <w:p w:rsidR="00E16919" w:rsidRDefault="00BA1504" w:rsidP="007A44C5">
      <w:r>
        <w:rPr>
          <w:rFonts w:hint="eastAsia"/>
        </w:rPr>
        <w:t>1</w:t>
      </w:r>
      <w:r>
        <w:t>.</w:t>
      </w:r>
      <w:r>
        <w:rPr>
          <w:rFonts w:hint="eastAsia"/>
        </w:rPr>
        <w:t>避免类的重复加载</w:t>
      </w:r>
    </w:p>
    <w:p w:rsidR="00BA1504" w:rsidRDefault="00BA1504" w:rsidP="007A44C5">
      <w:r>
        <w:rPr>
          <w:rFonts w:hint="eastAsia"/>
        </w:rPr>
        <w:t>2</w:t>
      </w:r>
      <w:r>
        <w:t>.Java</w:t>
      </w:r>
      <w:r>
        <w:rPr>
          <w:rFonts w:hint="eastAsia"/>
        </w:rPr>
        <w:t>核心</w:t>
      </w:r>
      <w:r>
        <w:rPr>
          <w:rFonts w:hint="eastAsia"/>
        </w:rPr>
        <w:t>api</w:t>
      </w:r>
      <w:r>
        <w:rPr>
          <w:rFonts w:hint="eastAsia"/>
        </w:rPr>
        <w:t>中定义的类型不会被随便替换。</w:t>
      </w:r>
      <w:r>
        <w:t>例如</w:t>
      </w:r>
      <w:r>
        <w:rPr>
          <w:rFonts w:hint="eastAsia"/>
        </w:rPr>
        <w:t>java.lang.Integer</w:t>
      </w:r>
    </w:p>
    <w:p w:rsidR="007874C0" w:rsidRDefault="007874C0" w:rsidP="007874C0">
      <w:pPr>
        <w:pStyle w:val="20"/>
      </w:pPr>
      <w:bookmarkStart w:id="56" w:name="_Toc8340404"/>
      <w:r>
        <w:lastRenderedPageBreak/>
        <w:t>JVM</w:t>
      </w:r>
      <w:r>
        <w:rPr>
          <w:rFonts w:hint="eastAsia"/>
        </w:rPr>
        <w:t>内存结构</w:t>
      </w:r>
      <w:bookmarkEnd w:id="56"/>
    </w:p>
    <w:p w:rsidR="00E16919" w:rsidRDefault="007874C0" w:rsidP="007A44C5">
      <w:r>
        <w:rPr>
          <w:noProof/>
        </w:rPr>
        <w:drawing>
          <wp:inline distT="0" distB="0" distL="0" distR="0" wp14:anchorId="45E95019">
            <wp:extent cx="3722914" cy="2830530"/>
            <wp:effectExtent l="0" t="0" r="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8695" cy="28349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CC0212" w:rsidRDefault="00CC0212" w:rsidP="007A44C5">
      <w:r>
        <w:rPr>
          <w:rFonts w:hint="eastAsia"/>
        </w:rPr>
        <w:t>堆：一般存放的是对象实例</w:t>
      </w:r>
    </w:p>
    <w:p w:rsidR="001C2F7F" w:rsidRDefault="001C2F7F" w:rsidP="007A44C5">
      <w:r>
        <w:rPr>
          <w:rFonts w:hint="eastAsia"/>
        </w:rPr>
        <w:t>方法区：</w:t>
      </w:r>
      <w:r w:rsidRPr="001C2F7F">
        <w:rPr>
          <w:rFonts w:hint="eastAsia"/>
        </w:rPr>
        <w:t>存储已被虚拟机加载的类信息、常量、静态变量、即时编译器编译后的代码等数据</w:t>
      </w:r>
    </w:p>
    <w:p w:rsidR="001C2F7F" w:rsidRDefault="001C2F7F" w:rsidP="007A44C5">
      <w:r w:rsidRPr="001C2F7F">
        <w:rPr>
          <w:rFonts w:hint="eastAsia"/>
        </w:rPr>
        <w:t>程序计数器</w:t>
      </w:r>
      <w:r>
        <w:rPr>
          <w:rFonts w:hint="eastAsia"/>
        </w:rPr>
        <w:t>：</w:t>
      </w:r>
      <w:r w:rsidRPr="001C2F7F">
        <w:rPr>
          <w:rFonts w:hint="eastAsia"/>
        </w:rPr>
        <w:t>当前线程所执行的字节码的行号指示器</w:t>
      </w:r>
    </w:p>
    <w:p w:rsidR="001C2F7F" w:rsidRDefault="001C2F7F" w:rsidP="007A44C5">
      <w:r w:rsidRPr="001C2F7F">
        <w:rPr>
          <w:rFonts w:hint="eastAsia"/>
        </w:rPr>
        <w:t>JVM</w:t>
      </w:r>
      <w:r w:rsidRPr="001C2F7F">
        <w:rPr>
          <w:rFonts w:hint="eastAsia"/>
        </w:rPr>
        <w:t>栈</w:t>
      </w:r>
      <w:r>
        <w:rPr>
          <w:rFonts w:hint="eastAsia"/>
        </w:rPr>
        <w:t>：</w:t>
      </w:r>
      <w:r w:rsidR="00F23C95" w:rsidRPr="00F23C95">
        <w:rPr>
          <w:rFonts w:hint="eastAsia"/>
        </w:rPr>
        <w:t>Java</w:t>
      </w:r>
      <w:r w:rsidR="00F23C95" w:rsidRPr="00F23C95">
        <w:rPr>
          <w:rFonts w:hint="eastAsia"/>
        </w:rPr>
        <w:t>方法执行的内存模型：每个方法被执行的时候都会同时创建一个栈帧（</w:t>
      </w:r>
      <w:r w:rsidR="00F23C95" w:rsidRPr="00F23C95">
        <w:rPr>
          <w:rFonts w:hint="eastAsia"/>
        </w:rPr>
        <w:t>Stack Frame</w:t>
      </w:r>
      <w:r w:rsidR="00F23C95" w:rsidRPr="00F23C95">
        <w:rPr>
          <w:rFonts w:hint="eastAsia"/>
        </w:rPr>
        <w:t>）用于存储局部变量表、操作栈、动态链接、方法出口等信息。每一个方法被调用直至执行完成的过程，就对应着一个栈帧在虚拟机栈中从入栈到出栈的过程。</w:t>
      </w:r>
    </w:p>
    <w:p w:rsidR="00F23C95" w:rsidRDefault="00F23C95" w:rsidP="007A44C5">
      <w:r w:rsidRPr="00F23C95">
        <w:rPr>
          <w:rFonts w:hint="eastAsia"/>
        </w:rPr>
        <w:t>本地方法栈</w:t>
      </w:r>
      <w:r>
        <w:rPr>
          <w:rFonts w:hint="eastAsia"/>
        </w:rPr>
        <w:t>：</w:t>
      </w:r>
      <w:r w:rsidRPr="00F23C95">
        <w:rPr>
          <w:rFonts w:hint="eastAsia"/>
        </w:rPr>
        <w:t>虚拟机使用到的</w:t>
      </w:r>
      <w:r w:rsidRPr="00F23C95">
        <w:rPr>
          <w:rFonts w:hint="eastAsia"/>
        </w:rPr>
        <w:t>Native</w:t>
      </w:r>
      <w:r w:rsidRPr="00F23C95">
        <w:rPr>
          <w:rFonts w:hint="eastAsia"/>
        </w:rPr>
        <w:t>方法服务</w:t>
      </w:r>
    </w:p>
    <w:p w:rsidR="00BB0455" w:rsidRDefault="0077180B" w:rsidP="0077180B">
      <w:pPr>
        <w:pStyle w:val="20"/>
      </w:pPr>
      <w:bookmarkStart w:id="57" w:name="_Toc8340405"/>
      <w:r>
        <w:rPr>
          <w:rFonts w:hint="eastAsia"/>
        </w:rPr>
        <w:t>虚拟的对象分配规则</w:t>
      </w:r>
      <w:bookmarkEnd w:id="57"/>
    </w:p>
    <w:p w:rsidR="0077180B" w:rsidRDefault="003A144B" w:rsidP="003A144B">
      <w:pPr>
        <w:pStyle w:val="afa"/>
        <w:numPr>
          <w:ilvl w:val="0"/>
          <w:numId w:val="23"/>
        </w:numPr>
        <w:ind w:firstLineChars="0"/>
      </w:pPr>
      <w:r w:rsidRPr="003A144B">
        <w:rPr>
          <w:rFonts w:hint="eastAsia"/>
        </w:rPr>
        <w:t>对象优先分配在</w:t>
      </w:r>
      <w:r w:rsidRPr="003A144B">
        <w:rPr>
          <w:rFonts w:hint="eastAsia"/>
        </w:rPr>
        <w:t>Eden</w:t>
      </w:r>
      <w:r w:rsidRPr="003A144B">
        <w:rPr>
          <w:rFonts w:hint="eastAsia"/>
        </w:rPr>
        <w:t>区，如果</w:t>
      </w:r>
      <w:r w:rsidRPr="003A144B">
        <w:rPr>
          <w:rFonts w:hint="eastAsia"/>
        </w:rPr>
        <w:t>Eden</w:t>
      </w:r>
      <w:r w:rsidRPr="003A144B">
        <w:rPr>
          <w:rFonts w:hint="eastAsia"/>
        </w:rPr>
        <w:t>区没有足够的空间时，虚拟机执行一次</w:t>
      </w:r>
      <w:r w:rsidRPr="003A144B">
        <w:rPr>
          <w:rFonts w:hint="eastAsia"/>
        </w:rPr>
        <w:t>Minor GC</w:t>
      </w:r>
    </w:p>
    <w:p w:rsidR="003A144B" w:rsidRDefault="008F66B0" w:rsidP="008F66B0">
      <w:pPr>
        <w:pStyle w:val="afa"/>
        <w:numPr>
          <w:ilvl w:val="0"/>
          <w:numId w:val="23"/>
        </w:numPr>
        <w:ind w:firstLineChars="0"/>
      </w:pPr>
      <w:r w:rsidRPr="008F66B0">
        <w:rPr>
          <w:rFonts w:hint="eastAsia"/>
        </w:rPr>
        <w:t>大对象直接进入老年代（大对象是指需要大量连续内存空间的对象）。这样做的目的是避免在</w:t>
      </w:r>
      <w:r w:rsidRPr="008F66B0">
        <w:rPr>
          <w:rFonts w:hint="eastAsia"/>
        </w:rPr>
        <w:t>Eden</w:t>
      </w:r>
      <w:r w:rsidRPr="008F66B0">
        <w:rPr>
          <w:rFonts w:hint="eastAsia"/>
        </w:rPr>
        <w:t>区和两个</w:t>
      </w:r>
      <w:r w:rsidRPr="008F66B0">
        <w:rPr>
          <w:rFonts w:hint="eastAsia"/>
        </w:rPr>
        <w:t>Survivor</w:t>
      </w:r>
      <w:r w:rsidRPr="008F66B0">
        <w:rPr>
          <w:rFonts w:hint="eastAsia"/>
        </w:rPr>
        <w:t>区之间发生大量的内存拷贝（新生代采用复制算法收集内存）。</w:t>
      </w:r>
    </w:p>
    <w:p w:rsidR="008F66B0" w:rsidRDefault="008F66B0" w:rsidP="008F66B0">
      <w:pPr>
        <w:pStyle w:val="afa"/>
        <w:numPr>
          <w:ilvl w:val="0"/>
          <w:numId w:val="23"/>
        </w:numPr>
        <w:ind w:firstLineChars="0"/>
      </w:pPr>
      <w:r w:rsidRPr="008F66B0">
        <w:rPr>
          <w:rFonts w:hint="eastAsia"/>
        </w:rPr>
        <w:t>长期存活的对象进入老年代。虚拟机为每个对象定义了一个年龄计数器，如果对象经过了</w:t>
      </w:r>
      <w:r w:rsidRPr="008F66B0">
        <w:rPr>
          <w:rFonts w:hint="eastAsia"/>
        </w:rPr>
        <w:t>1</w:t>
      </w:r>
      <w:r w:rsidRPr="008F66B0">
        <w:rPr>
          <w:rFonts w:hint="eastAsia"/>
        </w:rPr>
        <w:t>次</w:t>
      </w:r>
      <w:r w:rsidRPr="008F66B0">
        <w:rPr>
          <w:rFonts w:hint="eastAsia"/>
        </w:rPr>
        <w:t>Minor GC</w:t>
      </w:r>
      <w:r w:rsidRPr="008F66B0">
        <w:rPr>
          <w:rFonts w:hint="eastAsia"/>
        </w:rPr>
        <w:t>那么对象会进入</w:t>
      </w:r>
      <w:r w:rsidRPr="008F66B0">
        <w:rPr>
          <w:rFonts w:hint="eastAsia"/>
        </w:rPr>
        <w:t>Survivor</w:t>
      </w:r>
      <w:r w:rsidRPr="008F66B0">
        <w:rPr>
          <w:rFonts w:hint="eastAsia"/>
        </w:rPr>
        <w:t>区，之后每经过一次</w:t>
      </w:r>
      <w:r w:rsidRPr="008F66B0">
        <w:rPr>
          <w:rFonts w:hint="eastAsia"/>
        </w:rPr>
        <w:t>Minor GC</w:t>
      </w:r>
      <w:r w:rsidRPr="008F66B0">
        <w:rPr>
          <w:rFonts w:hint="eastAsia"/>
        </w:rPr>
        <w:t>那么对象的年龄加</w:t>
      </w:r>
      <w:r w:rsidRPr="008F66B0">
        <w:rPr>
          <w:rFonts w:hint="eastAsia"/>
        </w:rPr>
        <w:t>1</w:t>
      </w:r>
      <w:r w:rsidRPr="008F66B0">
        <w:rPr>
          <w:rFonts w:hint="eastAsia"/>
        </w:rPr>
        <w:t>，知道达到阀值对象进入老年区。</w:t>
      </w:r>
    </w:p>
    <w:p w:rsidR="008F66B0" w:rsidRDefault="00A8480E" w:rsidP="00A8480E">
      <w:pPr>
        <w:pStyle w:val="afa"/>
        <w:numPr>
          <w:ilvl w:val="0"/>
          <w:numId w:val="23"/>
        </w:numPr>
        <w:ind w:firstLineChars="0"/>
      </w:pPr>
      <w:r w:rsidRPr="00A8480E">
        <w:rPr>
          <w:rFonts w:hint="eastAsia"/>
        </w:rPr>
        <w:t>动态判断对象的年龄。如果</w:t>
      </w:r>
      <w:r w:rsidRPr="00A8480E">
        <w:rPr>
          <w:rFonts w:hint="eastAsia"/>
        </w:rPr>
        <w:t>Survivor</w:t>
      </w:r>
      <w:r w:rsidRPr="00A8480E">
        <w:rPr>
          <w:rFonts w:hint="eastAsia"/>
        </w:rPr>
        <w:t>区中相同年龄的所有对象大小的总和大于</w:t>
      </w:r>
      <w:r w:rsidRPr="00A8480E">
        <w:rPr>
          <w:rFonts w:hint="eastAsia"/>
        </w:rPr>
        <w:t>Survivor</w:t>
      </w:r>
      <w:r w:rsidRPr="00A8480E">
        <w:rPr>
          <w:rFonts w:hint="eastAsia"/>
        </w:rPr>
        <w:t>空间的一半，年龄大于或等于该年龄的对象可以直接进入老年代。</w:t>
      </w:r>
    </w:p>
    <w:p w:rsidR="00B04EBE" w:rsidRDefault="00B04EBE" w:rsidP="00B04EBE">
      <w:pPr>
        <w:pStyle w:val="afa"/>
        <w:numPr>
          <w:ilvl w:val="0"/>
          <w:numId w:val="23"/>
        </w:numPr>
        <w:ind w:firstLineChars="0"/>
      </w:pPr>
      <w:r w:rsidRPr="00B04EBE">
        <w:rPr>
          <w:rFonts w:hint="eastAsia"/>
        </w:rPr>
        <w:t>空间分配担保。每次进行</w:t>
      </w:r>
      <w:r w:rsidRPr="00B04EBE">
        <w:rPr>
          <w:rFonts w:hint="eastAsia"/>
        </w:rPr>
        <w:t>Minor GC</w:t>
      </w:r>
      <w:r w:rsidRPr="00B04EBE">
        <w:rPr>
          <w:rFonts w:hint="eastAsia"/>
        </w:rPr>
        <w:t>时，</w:t>
      </w:r>
      <w:r w:rsidRPr="00B04EBE">
        <w:rPr>
          <w:rFonts w:hint="eastAsia"/>
        </w:rPr>
        <w:t>JVM</w:t>
      </w:r>
      <w:r w:rsidRPr="00B04EBE">
        <w:rPr>
          <w:rFonts w:hint="eastAsia"/>
        </w:rPr>
        <w:t>会计算</w:t>
      </w:r>
      <w:r w:rsidRPr="00B04EBE">
        <w:rPr>
          <w:rFonts w:hint="eastAsia"/>
        </w:rPr>
        <w:t>Survivor</w:t>
      </w:r>
      <w:r w:rsidRPr="00B04EBE">
        <w:rPr>
          <w:rFonts w:hint="eastAsia"/>
        </w:rPr>
        <w:t>区移至老年区的对象的平均大小，如果这个值大于老年区的剩余值大小则进行一次</w:t>
      </w:r>
      <w:r w:rsidRPr="00B04EBE">
        <w:rPr>
          <w:rFonts w:hint="eastAsia"/>
        </w:rPr>
        <w:t>Full GC</w:t>
      </w:r>
      <w:r w:rsidRPr="00B04EBE">
        <w:rPr>
          <w:rFonts w:hint="eastAsia"/>
        </w:rPr>
        <w:t>，如果小于检查</w:t>
      </w:r>
      <w:r w:rsidRPr="00B04EBE">
        <w:rPr>
          <w:rFonts w:hint="eastAsia"/>
        </w:rPr>
        <w:t>HandlePromotionFailure</w:t>
      </w:r>
      <w:r w:rsidRPr="00B04EBE">
        <w:rPr>
          <w:rFonts w:hint="eastAsia"/>
        </w:rPr>
        <w:t>设置，如果</w:t>
      </w:r>
      <w:r w:rsidRPr="00B04EBE">
        <w:rPr>
          <w:rFonts w:hint="eastAsia"/>
        </w:rPr>
        <w:t>true</w:t>
      </w:r>
      <w:r w:rsidRPr="00B04EBE">
        <w:rPr>
          <w:rFonts w:hint="eastAsia"/>
        </w:rPr>
        <w:t>则只进行</w:t>
      </w:r>
      <w:r>
        <w:rPr>
          <w:rFonts w:hint="eastAsia"/>
        </w:rPr>
        <w:t>M</w:t>
      </w:r>
      <w:r>
        <w:t>in</w:t>
      </w:r>
      <w:r w:rsidRPr="00B04EBE">
        <w:rPr>
          <w:rFonts w:hint="eastAsia"/>
        </w:rPr>
        <w:t>or GC,</w:t>
      </w:r>
      <w:r w:rsidRPr="00B04EBE">
        <w:rPr>
          <w:rFonts w:hint="eastAsia"/>
        </w:rPr>
        <w:t>如果</w:t>
      </w:r>
      <w:r w:rsidRPr="00B04EBE">
        <w:rPr>
          <w:rFonts w:hint="eastAsia"/>
        </w:rPr>
        <w:t>false</w:t>
      </w:r>
      <w:r w:rsidRPr="00B04EBE">
        <w:rPr>
          <w:rFonts w:hint="eastAsia"/>
        </w:rPr>
        <w:t>则进行</w:t>
      </w:r>
      <w:r w:rsidRPr="00B04EBE">
        <w:rPr>
          <w:rFonts w:hint="eastAsia"/>
        </w:rPr>
        <w:t>Full GC</w:t>
      </w:r>
      <w:r w:rsidRPr="00B04EBE">
        <w:rPr>
          <w:rFonts w:hint="eastAsia"/>
        </w:rPr>
        <w:t>。</w:t>
      </w:r>
    </w:p>
    <w:p w:rsidR="007A44C5" w:rsidRPr="00BF5591" w:rsidRDefault="005761E0" w:rsidP="005761E0">
      <w:pPr>
        <w:pStyle w:val="20"/>
      </w:pPr>
      <w:bookmarkStart w:id="58" w:name="_Toc8340406"/>
      <w:r>
        <w:rPr>
          <w:rFonts w:hint="eastAsia"/>
        </w:rPr>
        <w:lastRenderedPageBreak/>
        <w:t>对象回收算法</w:t>
      </w:r>
      <w:bookmarkEnd w:id="58"/>
    </w:p>
    <w:p w:rsidR="005761E0" w:rsidRDefault="005761E0" w:rsidP="005761E0">
      <w:pPr>
        <w:pStyle w:val="30"/>
      </w:pPr>
      <w:bookmarkStart w:id="59" w:name="_Toc8340407"/>
      <w:r>
        <w:rPr>
          <w:rFonts w:hint="eastAsia"/>
        </w:rPr>
        <w:t>引用计数方</w:t>
      </w:r>
      <w:bookmarkEnd w:id="59"/>
    </w:p>
    <w:p w:rsidR="005761E0" w:rsidRDefault="005761E0" w:rsidP="00DD41A9">
      <w:pPr>
        <w:spacing w:line="360" w:lineRule="auto"/>
        <w:ind w:firstLineChars="200" w:firstLine="480"/>
        <w:rPr>
          <w:sz w:val="24"/>
        </w:rPr>
      </w:pPr>
      <w:r w:rsidRPr="005761E0">
        <w:rPr>
          <w:rFonts w:hint="eastAsia"/>
          <w:sz w:val="24"/>
        </w:rPr>
        <w:t>每个对象有一个引用计数属性，新增一个引用时计数加</w:t>
      </w:r>
      <w:r w:rsidRPr="005761E0">
        <w:rPr>
          <w:rFonts w:hint="eastAsia"/>
          <w:sz w:val="24"/>
        </w:rPr>
        <w:t>1</w:t>
      </w:r>
      <w:r w:rsidRPr="005761E0">
        <w:rPr>
          <w:rFonts w:hint="eastAsia"/>
          <w:sz w:val="24"/>
        </w:rPr>
        <w:t>，引用释放时计数减</w:t>
      </w:r>
      <w:r w:rsidRPr="005761E0">
        <w:rPr>
          <w:rFonts w:hint="eastAsia"/>
          <w:sz w:val="24"/>
        </w:rPr>
        <w:t>1</w:t>
      </w:r>
      <w:r w:rsidRPr="005761E0">
        <w:rPr>
          <w:rFonts w:hint="eastAsia"/>
          <w:sz w:val="24"/>
        </w:rPr>
        <w:t>，计数为</w:t>
      </w:r>
      <w:r w:rsidRPr="005761E0">
        <w:rPr>
          <w:rFonts w:hint="eastAsia"/>
          <w:sz w:val="24"/>
        </w:rPr>
        <w:t>0</w:t>
      </w:r>
      <w:r w:rsidRPr="005761E0">
        <w:rPr>
          <w:rFonts w:hint="eastAsia"/>
          <w:sz w:val="24"/>
        </w:rPr>
        <w:t>时可以回收。此方法简单，无法解决对象相互循环引用的问题。</w:t>
      </w:r>
    </w:p>
    <w:p w:rsidR="005761E0" w:rsidRDefault="000C7150" w:rsidP="000C7150">
      <w:pPr>
        <w:pStyle w:val="30"/>
      </w:pPr>
      <w:bookmarkStart w:id="60" w:name="_Toc8340408"/>
      <w:r>
        <w:rPr>
          <w:rFonts w:hint="eastAsia"/>
        </w:rPr>
        <w:t>可达性分析法</w:t>
      </w:r>
      <w:bookmarkEnd w:id="60"/>
    </w:p>
    <w:p w:rsidR="005761E0" w:rsidRDefault="000C7150" w:rsidP="00DD41A9">
      <w:pPr>
        <w:spacing w:line="360" w:lineRule="auto"/>
        <w:ind w:firstLineChars="200" w:firstLine="480"/>
        <w:rPr>
          <w:sz w:val="24"/>
        </w:rPr>
      </w:pPr>
      <w:r w:rsidRPr="000C7150">
        <w:rPr>
          <w:rFonts w:hint="eastAsia"/>
          <w:sz w:val="24"/>
        </w:rPr>
        <w:t>从</w:t>
      </w:r>
      <w:r w:rsidRPr="000C7150">
        <w:rPr>
          <w:rFonts w:hint="eastAsia"/>
          <w:sz w:val="24"/>
        </w:rPr>
        <w:t>GC Roots</w:t>
      </w:r>
      <w:r w:rsidRPr="000C7150">
        <w:rPr>
          <w:rFonts w:hint="eastAsia"/>
          <w:sz w:val="24"/>
        </w:rPr>
        <w:t>开始向下搜索，搜索所走过的路径称为引用链。当一个对象到</w:t>
      </w:r>
      <w:r w:rsidRPr="000C7150">
        <w:rPr>
          <w:rFonts w:hint="eastAsia"/>
          <w:sz w:val="24"/>
        </w:rPr>
        <w:t>GC Roots</w:t>
      </w:r>
      <w:r w:rsidRPr="000C7150">
        <w:rPr>
          <w:rFonts w:hint="eastAsia"/>
          <w:sz w:val="24"/>
        </w:rPr>
        <w:t>没有任何引用链相连时，则证明此对象是不可用的，不可达对象。</w:t>
      </w:r>
    </w:p>
    <w:p w:rsidR="0012607C" w:rsidRDefault="0012607C" w:rsidP="0012607C">
      <w:pPr>
        <w:spacing w:line="360" w:lineRule="auto"/>
        <w:ind w:firstLineChars="200" w:firstLine="480"/>
        <w:rPr>
          <w:sz w:val="24"/>
        </w:rPr>
      </w:pPr>
      <w:r w:rsidRPr="000C7150">
        <w:rPr>
          <w:rFonts w:hint="eastAsia"/>
          <w:sz w:val="24"/>
        </w:rPr>
        <w:t>GC Roots</w:t>
      </w:r>
      <w:r>
        <w:rPr>
          <w:rFonts w:hint="eastAsia"/>
          <w:sz w:val="24"/>
        </w:rPr>
        <w:t>对象：</w:t>
      </w:r>
    </w:p>
    <w:p w:rsidR="0012607C" w:rsidRDefault="0012607C" w:rsidP="0012607C">
      <w:pPr>
        <w:pStyle w:val="afa"/>
        <w:numPr>
          <w:ilvl w:val="0"/>
          <w:numId w:val="26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虚拟机栈中引用的对象</w:t>
      </w:r>
    </w:p>
    <w:p w:rsidR="0012607C" w:rsidRDefault="0012607C" w:rsidP="0012607C">
      <w:pPr>
        <w:pStyle w:val="afa"/>
        <w:numPr>
          <w:ilvl w:val="0"/>
          <w:numId w:val="26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方法区中类静态属性引用的对象</w:t>
      </w:r>
    </w:p>
    <w:p w:rsidR="0012607C" w:rsidRDefault="0012607C" w:rsidP="0012607C">
      <w:pPr>
        <w:pStyle w:val="afa"/>
        <w:numPr>
          <w:ilvl w:val="0"/>
          <w:numId w:val="26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方法区中常量引用的对象</w:t>
      </w:r>
    </w:p>
    <w:p w:rsidR="0012607C" w:rsidRDefault="0014179F" w:rsidP="0012607C">
      <w:pPr>
        <w:pStyle w:val="afa"/>
        <w:numPr>
          <w:ilvl w:val="0"/>
          <w:numId w:val="26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本地方法栈</w:t>
      </w:r>
      <w:r>
        <w:rPr>
          <w:rFonts w:hint="eastAsia"/>
          <w:sz w:val="24"/>
        </w:rPr>
        <w:t>JNI</w:t>
      </w:r>
      <w:r>
        <w:rPr>
          <w:rFonts w:hint="eastAsia"/>
          <w:sz w:val="24"/>
        </w:rPr>
        <w:t>引用的对象</w:t>
      </w:r>
    </w:p>
    <w:p w:rsidR="0014179F" w:rsidRDefault="0014179F" w:rsidP="0014179F">
      <w:pPr>
        <w:pStyle w:val="20"/>
      </w:pPr>
      <w:bookmarkStart w:id="61" w:name="_Toc8340409"/>
      <w:r>
        <w:rPr>
          <w:rFonts w:hint="eastAsia"/>
        </w:rPr>
        <w:t>垃圾回收算法</w:t>
      </w:r>
      <w:bookmarkEnd w:id="61"/>
    </w:p>
    <w:p w:rsidR="0014179F" w:rsidRDefault="0014179F" w:rsidP="0014179F">
      <w:pPr>
        <w:pStyle w:val="30"/>
      </w:pPr>
      <w:bookmarkStart w:id="62" w:name="_Toc8340410"/>
      <w:r>
        <w:rPr>
          <w:rFonts w:hint="eastAsia"/>
        </w:rPr>
        <w:t>标记</w:t>
      </w:r>
      <w:r>
        <w:rPr>
          <w:rFonts w:hint="eastAsia"/>
        </w:rPr>
        <w:t>-</w:t>
      </w:r>
      <w:r>
        <w:t>清除</w:t>
      </w:r>
      <w:r>
        <w:rPr>
          <w:rFonts w:hint="eastAsia"/>
        </w:rPr>
        <w:t>算法</w:t>
      </w:r>
      <w:bookmarkEnd w:id="62"/>
    </w:p>
    <w:p w:rsidR="0014179F" w:rsidRDefault="00DA13AB" w:rsidP="0014179F">
      <w:r w:rsidRPr="00DA13AB">
        <w:rPr>
          <w:rFonts w:hint="eastAsia"/>
        </w:rPr>
        <w:t>标记出所有需要回收的对象，在标记完成后统一回收掉所有被标记的对象。</w:t>
      </w:r>
    </w:p>
    <w:p w:rsidR="00DA13AB" w:rsidRDefault="00DA13AB" w:rsidP="0014179F">
      <w:r>
        <w:rPr>
          <w:rFonts w:hint="eastAsia"/>
        </w:rPr>
        <w:t>缺点：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t>标记</w:t>
      </w:r>
      <w:r>
        <w:rPr>
          <w:rFonts w:hint="eastAsia"/>
        </w:rPr>
        <w:t>和清除的效率不高；</w:t>
      </w:r>
      <w:r>
        <w:rPr>
          <w:rFonts w:hint="eastAsia"/>
        </w:rPr>
        <w:t>2</w:t>
      </w:r>
      <w:r>
        <w:rPr>
          <w:rFonts w:hint="eastAsia"/>
        </w:rPr>
        <w:t>、</w:t>
      </w:r>
      <w:r w:rsidR="003F7CE3">
        <w:rPr>
          <w:rFonts w:hint="eastAsia"/>
        </w:rPr>
        <w:t>会产生大量不连续的内存碎片</w:t>
      </w:r>
    </w:p>
    <w:p w:rsidR="003F7CE3" w:rsidRDefault="003F7CE3" w:rsidP="003F7CE3">
      <w:pPr>
        <w:pStyle w:val="30"/>
      </w:pPr>
      <w:bookmarkStart w:id="63" w:name="_Toc8340411"/>
      <w:r>
        <w:rPr>
          <w:rFonts w:hint="eastAsia"/>
        </w:rPr>
        <w:t>复制算法</w:t>
      </w:r>
      <w:r w:rsidR="0055062E">
        <w:rPr>
          <w:rFonts w:hint="eastAsia"/>
        </w:rPr>
        <w:t>（新生代回收算法</w:t>
      </w:r>
      <w:r w:rsidR="0055062E">
        <w:t>）</w:t>
      </w:r>
      <w:bookmarkEnd w:id="63"/>
    </w:p>
    <w:p w:rsidR="0055062E" w:rsidRDefault="0055062E" w:rsidP="0055062E">
      <w:r w:rsidRPr="0055062E">
        <w:rPr>
          <w:rFonts w:hint="eastAsia"/>
        </w:rPr>
        <w:t>它将可用内存按容量划分为大小相等的两块，每次只使用其中的一块。当这一块的内存用完了，就将还存活着的对象复制到另外一块上面，然后再把已使用过的内存空间一次清理掉。</w:t>
      </w:r>
    </w:p>
    <w:p w:rsidR="0055062E" w:rsidRDefault="0055062E" w:rsidP="0055062E"/>
    <w:p w:rsidR="0014179F" w:rsidRDefault="009067A7" w:rsidP="0014179F">
      <w:pPr>
        <w:pStyle w:val="30"/>
      </w:pPr>
      <w:bookmarkStart w:id="64" w:name="_Toc8340412"/>
      <w:r>
        <w:rPr>
          <w:rFonts w:hint="eastAsia"/>
        </w:rPr>
        <w:t>标记整理算法</w:t>
      </w:r>
      <w:bookmarkEnd w:id="64"/>
    </w:p>
    <w:p w:rsidR="009067A7" w:rsidRDefault="00520562" w:rsidP="009067A7">
      <w:r w:rsidRPr="00520562">
        <w:rPr>
          <w:rFonts w:hint="eastAsia"/>
        </w:rPr>
        <w:t>标记过程仍然与“标记</w:t>
      </w:r>
      <w:r w:rsidRPr="00520562">
        <w:rPr>
          <w:rFonts w:hint="eastAsia"/>
        </w:rPr>
        <w:t>-</w:t>
      </w:r>
      <w:r w:rsidRPr="00520562">
        <w:rPr>
          <w:rFonts w:hint="eastAsia"/>
        </w:rPr>
        <w:t>清除”算法一样，但后续步骤不是直接对可回收对象进行清理，而是让所有存活的对象都向一端移动，然后直接清理掉端边界以外的内存</w:t>
      </w:r>
    </w:p>
    <w:p w:rsidR="00520562" w:rsidRDefault="00520562" w:rsidP="00520562">
      <w:pPr>
        <w:pStyle w:val="30"/>
      </w:pPr>
      <w:bookmarkStart w:id="65" w:name="_Toc8340413"/>
      <w:r>
        <w:rPr>
          <w:rFonts w:hint="eastAsia"/>
        </w:rPr>
        <w:lastRenderedPageBreak/>
        <w:t>分代收集算法</w:t>
      </w:r>
      <w:bookmarkEnd w:id="65"/>
    </w:p>
    <w:p w:rsidR="00520562" w:rsidRDefault="00520562" w:rsidP="00520562">
      <w:r>
        <w:rPr>
          <w:rFonts w:hint="eastAsia"/>
        </w:rPr>
        <w:t>新生代使用复制算法、老年代使用</w:t>
      </w:r>
      <w:r w:rsidR="00416EFE">
        <w:rPr>
          <w:rFonts w:hint="eastAsia"/>
        </w:rPr>
        <w:t>标记</w:t>
      </w:r>
      <w:r w:rsidR="00416EFE">
        <w:rPr>
          <w:rFonts w:hint="eastAsia"/>
        </w:rPr>
        <w:t>-</w:t>
      </w:r>
      <w:r w:rsidR="00416EFE">
        <w:t>清除</w:t>
      </w:r>
      <w:r w:rsidR="00416EFE">
        <w:rPr>
          <w:rFonts w:hint="eastAsia"/>
        </w:rPr>
        <w:t>算法或者标记</w:t>
      </w:r>
      <w:r w:rsidR="00416EFE">
        <w:rPr>
          <w:rFonts w:hint="eastAsia"/>
        </w:rPr>
        <w:t>-</w:t>
      </w:r>
      <w:r w:rsidR="00416EFE">
        <w:t>整理</w:t>
      </w:r>
      <w:r w:rsidR="00416EFE">
        <w:rPr>
          <w:rFonts w:hint="eastAsia"/>
        </w:rPr>
        <w:t>算法</w:t>
      </w:r>
    </w:p>
    <w:p w:rsidR="00416EFE" w:rsidRDefault="00416EFE" w:rsidP="00520562"/>
    <w:p w:rsidR="00416EFE" w:rsidRDefault="00416EFE" w:rsidP="00416EFE">
      <w:pPr>
        <w:pStyle w:val="20"/>
      </w:pPr>
      <w:bookmarkStart w:id="66" w:name="_Toc8340414"/>
      <w:r>
        <w:rPr>
          <w:rFonts w:hint="eastAsia"/>
        </w:rPr>
        <w:t>垃圾回收器</w:t>
      </w:r>
      <w:bookmarkEnd w:id="66"/>
    </w:p>
    <w:p w:rsidR="00416EFE" w:rsidRDefault="00505EC0" w:rsidP="00520562">
      <w:r>
        <w:rPr>
          <w:noProof/>
        </w:rPr>
        <w:drawing>
          <wp:inline distT="0" distB="0" distL="0" distR="0" wp14:anchorId="7A5B5B73">
            <wp:extent cx="3297869" cy="1721922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0819" cy="172868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05EC0" w:rsidRPr="0014179F" w:rsidRDefault="00505EC0" w:rsidP="00505EC0">
      <w:pPr>
        <w:pStyle w:val="30"/>
      </w:pPr>
      <w:bookmarkStart w:id="67" w:name="_Toc8340415"/>
      <w:r>
        <w:rPr>
          <w:rFonts w:hint="eastAsia"/>
        </w:rPr>
        <w:t>Serial</w:t>
      </w:r>
      <w:r>
        <w:rPr>
          <w:rFonts w:hint="eastAsia"/>
        </w:rPr>
        <w:t>收集器</w:t>
      </w:r>
      <w:bookmarkEnd w:id="67"/>
    </w:p>
    <w:p w:rsidR="00505EC0" w:rsidRDefault="00505EC0" w:rsidP="00DD41A9">
      <w:pPr>
        <w:spacing w:line="360" w:lineRule="auto"/>
        <w:ind w:firstLineChars="200" w:firstLine="480"/>
        <w:rPr>
          <w:sz w:val="24"/>
        </w:rPr>
      </w:pPr>
      <w:r w:rsidRPr="00505EC0">
        <w:rPr>
          <w:rFonts w:hint="eastAsia"/>
          <w:sz w:val="24"/>
        </w:rPr>
        <w:t>单线程，</w:t>
      </w:r>
      <w:r w:rsidRPr="00505EC0">
        <w:rPr>
          <w:rFonts w:hint="eastAsia"/>
          <w:sz w:val="24"/>
        </w:rPr>
        <w:t>GC</w:t>
      </w:r>
      <w:r w:rsidRPr="00505EC0">
        <w:rPr>
          <w:rFonts w:hint="eastAsia"/>
          <w:sz w:val="24"/>
        </w:rPr>
        <w:t>线程运行时，其他线程暂停</w:t>
      </w:r>
    </w:p>
    <w:p w:rsidR="00505EC0" w:rsidRDefault="0095069C" w:rsidP="0095069C">
      <w:pPr>
        <w:pStyle w:val="30"/>
      </w:pPr>
      <w:bookmarkStart w:id="68" w:name="_Toc8340416"/>
      <w:r>
        <w:rPr>
          <w:rFonts w:hint="eastAsia"/>
        </w:rPr>
        <w:t>P</w:t>
      </w:r>
      <w:r>
        <w:t>arNew</w:t>
      </w:r>
      <w:r>
        <w:rPr>
          <w:rFonts w:hint="eastAsia"/>
        </w:rPr>
        <w:t>收集器</w:t>
      </w:r>
      <w:bookmarkEnd w:id="68"/>
    </w:p>
    <w:p w:rsidR="0095069C" w:rsidRDefault="0095069C" w:rsidP="00DD41A9">
      <w:pPr>
        <w:spacing w:line="360" w:lineRule="auto"/>
        <w:ind w:firstLineChars="200" w:firstLine="480"/>
        <w:rPr>
          <w:sz w:val="24"/>
        </w:rPr>
      </w:pPr>
      <w:r w:rsidRPr="0095069C">
        <w:rPr>
          <w:rFonts w:hint="eastAsia"/>
          <w:sz w:val="24"/>
        </w:rPr>
        <w:t>多线程，和</w:t>
      </w:r>
      <w:r w:rsidRPr="0095069C">
        <w:rPr>
          <w:rFonts w:hint="eastAsia"/>
          <w:sz w:val="24"/>
        </w:rPr>
        <w:t>Serial</w:t>
      </w:r>
      <w:r w:rsidRPr="0095069C">
        <w:rPr>
          <w:rFonts w:hint="eastAsia"/>
          <w:sz w:val="24"/>
        </w:rPr>
        <w:t>收集器类似，</w:t>
      </w:r>
      <w:r w:rsidRPr="0095069C">
        <w:rPr>
          <w:rFonts w:hint="eastAsia"/>
          <w:sz w:val="24"/>
        </w:rPr>
        <w:t>CMS</w:t>
      </w:r>
      <w:r w:rsidRPr="0095069C">
        <w:rPr>
          <w:rFonts w:hint="eastAsia"/>
          <w:sz w:val="24"/>
        </w:rPr>
        <w:t>默认的新生代配合垃圾收集器</w:t>
      </w:r>
    </w:p>
    <w:p w:rsidR="0095069C" w:rsidRDefault="001739BE" w:rsidP="001739BE">
      <w:pPr>
        <w:pStyle w:val="30"/>
      </w:pPr>
      <w:bookmarkStart w:id="69" w:name="_Toc8340417"/>
      <w:r w:rsidRPr="001739BE">
        <w:rPr>
          <w:rFonts w:hint="eastAsia"/>
        </w:rPr>
        <w:t>Parallel Scavenge</w:t>
      </w:r>
      <w:r w:rsidRPr="001739BE">
        <w:rPr>
          <w:rFonts w:hint="eastAsia"/>
        </w:rPr>
        <w:t>收集器</w:t>
      </w:r>
      <w:bookmarkEnd w:id="69"/>
    </w:p>
    <w:p w:rsidR="001739BE" w:rsidRDefault="00B93A16" w:rsidP="00DD41A9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关注点在于达到一个可控制的吞吐量</w:t>
      </w:r>
      <w:r>
        <w:rPr>
          <w:rFonts w:hint="eastAsia"/>
          <w:sz w:val="24"/>
        </w:rPr>
        <w:t>(</w:t>
      </w:r>
      <w:r>
        <w:rPr>
          <w:rFonts w:hint="eastAsia"/>
          <w:sz w:val="24"/>
        </w:rPr>
        <w:t>吞吐量</w:t>
      </w:r>
      <w:r>
        <w:rPr>
          <w:rFonts w:hint="eastAsia"/>
          <w:sz w:val="24"/>
        </w:rPr>
        <w:t>=</w:t>
      </w:r>
      <w:r>
        <w:rPr>
          <w:rFonts w:hint="eastAsia"/>
          <w:sz w:val="24"/>
        </w:rPr>
        <w:t>运行用户代码时间</w:t>
      </w:r>
      <w:r>
        <w:rPr>
          <w:rFonts w:hint="eastAsia"/>
          <w:sz w:val="24"/>
        </w:rPr>
        <w:t>/(</w:t>
      </w:r>
      <w:r>
        <w:rPr>
          <w:rFonts w:hint="eastAsia"/>
          <w:sz w:val="24"/>
        </w:rPr>
        <w:t>运行用户代码时间</w:t>
      </w:r>
      <w:r>
        <w:rPr>
          <w:rFonts w:hint="eastAsia"/>
          <w:sz w:val="24"/>
        </w:rPr>
        <w:t>+</w:t>
      </w:r>
      <w:r>
        <w:rPr>
          <w:sz w:val="24"/>
        </w:rPr>
        <w:t>垃圾</w:t>
      </w:r>
      <w:r>
        <w:rPr>
          <w:rFonts w:hint="eastAsia"/>
          <w:sz w:val="24"/>
        </w:rPr>
        <w:t>收集时间</w:t>
      </w:r>
      <w:r>
        <w:rPr>
          <w:rFonts w:hint="eastAsia"/>
          <w:sz w:val="24"/>
        </w:rPr>
        <w:t>))</w:t>
      </w:r>
    </w:p>
    <w:p w:rsidR="009755B7" w:rsidRDefault="009755B7" w:rsidP="009755B7">
      <w:pPr>
        <w:pStyle w:val="30"/>
      </w:pPr>
      <w:bookmarkStart w:id="70" w:name="_Toc8340418"/>
      <w:r w:rsidRPr="009755B7">
        <w:rPr>
          <w:rFonts w:hint="eastAsia"/>
        </w:rPr>
        <w:t>CMS</w:t>
      </w:r>
      <w:r>
        <w:rPr>
          <w:rFonts w:hint="eastAsia"/>
        </w:rPr>
        <w:t>收集器</w:t>
      </w:r>
      <w:bookmarkEnd w:id="70"/>
    </w:p>
    <w:p w:rsidR="00B93A16" w:rsidRDefault="009755B7" w:rsidP="00DD41A9">
      <w:pPr>
        <w:spacing w:line="360" w:lineRule="auto"/>
        <w:ind w:firstLineChars="200" w:firstLine="480"/>
        <w:rPr>
          <w:sz w:val="24"/>
        </w:rPr>
      </w:pPr>
      <w:r w:rsidRPr="009755B7">
        <w:rPr>
          <w:rFonts w:hint="eastAsia"/>
          <w:sz w:val="24"/>
        </w:rPr>
        <w:t>CMS</w:t>
      </w:r>
      <w:r w:rsidRPr="009755B7">
        <w:rPr>
          <w:rFonts w:hint="eastAsia"/>
          <w:sz w:val="24"/>
        </w:rPr>
        <w:t>（</w:t>
      </w:r>
      <w:r w:rsidRPr="009755B7">
        <w:rPr>
          <w:rFonts w:hint="eastAsia"/>
          <w:sz w:val="24"/>
        </w:rPr>
        <w:t>Concurrent Mark Sweep</w:t>
      </w:r>
      <w:r w:rsidRPr="009755B7">
        <w:rPr>
          <w:rFonts w:hint="eastAsia"/>
          <w:sz w:val="24"/>
        </w:rPr>
        <w:t>）收集器是一种以获取最短回收停顿时间为目标的收集器</w:t>
      </w:r>
      <w:r>
        <w:rPr>
          <w:rFonts w:hint="eastAsia"/>
          <w:sz w:val="24"/>
        </w:rPr>
        <w:t>。</w:t>
      </w:r>
    </w:p>
    <w:p w:rsidR="00603B81" w:rsidRDefault="00603B81" w:rsidP="00603B81">
      <w:pPr>
        <w:pStyle w:val="30"/>
      </w:pPr>
      <w:bookmarkStart w:id="71" w:name="_Toc8340419"/>
      <w:r>
        <w:rPr>
          <w:rFonts w:hint="eastAsia"/>
        </w:rPr>
        <w:t>G1</w:t>
      </w:r>
      <w:r>
        <w:t>收集器</w:t>
      </w:r>
      <w:bookmarkEnd w:id="71"/>
      <w:r>
        <w:tab/>
      </w:r>
    </w:p>
    <w:p w:rsidR="00603B81" w:rsidRDefault="00603B81" w:rsidP="00603B81">
      <w:r>
        <w:rPr>
          <w:rFonts w:hint="eastAsia"/>
        </w:rPr>
        <w:t>特点：</w:t>
      </w:r>
    </w:p>
    <w:p w:rsidR="00603B81" w:rsidRDefault="00603B81" w:rsidP="00603B81">
      <w:r w:rsidRPr="00603B81">
        <w:rPr>
          <w:rFonts w:hint="eastAsia"/>
        </w:rPr>
        <w:t xml:space="preserve">1. </w:t>
      </w:r>
      <w:r w:rsidRPr="00603B81">
        <w:rPr>
          <w:rFonts w:hint="eastAsia"/>
        </w:rPr>
        <w:t>空间整合，</w:t>
      </w:r>
      <w:r w:rsidRPr="00603B81">
        <w:rPr>
          <w:rFonts w:hint="eastAsia"/>
        </w:rPr>
        <w:t>G1</w:t>
      </w:r>
      <w:r w:rsidRPr="00603B81">
        <w:rPr>
          <w:rFonts w:hint="eastAsia"/>
        </w:rPr>
        <w:t>收集器采用标记整理算法，不会产生内存空间碎片。分配大对象时不会因为无法找到连续空间而提前触发下一次</w:t>
      </w:r>
      <w:r w:rsidRPr="00603B81">
        <w:rPr>
          <w:rFonts w:hint="eastAsia"/>
        </w:rPr>
        <w:t>GC</w:t>
      </w:r>
      <w:r w:rsidRPr="00603B81">
        <w:rPr>
          <w:rFonts w:hint="eastAsia"/>
        </w:rPr>
        <w:t>。</w:t>
      </w:r>
    </w:p>
    <w:p w:rsidR="00C9338D" w:rsidRDefault="00C9338D" w:rsidP="00603B81">
      <w:r w:rsidRPr="00C9338D">
        <w:rPr>
          <w:rFonts w:hint="eastAsia"/>
        </w:rPr>
        <w:lastRenderedPageBreak/>
        <w:t xml:space="preserve">2. </w:t>
      </w:r>
      <w:r w:rsidRPr="00C9338D">
        <w:rPr>
          <w:rFonts w:hint="eastAsia"/>
        </w:rPr>
        <w:t>可预测停顿，这是</w:t>
      </w:r>
      <w:r w:rsidRPr="00C9338D">
        <w:rPr>
          <w:rFonts w:hint="eastAsia"/>
        </w:rPr>
        <w:t>G1</w:t>
      </w:r>
      <w:r w:rsidRPr="00C9338D">
        <w:rPr>
          <w:rFonts w:hint="eastAsia"/>
        </w:rPr>
        <w:t>的另一大优势，降低停顿时间是</w:t>
      </w:r>
      <w:r w:rsidRPr="00C9338D">
        <w:rPr>
          <w:rFonts w:hint="eastAsia"/>
        </w:rPr>
        <w:t>G1</w:t>
      </w:r>
      <w:r w:rsidRPr="00C9338D">
        <w:rPr>
          <w:rFonts w:hint="eastAsia"/>
        </w:rPr>
        <w:t>和</w:t>
      </w:r>
      <w:r w:rsidRPr="00C9338D">
        <w:rPr>
          <w:rFonts w:hint="eastAsia"/>
        </w:rPr>
        <w:t>CMS</w:t>
      </w:r>
      <w:r w:rsidRPr="00C9338D">
        <w:rPr>
          <w:rFonts w:hint="eastAsia"/>
        </w:rPr>
        <w:t>的共同关注点，但</w:t>
      </w:r>
      <w:r w:rsidRPr="00C9338D">
        <w:rPr>
          <w:rFonts w:hint="eastAsia"/>
        </w:rPr>
        <w:t>G1</w:t>
      </w:r>
      <w:r w:rsidRPr="00C9338D">
        <w:rPr>
          <w:rFonts w:hint="eastAsia"/>
        </w:rPr>
        <w:t>除了追求低停顿外，还能建立可预测的停顿时间模型，能让使用者明确指定在一个长度为</w:t>
      </w:r>
      <w:r w:rsidRPr="00C9338D">
        <w:rPr>
          <w:rFonts w:hint="eastAsia"/>
        </w:rPr>
        <w:t>N</w:t>
      </w:r>
      <w:r w:rsidRPr="00C9338D">
        <w:rPr>
          <w:rFonts w:hint="eastAsia"/>
        </w:rPr>
        <w:t>毫秒的时间片段内，消耗在垃圾收集上的时间不得超过</w:t>
      </w:r>
      <w:r w:rsidRPr="00C9338D">
        <w:rPr>
          <w:rFonts w:hint="eastAsia"/>
        </w:rPr>
        <w:t>N</w:t>
      </w:r>
      <w:r w:rsidRPr="00C9338D">
        <w:rPr>
          <w:rFonts w:hint="eastAsia"/>
        </w:rPr>
        <w:t>毫秒，这几乎已经是实时</w:t>
      </w:r>
      <w:r w:rsidRPr="00C9338D">
        <w:rPr>
          <w:rFonts w:hint="eastAsia"/>
        </w:rPr>
        <w:t>Java</w:t>
      </w:r>
      <w:r w:rsidRPr="00C9338D">
        <w:rPr>
          <w:rFonts w:hint="eastAsia"/>
        </w:rPr>
        <w:t>（</w:t>
      </w:r>
      <w:r w:rsidRPr="00C9338D">
        <w:rPr>
          <w:rFonts w:hint="eastAsia"/>
        </w:rPr>
        <w:t>RTSJ</w:t>
      </w:r>
      <w:r w:rsidRPr="00C9338D">
        <w:rPr>
          <w:rFonts w:hint="eastAsia"/>
        </w:rPr>
        <w:t>）的垃圾收集器的特征了。</w:t>
      </w:r>
    </w:p>
    <w:p w:rsidR="00920E3D" w:rsidRDefault="00920E3D" w:rsidP="00920E3D">
      <w:pPr>
        <w:pStyle w:val="1"/>
      </w:pPr>
      <w:bookmarkStart w:id="72" w:name="_Toc8340420"/>
      <w:r>
        <w:rPr>
          <w:rFonts w:hint="eastAsia"/>
        </w:rPr>
        <w:t>HTTP</w:t>
      </w:r>
      <w:r>
        <w:rPr>
          <w:rFonts w:hint="eastAsia"/>
        </w:rPr>
        <w:t>协议</w:t>
      </w:r>
      <w:bookmarkEnd w:id="72"/>
    </w:p>
    <w:p w:rsidR="00920E3D" w:rsidRDefault="00920E3D" w:rsidP="00920E3D">
      <w:pPr>
        <w:pStyle w:val="20"/>
      </w:pPr>
      <w:bookmarkStart w:id="73" w:name="_Toc8340421"/>
      <w:r>
        <w:rPr>
          <w:rFonts w:hint="eastAsia"/>
        </w:rPr>
        <w:t>三次握手过程</w:t>
      </w:r>
      <w:bookmarkEnd w:id="73"/>
    </w:p>
    <w:p w:rsidR="00920E3D" w:rsidRDefault="00920E3D" w:rsidP="00920E3D">
      <w:pPr>
        <w:pStyle w:val="20"/>
      </w:pPr>
      <w:bookmarkStart w:id="74" w:name="_Toc8340422"/>
      <w:r>
        <w:rPr>
          <w:rFonts w:hint="eastAsia"/>
        </w:rPr>
        <w:t>四次挥手过程</w:t>
      </w:r>
      <w:bookmarkEnd w:id="74"/>
    </w:p>
    <w:p w:rsidR="005B0E65" w:rsidRDefault="005B0E65" w:rsidP="005B0E65">
      <w:pPr>
        <w:pStyle w:val="1"/>
      </w:pPr>
      <w:bookmarkStart w:id="75" w:name="_Toc8340423"/>
      <w:r>
        <w:rPr>
          <w:rFonts w:hint="eastAsia"/>
        </w:rPr>
        <w:t>Java</w:t>
      </w:r>
      <w:r>
        <w:rPr>
          <w:rFonts w:hint="eastAsia"/>
        </w:rPr>
        <w:t>集合框架</w:t>
      </w:r>
      <w:bookmarkEnd w:id="75"/>
    </w:p>
    <w:p w:rsidR="005B0E65" w:rsidRPr="005B0E65" w:rsidRDefault="005B0E65" w:rsidP="005B0E65">
      <w:pPr>
        <w:pStyle w:val="20"/>
      </w:pPr>
      <w:bookmarkStart w:id="76" w:name="_Toc8340424"/>
      <w:r>
        <w:rPr>
          <w:rFonts w:hint="eastAsia"/>
        </w:rPr>
        <w:t>Arraylist</w:t>
      </w:r>
      <w:r w:rsidRPr="005B0E65">
        <w:rPr>
          <w:rFonts w:hint="eastAsia"/>
        </w:rPr>
        <w:t>与</w:t>
      </w:r>
      <w:r w:rsidRPr="005B0E65">
        <w:rPr>
          <w:rFonts w:hint="eastAsia"/>
        </w:rPr>
        <w:t xml:space="preserve">LinkedList </w:t>
      </w:r>
      <w:r w:rsidRPr="005B0E65">
        <w:rPr>
          <w:rFonts w:hint="eastAsia"/>
        </w:rPr>
        <w:t>区别</w:t>
      </w:r>
      <w:bookmarkEnd w:id="76"/>
    </w:p>
    <w:p w:rsidR="00A6238C" w:rsidRDefault="00A6238C" w:rsidP="00A6238C">
      <w:r>
        <w:rPr>
          <w:rFonts w:hint="eastAsia"/>
        </w:rPr>
        <w:t>Arraylist</w:t>
      </w:r>
      <w:r>
        <w:rPr>
          <w:rFonts w:hint="eastAsia"/>
        </w:rPr>
        <w:t>底层使用的是数组（存读数据效率高，插入删除特定位置效率低），</w:t>
      </w:r>
      <w:r>
        <w:rPr>
          <w:rFonts w:hint="eastAsia"/>
        </w:rPr>
        <w:t>LinkedList</w:t>
      </w:r>
      <w:r>
        <w:rPr>
          <w:rFonts w:hint="eastAsia"/>
        </w:rPr>
        <w:t>底层使用的是双向循环链表数据结构（插入，删除效率特别高）。学过数据结构这门课后我们就知道采用链表存储，插入，删除元素时间复杂度不受元素位置的影响，都是近似</w:t>
      </w:r>
      <w:r>
        <w:rPr>
          <w:rFonts w:hint="eastAsia"/>
        </w:rPr>
        <w:t>O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而数组为近似</w:t>
      </w:r>
      <w:r>
        <w:rPr>
          <w:rFonts w:hint="eastAsia"/>
        </w:rPr>
        <w:t>O</w:t>
      </w:r>
      <w:r>
        <w:rPr>
          <w:rFonts w:hint="eastAsia"/>
        </w:rPr>
        <w:t>（</w:t>
      </w:r>
      <w:r>
        <w:rPr>
          <w:rFonts w:hint="eastAsia"/>
        </w:rPr>
        <w:t>n</w:t>
      </w:r>
      <w:r>
        <w:rPr>
          <w:rFonts w:hint="eastAsia"/>
        </w:rPr>
        <w:t>），因此当数据特别多，而且经常需要插入删除元素时建议选用</w:t>
      </w:r>
      <w:r>
        <w:rPr>
          <w:rFonts w:hint="eastAsia"/>
        </w:rPr>
        <w:t>LinkedList.</w:t>
      </w:r>
      <w:r>
        <w:rPr>
          <w:rFonts w:hint="eastAsia"/>
        </w:rPr>
        <w:t>一般程序只用</w:t>
      </w:r>
      <w:r>
        <w:rPr>
          <w:rFonts w:hint="eastAsia"/>
        </w:rPr>
        <w:t>Arraylist</w:t>
      </w:r>
      <w:r>
        <w:rPr>
          <w:rFonts w:hint="eastAsia"/>
        </w:rPr>
        <w:t>就够用了，因为一般数据量都不会蛮大，</w:t>
      </w:r>
      <w:r>
        <w:rPr>
          <w:rFonts w:hint="eastAsia"/>
        </w:rPr>
        <w:t>Arraylist</w:t>
      </w:r>
      <w:r>
        <w:rPr>
          <w:rFonts w:hint="eastAsia"/>
        </w:rPr>
        <w:t>是使用最多的集合类。</w:t>
      </w:r>
    </w:p>
    <w:p w:rsidR="005066F9" w:rsidRDefault="005066F9" w:rsidP="005066F9">
      <w:pPr>
        <w:pStyle w:val="20"/>
      </w:pPr>
      <w:bookmarkStart w:id="77" w:name="_Toc8340425"/>
      <w:r>
        <w:rPr>
          <w:rFonts w:hint="eastAsia"/>
        </w:rPr>
        <w:t>ArrayList</w:t>
      </w:r>
      <w:r w:rsidRPr="005066F9">
        <w:rPr>
          <w:rFonts w:hint="eastAsia"/>
        </w:rPr>
        <w:t>与</w:t>
      </w:r>
      <w:r>
        <w:rPr>
          <w:rFonts w:hint="eastAsia"/>
        </w:rPr>
        <w:t>Vector</w:t>
      </w:r>
      <w:r w:rsidRPr="005066F9">
        <w:rPr>
          <w:rFonts w:hint="eastAsia"/>
        </w:rPr>
        <w:t>区别</w:t>
      </w:r>
      <w:bookmarkEnd w:id="77"/>
    </w:p>
    <w:p w:rsidR="005066F9" w:rsidRDefault="005066F9" w:rsidP="005066F9">
      <w:r w:rsidRPr="005066F9">
        <w:rPr>
          <w:rFonts w:hint="eastAsia"/>
        </w:rPr>
        <w:t>Vector</w:t>
      </w:r>
      <w:r w:rsidRPr="005066F9">
        <w:rPr>
          <w:rFonts w:hint="eastAsia"/>
        </w:rPr>
        <w:t>类的所有方法都是同步的。可以由两个线程安全地访问一个</w:t>
      </w:r>
      <w:r w:rsidRPr="005066F9">
        <w:rPr>
          <w:rFonts w:hint="eastAsia"/>
        </w:rPr>
        <w:t>Vector</w:t>
      </w:r>
      <w:r w:rsidRPr="005066F9">
        <w:rPr>
          <w:rFonts w:hint="eastAsia"/>
        </w:rPr>
        <w:t>对象、但是一个线程访问</w:t>
      </w:r>
      <w:r w:rsidRPr="005066F9">
        <w:rPr>
          <w:rFonts w:hint="eastAsia"/>
        </w:rPr>
        <w:t xml:space="preserve">Vector </w:t>
      </w:r>
      <w:r w:rsidRPr="005066F9">
        <w:rPr>
          <w:rFonts w:hint="eastAsia"/>
        </w:rPr>
        <w:t>，代码要在同步操作上耗费大量的时间。</w:t>
      </w:r>
      <w:r w:rsidRPr="005066F9">
        <w:rPr>
          <w:rFonts w:hint="eastAsia"/>
        </w:rPr>
        <w:t>Arraylist</w:t>
      </w:r>
      <w:r w:rsidRPr="005066F9">
        <w:rPr>
          <w:rFonts w:hint="eastAsia"/>
        </w:rPr>
        <w:t>不是同步的，所以在不需要同步时建议使用</w:t>
      </w:r>
      <w:r w:rsidRPr="005066F9">
        <w:rPr>
          <w:rFonts w:hint="eastAsia"/>
        </w:rPr>
        <w:t>Arraylist</w:t>
      </w:r>
    </w:p>
    <w:p w:rsidR="005066F9" w:rsidRDefault="005066F9" w:rsidP="005066F9">
      <w:pPr>
        <w:pStyle w:val="20"/>
      </w:pPr>
      <w:bookmarkStart w:id="78" w:name="_Toc8340426"/>
      <w:r>
        <w:rPr>
          <w:rFonts w:hint="eastAsia"/>
        </w:rPr>
        <w:t>HashMap</w:t>
      </w:r>
      <w:r w:rsidRPr="005066F9">
        <w:rPr>
          <w:rFonts w:hint="eastAsia"/>
        </w:rPr>
        <w:t>和</w:t>
      </w:r>
      <w:r>
        <w:rPr>
          <w:rFonts w:hint="eastAsia"/>
        </w:rPr>
        <w:t>Hashtable</w:t>
      </w:r>
      <w:r w:rsidRPr="005066F9">
        <w:rPr>
          <w:rFonts w:hint="eastAsia"/>
        </w:rPr>
        <w:t>的区别</w:t>
      </w:r>
      <w:bookmarkEnd w:id="78"/>
    </w:p>
    <w:p w:rsidR="005066F9" w:rsidRDefault="005066F9" w:rsidP="005066F9">
      <w:r>
        <w:t>1.</w:t>
      </w:r>
      <w:r>
        <w:rPr>
          <w:rFonts w:hint="eastAsia"/>
        </w:rPr>
        <w:t>HashMap</w:t>
      </w:r>
      <w:r>
        <w:rPr>
          <w:rFonts w:hint="eastAsia"/>
        </w:rPr>
        <w:t>是非线程安全的，</w:t>
      </w:r>
      <w:r>
        <w:rPr>
          <w:rFonts w:hint="eastAsia"/>
        </w:rPr>
        <w:t>HashTable</w:t>
      </w:r>
      <w:r>
        <w:rPr>
          <w:rFonts w:hint="eastAsia"/>
        </w:rPr>
        <w:t>是线程安全的；</w:t>
      </w:r>
      <w:r>
        <w:rPr>
          <w:rFonts w:hint="eastAsia"/>
        </w:rPr>
        <w:t>HashTable</w:t>
      </w:r>
      <w:r>
        <w:rPr>
          <w:rFonts w:hint="eastAsia"/>
        </w:rPr>
        <w:t>内部的方法基本都经过</w:t>
      </w:r>
      <w:r>
        <w:rPr>
          <w:rFonts w:hint="eastAsia"/>
        </w:rPr>
        <w:t>synchronized</w:t>
      </w:r>
      <w:r>
        <w:rPr>
          <w:rFonts w:hint="eastAsia"/>
        </w:rPr>
        <w:t>修饰。</w:t>
      </w:r>
    </w:p>
    <w:p w:rsidR="005066F9" w:rsidRDefault="005066F9" w:rsidP="005066F9">
      <w:r>
        <w:rPr>
          <w:rFonts w:hint="eastAsia"/>
        </w:rPr>
        <w:t>2</w:t>
      </w:r>
      <w:r>
        <w:t>.</w:t>
      </w:r>
      <w:r>
        <w:rPr>
          <w:rFonts w:hint="eastAsia"/>
        </w:rPr>
        <w:t>因为线程安全的问题，</w:t>
      </w:r>
      <w:r>
        <w:rPr>
          <w:rFonts w:hint="eastAsia"/>
        </w:rPr>
        <w:t>HashMap</w:t>
      </w:r>
      <w:r>
        <w:rPr>
          <w:rFonts w:hint="eastAsia"/>
        </w:rPr>
        <w:t>要比</w:t>
      </w:r>
      <w:r>
        <w:rPr>
          <w:rFonts w:hint="eastAsia"/>
        </w:rPr>
        <w:t>HashTable</w:t>
      </w:r>
      <w:r>
        <w:rPr>
          <w:rFonts w:hint="eastAsia"/>
        </w:rPr>
        <w:t>效率高一点，</w:t>
      </w:r>
      <w:r>
        <w:rPr>
          <w:rFonts w:hint="eastAsia"/>
        </w:rPr>
        <w:t>HashTable</w:t>
      </w:r>
      <w:r>
        <w:rPr>
          <w:rFonts w:hint="eastAsia"/>
        </w:rPr>
        <w:t>基本被淘汰。</w:t>
      </w:r>
    </w:p>
    <w:p w:rsidR="005066F9" w:rsidRDefault="005066F9" w:rsidP="005066F9">
      <w:r>
        <w:t>3.</w:t>
      </w:r>
      <w:r>
        <w:rPr>
          <w:rFonts w:hint="eastAsia"/>
        </w:rPr>
        <w:t>HashMap</w:t>
      </w:r>
      <w:r>
        <w:rPr>
          <w:rFonts w:hint="eastAsia"/>
        </w:rPr>
        <w:t>允许有</w:t>
      </w:r>
      <w:r>
        <w:rPr>
          <w:rFonts w:hint="eastAsia"/>
        </w:rPr>
        <w:t>null</w:t>
      </w:r>
      <w:r>
        <w:rPr>
          <w:rFonts w:hint="eastAsia"/>
        </w:rPr>
        <w:t>值的存在，而在</w:t>
      </w:r>
      <w:r>
        <w:rPr>
          <w:rFonts w:hint="eastAsia"/>
        </w:rPr>
        <w:t>HashTable</w:t>
      </w:r>
      <w:r>
        <w:rPr>
          <w:rFonts w:hint="eastAsia"/>
        </w:rPr>
        <w:t>中</w:t>
      </w:r>
      <w:r>
        <w:rPr>
          <w:rFonts w:hint="eastAsia"/>
        </w:rPr>
        <w:t>put</w:t>
      </w:r>
      <w:r>
        <w:rPr>
          <w:rFonts w:hint="eastAsia"/>
        </w:rPr>
        <w:t>进的键值只要有一个</w:t>
      </w:r>
      <w:r>
        <w:rPr>
          <w:rFonts w:hint="eastAsia"/>
        </w:rPr>
        <w:t>null</w:t>
      </w:r>
      <w:r>
        <w:rPr>
          <w:rFonts w:hint="eastAsia"/>
        </w:rPr>
        <w:t>，直接抛出</w:t>
      </w:r>
      <w:r>
        <w:rPr>
          <w:rFonts w:hint="eastAsia"/>
        </w:rPr>
        <w:t>NullPointerException</w:t>
      </w:r>
      <w:r>
        <w:rPr>
          <w:rFonts w:hint="eastAsia"/>
        </w:rPr>
        <w:t>。</w:t>
      </w:r>
    </w:p>
    <w:p w:rsidR="00611A5C" w:rsidRDefault="00611A5C" w:rsidP="00611A5C">
      <w:pPr>
        <w:pStyle w:val="20"/>
      </w:pPr>
      <w:bookmarkStart w:id="79" w:name="_Toc8340427"/>
      <w:r>
        <w:rPr>
          <w:rFonts w:hint="eastAsia"/>
        </w:rPr>
        <w:lastRenderedPageBreak/>
        <w:t>Hash</w:t>
      </w:r>
      <w:r>
        <w:t>Map</w:t>
      </w:r>
      <w:r>
        <w:rPr>
          <w:rFonts w:hint="eastAsia"/>
        </w:rPr>
        <w:t>源码分析</w:t>
      </w:r>
      <w:bookmarkEnd w:id="79"/>
    </w:p>
    <w:p w:rsidR="00611A5C" w:rsidRDefault="00A677BD" w:rsidP="00A677BD">
      <w:pPr>
        <w:pStyle w:val="30"/>
      </w:pPr>
      <w:bookmarkStart w:id="80" w:name="_Toc8340428"/>
      <w:r>
        <w:rPr>
          <w:rFonts w:hint="eastAsia"/>
        </w:rPr>
        <w:t>原理</w:t>
      </w:r>
      <w:bookmarkEnd w:id="80"/>
    </w:p>
    <w:p w:rsidR="00A677BD" w:rsidRDefault="00A677BD" w:rsidP="00A677BD">
      <w:pPr>
        <w:ind w:firstLine="420"/>
      </w:pPr>
      <w:r>
        <w:rPr>
          <w:rFonts w:hint="eastAsia"/>
        </w:rPr>
        <w:t>HashMap</w:t>
      </w:r>
      <w:r>
        <w:rPr>
          <w:rFonts w:hint="eastAsia"/>
        </w:rPr>
        <w:t>是基于</w:t>
      </w:r>
      <w:r>
        <w:rPr>
          <w:rFonts w:hint="eastAsia"/>
        </w:rPr>
        <w:t>hashing</w:t>
      </w:r>
      <w:r>
        <w:rPr>
          <w:rFonts w:hint="eastAsia"/>
        </w:rPr>
        <w:t>的原理，底层使用哈希表（数组</w:t>
      </w:r>
      <w:r>
        <w:rPr>
          <w:rFonts w:hint="eastAsia"/>
        </w:rPr>
        <w:t xml:space="preserve"> + </w:t>
      </w:r>
      <w:r>
        <w:rPr>
          <w:rFonts w:hint="eastAsia"/>
        </w:rPr>
        <w:t>链表）实现。里边最重要的两个方法</w:t>
      </w:r>
      <w:r>
        <w:rPr>
          <w:rFonts w:hint="eastAsia"/>
        </w:rPr>
        <w:t>put</w:t>
      </w:r>
      <w:r>
        <w:rPr>
          <w:rFonts w:hint="eastAsia"/>
        </w:rPr>
        <w:t>、</w:t>
      </w:r>
      <w:r>
        <w:rPr>
          <w:rFonts w:hint="eastAsia"/>
        </w:rPr>
        <w:t>get</w:t>
      </w:r>
      <w:r>
        <w:rPr>
          <w:rFonts w:hint="eastAsia"/>
        </w:rPr>
        <w:t>，使用</w:t>
      </w:r>
      <w:r>
        <w:rPr>
          <w:rFonts w:hint="eastAsia"/>
        </w:rPr>
        <w:t>put(key, value)</w:t>
      </w:r>
      <w:r>
        <w:rPr>
          <w:rFonts w:hint="eastAsia"/>
        </w:rPr>
        <w:t>存储对象到</w:t>
      </w:r>
      <w:r>
        <w:rPr>
          <w:rFonts w:hint="eastAsia"/>
        </w:rPr>
        <w:t>HashMap</w:t>
      </w:r>
      <w:r>
        <w:rPr>
          <w:rFonts w:hint="eastAsia"/>
        </w:rPr>
        <w:t>中，使用</w:t>
      </w:r>
      <w:r>
        <w:rPr>
          <w:rFonts w:hint="eastAsia"/>
        </w:rPr>
        <w:t>get(key)</w:t>
      </w:r>
      <w:r>
        <w:rPr>
          <w:rFonts w:hint="eastAsia"/>
        </w:rPr>
        <w:t>从</w:t>
      </w:r>
      <w:r>
        <w:rPr>
          <w:rFonts w:hint="eastAsia"/>
        </w:rPr>
        <w:t>HashMap</w:t>
      </w:r>
      <w:r>
        <w:rPr>
          <w:rFonts w:hint="eastAsia"/>
        </w:rPr>
        <w:t>中获取对象。</w:t>
      </w:r>
      <w:r>
        <w:rPr>
          <w:rFonts w:hint="eastAsia"/>
        </w:rPr>
        <w:t xml:space="preserve"> </w:t>
      </w:r>
    </w:p>
    <w:p w:rsidR="00A677BD" w:rsidRDefault="00A677BD" w:rsidP="00A677BD">
      <w:pPr>
        <w:ind w:firstLine="420"/>
      </w:pPr>
      <w:r>
        <w:rPr>
          <w:rFonts w:hint="eastAsia"/>
        </w:rPr>
        <w:t>存储对象时，我们将</w:t>
      </w:r>
      <w:r>
        <w:rPr>
          <w:rFonts w:hint="eastAsia"/>
        </w:rPr>
        <w:t>K/V</w:t>
      </w:r>
      <w:r>
        <w:rPr>
          <w:rFonts w:hint="eastAsia"/>
        </w:rPr>
        <w:t>传给</w:t>
      </w:r>
      <w:r>
        <w:rPr>
          <w:rFonts w:hint="eastAsia"/>
        </w:rPr>
        <w:t>put</w:t>
      </w:r>
      <w:r>
        <w:rPr>
          <w:rFonts w:hint="eastAsia"/>
        </w:rPr>
        <w:t>方法时，它调用</w:t>
      </w:r>
      <w:r>
        <w:rPr>
          <w:rFonts w:hint="eastAsia"/>
        </w:rPr>
        <w:t>hashCode</w:t>
      </w:r>
      <w:r>
        <w:rPr>
          <w:rFonts w:hint="eastAsia"/>
        </w:rPr>
        <w:t>计算</w:t>
      </w:r>
      <w:r>
        <w:rPr>
          <w:rFonts w:hint="eastAsia"/>
        </w:rPr>
        <w:t>hash</w:t>
      </w:r>
      <w:r>
        <w:rPr>
          <w:rFonts w:hint="eastAsia"/>
        </w:rPr>
        <w:t>从而得到</w:t>
      </w:r>
      <w:r>
        <w:rPr>
          <w:rFonts w:hint="eastAsia"/>
        </w:rPr>
        <w:t>bucket</w:t>
      </w:r>
      <w:r>
        <w:rPr>
          <w:rFonts w:hint="eastAsia"/>
        </w:rPr>
        <w:t>位置，进一步存储，</w:t>
      </w:r>
      <w:r>
        <w:rPr>
          <w:rFonts w:hint="eastAsia"/>
        </w:rPr>
        <w:t>HashMap</w:t>
      </w:r>
      <w:r>
        <w:rPr>
          <w:rFonts w:hint="eastAsia"/>
        </w:rPr>
        <w:t>会根据当前</w:t>
      </w:r>
      <w:r>
        <w:rPr>
          <w:rFonts w:hint="eastAsia"/>
        </w:rPr>
        <w:t>bucket</w:t>
      </w:r>
      <w:r>
        <w:rPr>
          <w:rFonts w:hint="eastAsia"/>
        </w:rPr>
        <w:t>的占用情况自动调整容量</w:t>
      </w:r>
      <w:r>
        <w:rPr>
          <w:rFonts w:hint="eastAsia"/>
        </w:rPr>
        <w:t>(</w:t>
      </w:r>
      <w:r>
        <w:rPr>
          <w:rFonts w:hint="eastAsia"/>
        </w:rPr>
        <w:t>超过</w:t>
      </w:r>
      <w:r>
        <w:rPr>
          <w:rFonts w:hint="eastAsia"/>
        </w:rPr>
        <w:t>Load Facotr</w:t>
      </w:r>
      <w:r>
        <w:rPr>
          <w:rFonts w:hint="eastAsia"/>
        </w:rPr>
        <w:t>则</w:t>
      </w:r>
      <w:r>
        <w:rPr>
          <w:rFonts w:hint="eastAsia"/>
        </w:rPr>
        <w:t>resize</w:t>
      </w:r>
      <w:r>
        <w:rPr>
          <w:rFonts w:hint="eastAsia"/>
        </w:rPr>
        <w:t>为原来的</w:t>
      </w:r>
      <w:r>
        <w:rPr>
          <w:rFonts w:hint="eastAsia"/>
        </w:rPr>
        <w:t>2</w:t>
      </w:r>
      <w:r>
        <w:rPr>
          <w:rFonts w:hint="eastAsia"/>
        </w:rPr>
        <w:t>倍</w:t>
      </w:r>
      <w:r>
        <w:rPr>
          <w:rFonts w:hint="eastAsia"/>
        </w:rPr>
        <w:t>)</w:t>
      </w:r>
      <w:r>
        <w:rPr>
          <w:rFonts w:hint="eastAsia"/>
        </w:rPr>
        <w:t>。获取对象时，我们将</w:t>
      </w:r>
      <w:r>
        <w:rPr>
          <w:rFonts w:hint="eastAsia"/>
        </w:rPr>
        <w:t>K</w:t>
      </w:r>
      <w:r>
        <w:rPr>
          <w:rFonts w:hint="eastAsia"/>
        </w:rPr>
        <w:t>传给</w:t>
      </w:r>
      <w:r>
        <w:rPr>
          <w:rFonts w:hint="eastAsia"/>
        </w:rPr>
        <w:t>get</w:t>
      </w:r>
      <w:r>
        <w:rPr>
          <w:rFonts w:hint="eastAsia"/>
        </w:rPr>
        <w:t>，它调用</w:t>
      </w:r>
      <w:r>
        <w:rPr>
          <w:rFonts w:hint="eastAsia"/>
        </w:rPr>
        <w:t>hashCode</w:t>
      </w:r>
      <w:r>
        <w:rPr>
          <w:rFonts w:hint="eastAsia"/>
        </w:rPr>
        <w:t>计算</w:t>
      </w:r>
      <w:r>
        <w:rPr>
          <w:rFonts w:hint="eastAsia"/>
        </w:rPr>
        <w:t>hash</w:t>
      </w:r>
      <w:r>
        <w:rPr>
          <w:rFonts w:hint="eastAsia"/>
        </w:rPr>
        <w:t>从而得到</w:t>
      </w:r>
      <w:r>
        <w:rPr>
          <w:rFonts w:hint="eastAsia"/>
        </w:rPr>
        <w:t>bucket</w:t>
      </w:r>
      <w:r>
        <w:rPr>
          <w:rFonts w:hint="eastAsia"/>
        </w:rPr>
        <w:t>位置，并进一步调用</w:t>
      </w:r>
      <w:r>
        <w:rPr>
          <w:rFonts w:hint="eastAsia"/>
        </w:rPr>
        <w:t>equals()</w:t>
      </w:r>
      <w:r>
        <w:rPr>
          <w:rFonts w:hint="eastAsia"/>
        </w:rPr>
        <w:t>方法确定键值对。如果发生碰撞的时候，</w:t>
      </w:r>
      <w:r>
        <w:rPr>
          <w:rFonts w:hint="eastAsia"/>
        </w:rPr>
        <w:t>Hashmap</w:t>
      </w:r>
      <w:r>
        <w:rPr>
          <w:rFonts w:hint="eastAsia"/>
        </w:rPr>
        <w:t>通过链表将产生碰撞冲突的元素组织起来，在</w:t>
      </w:r>
      <w:r>
        <w:rPr>
          <w:rFonts w:hint="eastAsia"/>
        </w:rPr>
        <w:t>Java 8</w:t>
      </w:r>
      <w:r>
        <w:rPr>
          <w:rFonts w:hint="eastAsia"/>
        </w:rPr>
        <w:t>中，如果一个</w:t>
      </w:r>
      <w:r>
        <w:rPr>
          <w:rFonts w:hint="eastAsia"/>
        </w:rPr>
        <w:t>bucket</w:t>
      </w:r>
      <w:r>
        <w:rPr>
          <w:rFonts w:hint="eastAsia"/>
        </w:rPr>
        <w:t>中碰撞冲突的元素超过某个限制</w:t>
      </w:r>
      <w:r>
        <w:rPr>
          <w:rFonts w:hint="eastAsia"/>
        </w:rPr>
        <w:t>(</w:t>
      </w:r>
      <w:r>
        <w:rPr>
          <w:rFonts w:hint="eastAsia"/>
        </w:rPr>
        <w:t>默认是</w:t>
      </w:r>
      <w:r>
        <w:rPr>
          <w:rFonts w:hint="eastAsia"/>
        </w:rPr>
        <w:t>8)</w:t>
      </w:r>
      <w:r>
        <w:rPr>
          <w:rFonts w:hint="eastAsia"/>
        </w:rPr>
        <w:t>，则使用红黑树来替换链表，从而提高速度。</w:t>
      </w:r>
    </w:p>
    <w:p w:rsidR="00A677BD" w:rsidRDefault="00A677BD" w:rsidP="00A677BD">
      <w:pPr>
        <w:pStyle w:val="30"/>
      </w:pPr>
      <w:bookmarkStart w:id="81" w:name="_Toc8340429"/>
      <w:r>
        <w:rPr>
          <w:rFonts w:hint="eastAsia"/>
        </w:rPr>
        <w:t>put</w:t>
      </w:r>
      <w:r>
        <w:rPr>
          <w:rFonts w:hint="eastAsia"/>
        </w:rPr>
        <w:t>方法过程</w:t>
      </w:r>
      <w:bookmarkEnd w:id="81"/>
    </w:p>
    <w:p w:rsidR="00A677BD" w:rsidRDefault="00A677BD" w:rsidP="00A677BD">
      <w:r>
        <w:rPr>
          <w:rFonts w:hint="eastAsia"/>
        </w:rPr>
        <w:t>1.</w:t>
      </w:r>
      <w:r>
        <w:rPr>
          <w:rFonts w:hint="eastAsia"/>
        </w:rPr>
        <w:t>对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Code</w:t>
      </w:r>
      <w:r>
        <w:rPr>
          <w:rFonts w:hint="eastAsia"/>
        </w:rPr>
        <w:t>做</w:t>
      </w:r>
      <w:r>
        <w:rPr>
          <w:rFonts w:hint="eastAsia"/>
        </w:rPr>
        <w:t>hash</w:t>
      </w:r>
      <w:r>
        <w:rPr>
          <w:rFonts w:hint="eastAsia"/>
        </w:rPr>
        <w:t>操作，然后再计算在</w:t>
      </w:r>
      <w:r>
        <w:rPr>
          <w:rFonts w:hint="eastAsia"/>
        </w:rPr>
        <w:t>bucket</w:t>
      </w:r>
      <w:r>
        <w:rPr>
          <w:rFonts w:hint="eastAsia"/>
        </w:rPr>
        <w:t>中的</w:t>
      </w:r>
      <w:r>
        <w:rPr>
          <w:rFonts w:hint="eastAsia"/>
        </w:rPr>
        <w:t>index</w:t>
      </w:r>
      <w:r>
        <w:rPr>
          <w:rFonts w:hint="eastAsia"/>
        </w:rPr>
        <w:t>（</w:t>
      </w:r>
      <w:r>
        <w:rPr>
          <w:rFonts w:hint="eastAsia"/>
        </w:rPr>
        <w:t>1.5 HashMap</w:t>
      </w:r>
      <w:r>
        <w:rPr>
          <w:rFonts w:hint="eastAsia"/>
        </w:rPr>
        <w:t>的哈希函数）；</w:t>
      </w:r>
      <w:r>
        <w:rPr>
          <w:rFonts w:hint="eastAsia"/>
        </w:rPr>
        <w:t xml:space="preserve"> </w:t>
      </w:r>
    </w:p>
    <w:p w:rsidR="00A677BD" w:rsidRDefault="00A677BD" w:rsidP="00A677BD">
      <w:r>
        <w:rPr>
          <w:rFonts w:hint="eastAsia"/>
        </w:rPr>
        <w:t>2.</w:t>
      </w:r>
      <w:r>
        <w:rPr>
          <w:rFonts w:hint="eastAsia"/>
        </w:rPr>
        <w:t>如果没碰撞直接放到</w:t>
      </w:r>
      <w:r>
        <w:rPr>
          <w:rFonts w:hint="eastAsia"/>
        </w:rPr>
        <w:t>bucket</w:t>
      </w:r>
      <w:r>
        <w:rPr>
          <w:rFonts w:hint="eastAsia"/>
        </w:rPr>
        <w:t>里；</w:t>
      </w:r>
      <w:r>
        <w:rPr>
          <w:rFonts w:hint="eastAsia"/>
        </w:rPr>
        <w:t xml:space="preserve"> </w:t>
      </w:r>
    </w:p>
    <w:p w:rsidR="00A677BD" w:rsidRDefault="00A677BD" w:rsidP="00A677BD">
      <w:r>
        <w:rPr>
          <w:rFonts w:hint="eastAsia"/>
        </w:rPr>
        <w:t>3.</w:t>
      </w:r>
      <w:r>
        <w:rPr>
          <w:rFonts w:hint="eastAsia"/>
        </w:rPr>
        <w:t>如果碰撞了，以链表的形式存在</w:t>
      </w:r>
      <w:r>
        <w:rPr>
          <w:rFonts w:hint="eastAsia"/>
        </w:rPr>
        <w:t>buckets</w:t>
      </w:r>
      <w:r>
        <w:rPr>
          <w:rFonts w:hint="eastAsia"/>
        </w:rPr>
        <w:t>后；</w:t>
      </w:r>
      <w:r>
        <w:rPr>
          <w:rFonts w:hint="eastAsia"/>
        </w:rPr>
        <w:t xml:space="preserve"> </w:t>
      </w:r>
    </w:p>
    <w:p w:rsidR="00A677BD" w:rsidRDefault="00A677BD" w:rsidP="00A677BD">
      <w:r>
        <w:rPr>
          <w:rFonts w:hint="eastAsia"/>
        </w:rPr>
        <w:t>4.</w:t>
      </w:r>
      <w:r>
        <w:rPr>
          <w:rFonts w:hint="eastAsia"/>
        </w:rPr>
        <w:t>如果节点已经存在就替换</w:t>
      </w:r>
      <w:r>
        <w:rPr>
          <w:rFonts w:hint="eastAsia"/>
        </w:rPr>
        <w:t>old value(</w:t>
      </w:r>
      <w:r>
        <w:rPr>
          <w:rFonts w:hint="eastAsia"/>
        </w:rPr>
        <w:t>保证</w:t>
      </w:r>
      <w:r>
        <w:rPr>
          <w:rFonts w:hint="eastAsia"/>
        </w:rPr>
        <w:t>key</w:t>
      </w:r>
      <w:r>
        <w:rPr>
          <w:rFonts w:hint="eastAsia"/>
        </w:rPr>
        <w:t>的唯一性</w:t>
      </w:r>
      <w:r>
        <w:rPr>
          <w:rFonts w:hint="eastAsia"/>
        </w:rPr>
        <w:t xml:space="preserve">) </w:t>
      </w:r>
    </w:p>
    <w:p w:rsidR="00A677BD" w:rsidRDefault="00A677BD" w:rsidP="00A677BD">
      <w:r>
        <w:rPr>
          <w:rFonts w:hint="eastAsia"/>
        </w:rPr>
        <w:t>5.</w:t>
      </w:r>
      <w:r>
        <w:rPr>
          <w:rFonts w:hint="eastAsia"/>
        </w:rPr>
        <w:t>如果</w:t>
      </w:r>
      <w:r>
        <w:rPr>
          <w:rFonts w:hint="eastAsia"/>
        </w:rPr>
        <w:t>bucket</w:t>
      </w:r>
      <w:r>
        <w:rPr>
          <w:rFonts w:hint="eastAsia"/>
        </w:rPr>
        <w:t>满了</w:t>
      </w:r>
      <w:r>
        <w:rPr>
          <w:rFonts w:hint="eastAsia"/>
        </w:rPr>
        <w:t>(</w:t>
      </w:r>
      <w:r>
        <w:rPr>
          <w:rFonts w:hint="eastAsia"/>
        </w:rPr>
        <w:t>超过阈值，阈值</w:t>
      </w:r>
      <w:r>
        <w:rPr>
          <w:rFonts w:hint="eastAsia"/>
        </w:rPr>
        <w:t>=loadfactor*current capacity</w:t>
      </w:r>
      <w:r>
        <w:rPr>
          <w:rFonts w:hint="eastAsia"/>
        </w:rPr>
        <w:t>，</w:t>
      </w:r>
      <w:r>
        <w:rPr>
          <w:rFonts w:hint="eastAsia"/>
        </w:rPr>
        <w:t>load factor</w:t>
      </w:r>
      <w:r>
        <w:rPr>
          <w:rFonts w:hint="eastAsia"/>
        </w:rPr>
        <w:t>默认</w:t>
      </w:r>
      <w:r>
        <w:rPr>
          <w:rFonts w:hint="eastAsia"/>
        </w:rPr>
        <w:t>0.75)</w:t>
      </w:r>
      <w:r>
        <w:rPr>
          <w:rFonts w:hint="eastAsia"/>
        </w:rPr>
        <w:t>，就要</w:t>
      </w:r>
      <w:r>
        <w:rPr>
          <w:rFonts w:hint="eastAsia"/>
        </w:rPr>
        <w:t>resize</w:t>
      </w:r>
      <w:r>
        <w:rPr>
          <w:rFonts w:hint="eastAsia"/>
        </w:rPr>
        <w:t>。</w:t>
      </w:r>
    </w:p>
    <w:p w:rsidR="008D314C" w:rsidRDefault="008D314C" w:rsidP="008D314C">
      <w:pPr>
        <w:pStyle w:val="30"/>
      </w:pPr>
      <w:bookmarkStart w:id="82" w:name="_Toc8340430"/>
      <w:r w:rsidRPr="008D314C">
        <w:rPr>
          <w:rFonts w:hint="eastAsia"/>
        </w:rPr>
        <w:t>get()</w:t>
      </w:r>
      <w:r w:rsidRPr="008D314C">
        <w:rPr>
          <w:rFonts w:hint="eastAsia"/>
        </w:rPr>
        <w:t>方法的工作原理</w:t>
      </w:r>
      <w:bookmarkEnd w:id="82"/>
    </w:p>
    <w:p w:rsidR="008D314C" w:rsidRDefault="008D314C" w:rsidP="008D314C">
      <w:pPr>
        <w:ind w:firstLine="420"/>
      </w:pPr>
      <w:r w:rsidRPr="008D314C">
        <w:rPr>
          <w:rFonts w:hint="eastAsia"/>
        </w:rPr>
        <w:t>通过对</w:t>
      </w:r>
      <w:r w:rsidRPr="008D314C">
        <w:rPr>
          <w:rFonts w:hint="eastAsia"/>
        </w:rPr>
        <w:t>key</w:t>
      </w:r>
      <w:r w:rsidRPr="008D314C">
        <w:rPr>
          <w:rFonts w:hint="eastAsia"/>
        </w:rPr>
        <w:t>的</w:t>
      </w:r>
      <w:r w:rsidRPr="008D314C">
        <w:rPr>
          <w:rFonts w:hint="eastAsia"/>
        </w:rPr>
        <w:t>hashCode()</w:t>
      </w:r>
      <w:r w:rsidRPr="008D314C">
        <w:rPr>
          <w:rFonts w:hint="eastAsia"/>
        </w:rPr>
        <w:t>进行</w:t>
      </w:r>
      <w:r w:rsidRPr="008D314C">
        <w:rPr>
          <w:rFonts w:hint="eastAsia"/>
        </w:rPr>
        <w:t>hashing</w:t>
      </w:r>
      <w:r w:rsidRPr="008D314C">
        <w:rPr>
          <w:rFonts w:hint="eastAsia"/>
        </w:rPr>
        <w:t>，并计算下标</w:t>
      </w:r>
      <w:r w:rsidRPr="008D314C">
        <w:rPr>
          <w:rFonts w:hint="eastAsia"/>
        </w:rPr>
        <w:t>( n-1 &amp; hash)</w:t>
      </w:r>
      <w:r w:rsidRPr="008D314C">
        <w:rPr>
          <w:rFonts w:hint="eastAsia"/>
        </w:rPr>
        <w:t>，从而获得</w:t>
      </w:r>
      <w:r w:rsidRPr="008D314C">
        <w:rPr>
          <w:rFonts w:hint="eastAsia"/>
        </w:rPr>
        <w:t>buckets</w:t>
      </w:r>
      <w:r w:rsidRPr="008D314C">
        <w:rPr>
          <w:rFonts w:hint="eastAsia"/>
        </w:rPr>
        <w:t>的位置。如果产生碰撞，则利用</w:t>
      </w:r>
      <w:r w:rsidRPr="008D314C">
        <w:rPr>
          <w:rFonts w:hint="eastAsia"/>
        </w:rPr>
        <w:t>key.equals()</w:t>
      </w:r>
      <w:r w:rsidRPr="008D314C">
        <w:rPr>
          <w:rFonts w:hint="eastAsia"/>
        </w:rPr>
        <w:t>方法去链表中查找对应的节点</w:t>
      </w:r>
    </w:p>
    <w:p w:rsidR="008D314C" w:rsidRDefault="008D314C" w:rsidP="008D314C">
      <w:pPr>
        <w:pStyle w:val="30"/>
      </w:pPr>
      <w:bookmarkStart w:id="83" w:name="_Toc8340431"/>
      <w:r w:rsidRPr="008D314C">
        <w:rPr>
          <w:rFonts w:hint="eastAsia"/>
        </w:rPr>
        <w:t>HashMap</w:t>
      </w:r>
      <w:r w:rsidRPr="008D314C">
        <w:rPr>
          <w:rFonts w:hint="eastAsia"/>
        </w:rPr>
        <w:t>中</w:t>
      </w:r>
      <w:r w:rsidRPr="008D314C">
        <w:rPr>
          <w:rFonts w:hint="eastAsia"/>
        </w:rPr>
        <w:t>hash</w:t>
      </w:r>
      <w:r>
        <w:rPr>
          <w:rFonts w:hint="eastAsia"/>
        </w:rPr>
        <w:t>函数如何实现</w:t>
      </w:r>
      <w:bookmarkEnd w:id="83"/>
    </w:p>
    <w:p w:rsidR="008D314C" w:rsidRDefault="0039197E" w:rsidP="002A12D2">
      <w:r w:rsidRPr="0039197E">
        <w:t>return (key == null) ? 0 : (h = key.hashCode()) ^ (h &gt;&gt;&gt; 16);</w:t>
      </w:r>
    </w:p>
    <w:p w:rsidR="00706793" w:rsidRDefault="00706793" w:rsidP="002A12D2">
      <w:r>
        <w:t>index = (length-1)&amp;h</w:t>
      </w:r>
    </w:p>
    <w:p w:rsidR="008D314C" w:rsidRDefault="00AA627E" w:rsidP="00AA627E">
      <w:pPr>
        <w:pStyle w:val="30"/>
      </w:pPr>
      <w:bookmarkStart w:id="84" w:name="_Toc8340432"/>
      <w:r>
        <w:rPr>
          <w:rFonts w:hint="eastAsia"/>
        </w:rPr>
        <w:t>Hash</w:t>
      </w:r>
      <w:r>
        <w:t>Set</w:t>
      </w:r>
      <w:r>
        <w:rPr>
          <w:rFonts w:hint="eastAsia"/>
        </w:rPr>
        <w:t>源码分析</w:t>
      </w:r>
      <w:bookmarkEnd w:id="84"/>
    </w:p>
    <w:p w:rsidR="00BB342A" w:rsidRDefault="00BB342A" w:rsidP="00BB342A">
      <w:pPr>
        <w:ind w:firstLine="420"/>
      </w:pPr>
      <w:r>
        <w:rPr>
          <w:rFonts w:hint="eastAsia"/>
        </w:rPr>
        <w:t>HashSet</w:t>
      </w:r>
      <w:r>
        <w:rPr>
          <w:rFonts w:hint="eastAsia"/>
        </w:rPr>
        <w:t>的底层通过</w:t>
      </w:r>
      <w:r>
        <w:rPr>
          <w:rFonts w:hint="eastAsia"/>
        </w:rPr>
        <w:t>HashMap</w:t>
      </w:r>
      <w:r>
        <w:rPr>
          <w:rFonts w:hint="eastAsia"/>
        </w:rPr>
        <w:t>实现的，而</w:t>
      </w:r>
      <w:r>
        <w:rPr>
          <w:rFonts w:hint="eastAsia"/>
        </w:rPr>
        <w:t>HashMap</w:t>
      </w:r>
      <w:r>
        <w:rPr>
          <w:rFonts w:hint="eastAsia"/>
        </w:rPr>
        <w:t>在</w:t>
      </w:r>
      <w:r>
        <w:rPr>
          <w:rFonts w:hint="eastAsia"/>
        </w:rPr>
        <w:t>1.7</w:t>
      </w:r>
      <w:r>
        <w:rPr>
          <w:rFonts w:hint="eastAsia"/>
        </w:rPr>
        <w:t>之前使用的是数组</w:t>
      </w:r>
      <w:r>
        <w:rPr>
          <w:rFonts w:hint="eastAsia"/>
        </w:rPr>
        <w:t>+</w:t>
      </w:r>
      <w:r>
        <w:rPr>
          <w:rFonts w:hint="eastAsia"/>
        </w:rPr>
        <w:t>链表实现，在</w:t>
      </w:r>
      <w:r>
        <w:rPr>
          <w:rFonts w:hint="eastAsia"/>
        </w:rPr>
        <w:t>1.8+</w:t>
      </w:r>
      <w:r>
        <w:rPr>
          <w:rFonts w:hint="eastAsia"/>
        </w:rPr>
        <w:t>使用的数组</w:t>
      </w:r>
      <w:r>
        <w:rPr>
          <w:rFonts w:hint="eastAsia"/>
        </w:rPr>
        <w:t>+</w:t>
      </w:r>
      <w:r>
        <w:rPr>
          <w:rFonts w:hint="eastAsia"/>
        </w:rPr>
        <w:t>链表</w:t>
      </w:r>
      <w:r>
        <w:rPr>
          <w:rFonts w:hint="eastAsia"/>
        </w:rPr>
        <w:t>+</w:t>
      </w:r>
      <w:r>
        <w:rPr>
          <w:rFonts w:hint="eastAsia"/>
        </w:rPr>
        <w:t>红黑树实现。其实也可以这样理解，</w:t>
      </w:r>
      <w:r>
        <w:rPr>
          <w:rFonts w:hint="eastAsia"/>
        </w:rPr>
        <w:t>HashSet</w:t>
      </w:r>
      <w:r>
        <w:rPr>
          <w:rFonts w:hint="eastAsia"/>
        </w:rPr>
        <w:t>的底层实现和</w:t>
      </w:r>
      <w:r>
        <w:rPr>
          <w:rFonts w:hint="eastAsia"/>
        </w:rPr>
        <w:t>HashMap</w:t>
      </w:r>
      <w:r>
        <w:rPr>
          <w:rFonts w:hint="eastAsia"/>
        </w:rPr>
        <w:t>使用的是相同的方式，因为</w:t>
      </w:r>
      <w:r>
        <w:rPr>
          <w:rFonts w:hint="eastAsia"/>
        </w:rPr>
        <w:t>Map</w:t>
      </w:r>
      <w:r>
        <w:rPr>
          <w:rFonts w:hint="eastAsia"/>
        </w:rPr>
        <w:t>是无序的，因此</w:t>
      </w:r>
      <w:r>
        <w:rPr>
          <w:rFonts w:hint="eastAsia"/>
        </w:rPr>
        <w:t>HashSet</w:t>
      </w:r>
      <w:r>
        <w:rPr>
          <w:rFonts w:hint="eastAsia"/>
        </w:rPr>
        <w:t>也无法保证顺序。</w:t>
      </w:r>
      <w:r>
        <w:rPr>
          <w:rFonts w:hint="eastAsia"/>
        </w:rPr>
        <w:t>HashSet</w:t>
      </w:r>
      <w:r>
        <w:rPr>
          <w:rFonts w:hint="eastAsia"/>
        </w:rPr>
        <w:t>的方法也是借助</w:t>
      </w:r>
      <w:r>
        <w:rPr>
          <w:rFonts w:hint="eastAsia"/>
        </w:rPr>
        <w:t>HashMap</w:t>
      </w:r>
      <w:r>
        <w:rPr>
          <w:rFonts w:hint="eastAsia"/>
        </w:rPr>
        <w:t>的方法来实现的</w:t>
      </w:r>
    </w:p>
    <w:p w:rsidR="00BB342A" w:rsidRDefault="00BB342A" w:rsidP="00BB342A"/>
    <w:p w:rsidR="00BB342A" w:rsidRDefault="007C7711" w:rsidP="00377B5E">
      <w:pPr>
        <w:pStyle w:val="20"/>
      </w:pPr>
      <w:bookmarkStart w:id="85" w:name="_Toc8340433"/>
      <w:r>
        <w:rPr>
          <w:rFonts w:hint="eastAsia"/>
        </w:rPr>
        <w:t>Tree</w:t>
      </w:r>
      <w:r w:rsidR="00895211">
        <w:t>Map</w:t>
      </w:r>
      <w:r>
        <w:rPr>
          <w:rFonts w:hint="eastAsia"/>
        </w:rPr>
        <w:t>源码分析</w:t>
      </w:r>
      <w:bookmarkEnd w:id="85"/>
    </w:p>
    <w:p w:rsidR="007C7711" w:rsidRDefault="00895211" w:rsidP="007C7711">
      <w:r>
        <w:rPr>
          <w:rFonts w:hint="eastAsia"/>
        </w:rPr>
        <w:t>底层是基于红黑树实现的。</w:t>
      </w:r>
      <w:r>
        <w:t>按照</w:t>
      </w:r>
      <w:r>
        <w:rPr>
          <w:rFonts w:hint="eastAsia"/>
        </w:rPr>
        <w:t>的</w:t>
      </w:r>
      <w:r>
        <w:rPr>
          <w:rFonts w:hint="eastAsia"/>
        </w:rPr>
        <w:t>key</w:t>
      </w:r>
      <w:r>
        <w:rPr>
          <w:rFonts w:hint="eastAsia"/>
        </w:rPr>
        <w:t>的顺序进行插入。</w:t>
      </w:r>
    </w:p>
    <w:p w:rsidR="00DD41A9" w:rsidRDefault="00FD326C" w:rsidP="00BB342A">
      <w:pPr>
        <w:spacing w:line="360" w:lineRule="auto"/>
        <w:rPr>
          <w:sz w:val="24"/>
        </w:rPr>
      </w:pPr>
      <w:r w:rsidRPr="001B4E58">
        <w:rPr>
          <w:rFonts w:hint="eastAsia"/>
          <w:sz w:val="24"/>
        </w:rPr>
        <w:t>随着电力线载波通信的发展，通信链路可靠性的研究越来越受到人们的关注，然而阻抗失配</w:t>
      </w:r>
      <w:r w:rsidRPr="001B4E58">
        <w:rPr>
          <w:rFonts w:hint="eastAsia"/>
          <w:sz w:val="24"/>
        </w:rPr>
        <w:lastRenderedPageBreak/>
        <w:t>的问题经常被忽略，事实上在通信过程中都会存在不同程度的阻抗不匹配问题，尤其在类似电力线通信的长距离通信线路上，该问题可能直接导致通信效率严重下降。因此，对电力线上阻抗匹配的研究具有深远的意义。</w:t>
      </w:r>
    </w:p>
    <w:p w:rsidR="00FD326C" w:rsidRPr="001B4E58" w:rsidRDefault="00FD326C" w:rsidP="00691341">
      <w:pPr>
        <w:spacing w:line="360" w:lineRule="auto"/>
        <w:ind w:firstLineChars="200" w:firstLine="480"/>
        <w:rPr>
          <w:sz w:val="24"/>
        </w:rPr>
      </w:pPr>
      <w:r w:rsidRPr="001B4E58">
        <w:rPr>
          <w:rFonts w:hint="eastAsia"/>
          <w:sz w:val="24"/>
        </w:rPr>
        <w:t>一种直流电力线载波通信的阻抗匹配方式，实现电力线上自适应阻抗匹配，传统电力载波通信的研究偏向交流电网输电线，而对于直流电的研究相对较少，但在直流电力线通信过程中，也存在严重的阻抗失配问题。本章节提出的阻抗匹配方式主要是针对直流电力线，以提高直流电力线的通信质量为目的。</w:t>
      </w:r>
    </w:p>
    <w:p w:rsidR="00F47BD3" w:rsidRDefault="007B03E6" w:rsidP="00F47BD3">
      <w:pPr>
        <w:pStyle w:val="20"/>
        <w:numPr>
          <w:ilvl w:val="1"/>
          <w:numId w:val="3"/>
        </w:numPr>
        <w:rPr>
          <w:rFonts w:ascii="Times New Roman" w:hAnsi="Times New Roman"/>
          <w:szCs w:val="30"/>
        </w:rPr>
      </w:pPr>
      <w:bookmarkStart w:id="86" w:name="_Toc8340434"/>
      <w:r w:rsidRPr="007B03E6">
        <w:rPr>
          <w:rFonts w:ascii="Times New Roman" w:hAnsi="Times New Roman" w:hint="eastAsia"/>
          <w:szCs w:val="30"/>
        </w:rPr>
        <w:t>DC-PLC</w:t>
      </w:r>
      <w:r w:rsidRPr="007B03E6">
        <w:rPr>
          <w:rFonts w:ascii="Times New Roman" w:hAnsi="Times New Roman" w:hint="eastAsia"/>
          <w:szCs w:val="30"/>
        </w:rPr>
        <w:t>的电力线通信模型</w:t>
      </w:r>
      <w:bookmarkEnd w:id="86"/>
    </w:p>
    <w:p w:rsidR="000037CD" w:rsidRDefault="00DE4F48" w:rsidP="000037CD">
      <w:pPr>
        <w:tabs>
          <w:tab w:val="left" w:pos="5387"/>
        </w:tabs>
        <w:jc w:val="center"/>
        <w:rPr>
          <w:rStyle w:val="afd"/>
          <w:i w:val="0"/>
        </w:rPr>
      </w:pPr>
      <w:r>
        <w:rPr>
          <w:rStyle w:val="afd"/>
          <w:i w:val="0"/>
        </w:rPr>
        <w:object w:dxaOrig="7905" w:dyaOrig="2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.55pt;height:114.05pt" o:ole="">
            <v:imagedata r:id="rId84" o:title=""/>
          </v:shape>
          <o:OLEObject Type="Embed" ProgID="Visio.Drawing.15" ShapeID="_x0000_i1025" DrawAspect="Content" ObjectID="_1620549406" r:id="rId85"/>
        </w:object>
      </w:r>
    </w:p>
    <w:p w:rsidR="009B1133" w:rsidRDefault="009B1133" w:rsidP="000037CD">
      <w:pPr>
        <w:tabs>
          <w:tab w:val="left" w:pos="5387"/>
        </w:tabs>
        <w:jc w:val="center"/>
        <w:rPr>
          <w:rStyle w:val="afd"/>
          <w:i w:val="0"/>
        </w:rPr>
      </w:pPr>
      <w:r>
        <w:rPr>
          <w:rStyle w:val="afd"/>
          <w:rFonts w:hint="eastAsia"/>
          <w:i w:val="0"/>
        </w:rPr>
        <w:t>图</w:t>
      </w:r>
      <w:r>
        <w:rPr>
          <w:rStyle w:val="afd"/>
          <w:rFonts w:hint="eastAsia"/>
          <w:i w:val="0"/>
        </w:rPr>
        <w:t xml:space="preserve">1 </w:t>
      </w:r>
      <w:r>
        <w:rPr>
          <w:rStyle w:val="afd"/>
          <w:rFonts w:hint="eastAsia"/>
          <w:i w:val="0"/>
        </w:rPr>
        <w:t>电力线</w:t>
      </w:r>
      <w:r>
        <w:rPr>
          <w:rStyle w:val="afd"/>
          <w:i w:val="0"/>
        </w:rPr>
        <w:t>通信模型</w:t>
      </w:r>
    </w:p>
    <w:p w:rsidR="002274EF" w:rsidRDefault="00B605CF" w:rsidP="003F30C8">
      <w:pPr>
        <w:tabs>
          <w:tab w:val="left" w:pos="5387"/>
        </w:tabs>
        <w:rPr>
          <w:rStyle w:val="afd"/>
          <w:i w:val="0"/>
          <w:sz w:val="24"/>
        </w:rPr>
      </w:pPr>
      <w:r w:rsidRPr="001B4E58">
        <w:rPr>
          <w:rStyle w:val="afd"/>
          <w:rFonts w:hint="eastAsia"/>
          <w:i w:val="0"/>
          <w:sz w:val="24"/>
        </w:rPr>
        <w:t>本设计</w:t>
      </w:r>
      <w:r w:rsidRPr="001B4E58">
        <w:rPr>
          <w:rStyle w:val="afd"/>
          <w:i w:val="0"/>
          <w:sz w:val="24"/>
        </w:rPr>
        <w:t>电力线通信模型如上图</w:t>
      </w:r>
      <w:r w:rsidRPr="001B4E58">
        <w:rPr>
          <w:rStyle w:val="afd"/>
          <w:rFonts w:hint="eastAsia"/>
          <w:i w:val="0"/>
          <w:sz w:val="24"/>
        </w:rPr>
        <w:t>1</w:t>
      </w:r>
      <w:r w:rsidRPr="001B4E58">
        <w:rPr>
          <w:rStyle w:val="afd"/>
          <w:rFonts w:hint="eastAsia"/>
          <w:i w:val="0"/>
          <w:sz w:val="24"/>
        </w:rPr>
        <w:t>所示</w:t>
      </w:r>
      <w:r w:rsidRPr="001B4E58">
        <w:rPr>
          <w:rStyle w:val="afd"/>
          <w:i w:val="0"/>
          <w:sz w:val="24"/>
        </w:rPr>
        <w:t>，</w:t>
      </w:r>
      <w:r w:rsidR="00FB1EBE" w:rsidRPr="001B4E58">
        <w:rPr>
          <w:rStyle w:val="afd"/>
          <w:rFonts w:hint="eastAsia"/>
          <w:i w:val="0"/>
          <w:sz w:val="24"/>
        </w:rPr>
        <w:t>该</w:t>
      </w:r>
      <w:r w:rsidR="00FB1EBE" w:rsidRPr="001B4E58">
        <w:rPr>
          <w:rStyle w:val="afd"/>
          <w:i w:val="0"/>
          <w:sz w:val="24"/>
        </w:rPr>
        <w:t>模型</w:t>
      </w:r>
      <w:r w:rsidR="00FB1EBE" w:rsidRPr="001B4E58">
        <w:rPr>
          <w:rStyle w:val="afd"/>
          <w:rFonts w:hint="eastAsia"/>
          <w:i w:val="0"/>
          <w:sz w:val="24"/>
        </w:rPr>
        <w:t>由</w:t>
      </w:r>
      <w:r w:rsidR="00FB1EBE" w:rsidRPr="001B4E58">
        <w:rPr>
          <w:rStyle w:val="afd"/>
          <w:i w:val="0"/>
          <w:sz w:val="24"/>
        </w:rPr>
        <w:t>发送端、电力线网络、接收端</w:t>
      </w:r>
      <w:r w:rsidR="0043635E" w:rsidRPr="001B4E58">
        <w:rPr>
          <w:rStyle w:val="afd"/>
          <w:rFonts w:hint="eastAsia"/>
          <w:i w:val="0"/>
          <w:sz w:val="24"/>
        </w:rPr>
        <w:t>组成</w:t>
      </w:r>
      <w:r w:rsidR="0043635E" w:rsidRPr="001B4E58">
        <w:rPr>
          <w:rStyle w:val="afd"/>
          <w:i w:val="0"/>
          <w:sz w:val="24"/>
        </w:rPr>
        <w:t>，</w:t>
      </w:r>
      <w:r w:rsidR="00041ECA" w:rsidRPr="001B4E58">
        <w:rPr>
          <w:rStyle w:val="afd"/>
          <w:rFonts w:hint="eastAsia"/>
          <w:i w:val="0"/>
          <w:sz w:val="24"/>
        </w:rPr>
        <w:t>发送端</w:t>
      </w:r>
      <w:r w:rsidR="00041ECA" w:rsidRPr="001B4E58">
        <w:rPr>
          <w:rStyle w:val="afd"/>
          <w:i w:val="0"/>
          <w:sz w:val="24"/>
        </w:rPr>
        <w:t>包含电压源</w:t>
      </w:r>
      <w:r w:rsidR="00041ECA" w:rsidRPr="001B4E58">
        <w:rPr>
          <w:rStyle w:val="afd"/>
          <w:rFonts w:hint="eastAsia"/>
          <w:i w:val="0"/>
          <w:sz w:val="24"/>
        </w:rPr>
        <w:t>，</w:t>
      </w:r>
      <w:r w:rsidR="00041ECA" w:rsidRPr="001B4E58">
        <w:rPr>
          <w:rStyle w:val="afd"/>
          <w:i w:val="0"/>
          <w:sz w:val="24"/>
        </w:rPr>
        <w:t>它的输出阻抗</w:t>
      </w:r>
      <w:r w:rsidR="00DE56D1" w:rsidRPr="001B4E58">
        <w:rPr>
          <w:rStyle w:val="afd"/>
          <w:rFonts w:hint="eastAsia"/>
          <w:i w:val="0"/>
          <w:sz w:val="24"/>
        </w:rPr>
        <w:t>是</w:t>
      </w:r>
      <w:r w:rsidR="00041ECA" w:rsidRPr="001B4E58">
        <w:rPr>
          <w:rStyle w:val="afd"/>
          <w:rFonts w:hint="eastAsia"/>
          <w:i w:val="0"/>
          <w:sz w:val="24"/>
        </w:rPr>
        <w:t>50</w:t>
      </w:r>
      <w:r w:rsidR="00041ECA" w:rsidRPr="001B4E58">
        <w:rPr>
          <w:rStyle w:val="afd"/>
          <w:rFonts w:hint="eastAsia"/>
          <w:i w:val="0"/>
          <w:sz w:val="24"/>
        </w:rPr>
        <w:t>Ω</w:t>
      </w:r>
      <w:r w:rsidR="00041ECA" w:rsidRPr="001B4E58">
        <w:rPr>
          <w:rStyle w:val="afd"/>
          <w:i w:val="0"/>
          <w:sz w:val="24"/>
        </w:rPr>
        <w:t>的</w:t>
      </w:r>
      <w:r w:rsidR="00041ECA" w:rsidRPr="001B4E58">
        <w:rPr>
          <w:rStyle w:val="afd"/>
          <w:rFonts w:hint="eastAsia"/>
          <w:i w:val="0"/>
          <w:sz w:val="24"/>
        </w:rPr>
        <w:t>Z</w:t>
      </w:r>
      <w:r w:rsidR="00041ECA" w:rsidRPr="001B4E58">
        <w:rPr>
          <w:rStyle w:val="afd"/>
          <w:i w:val="0"/>
          <w:sz w:val="24"/>
          <w:vertAlign w:val="subscript"/>
        </w:rPr>
        <w:t>s</w:t>
      </w:r>
      <w:r w:rsidR="00041ECA" w:rsidRPr="001B4E58">
        <w:rPr>
          <w:rStyle w:val="afd"/>
          <w:rFonts w:hint="eastAsia"/>
          <w:i w:val="0"/>
          <w:sz w:val="24"/>
        </w:rPr>
        <w:t>，本文</w:t>
      </w:r>
      <w:r w:rsidR="00041ECA" w:rsidRPr="001B4E58">
        <w:rPr>
          <w:rStyle w:val="afd"/>
          <w:i w:val="0"/>
          <w:sz w:val="24"/>
        </w:rPr>
        <w:t>所</w:t>
      </w:r>
      <w:r w:rsidR="00041ECA" w:rsidRPr="001B4E58">
        <w:rPr>
          <w:rStyle w:val="afd"/>
          <w:rFonts w:hint="eastAsia"/>
          <w:i w:val="0"/>
          <w:sz w:val="24"/>
        </w:rPr>
        <w:t>设计</w:t>
      </w:r>
      <w:r w:rsidR="00041ECA" w:rsidRPr="001B4E58">
        <w:rPr>
          <w:rStyle w:val="afd"/>
          <w:i w:val="0"/>
          <w:sz w:val="24"/>
        </w:rPr>
        <w:t>的</w:t>
      </w:r>
      <w:r w:rsidR="00041ECA" w:rsidRPr="001B4E58">
        <w:rPr>
          <w:rStyle w:val="afd"/>
          <w:rFonts w:hint="eastAsia"/>
          <w:i w:val="0"/>
          <w:sz w:val="24"/>
        </w:rPr>
        <w:t>阻抗匹配</w:t>
      </w:r>
      <w:r w:rsidR="00041ECA" w:rsidRPr="001B4E58">
        <w:rPr>
          <w:rStyle w:val="afd"/>
          <w:i w:val="0"/>
          <w:sz w:val="24"/>
        </w:rPr>
        <w:t>模块可以放在此</w:t>
      </w:r>
      <w:r w:rsidR="00041ECA" w:rsidRPr="001B4E58">
        <w:rPr>
          <w:rStyle w:val="afd"/>
          <w:rFonts w:hint="eastAsia"/>
          <w:i w:val="0"/>
          <w:sz w:val="24"/>
        </w:rPr>
        <w:t>端，</w:t>
      </w:r>
      <w:r w:rsidR="00DB63C3" w:rsidRPr="001B4E58">
        <w:rPr>
          <w:rStyle w:val="afd"/>
          <w:rFonts w:hint="eastAsia"/>
          <w:i w:val="0"/>
          <w:sz w:val="24"/>
        </w:rPr>
        <w:t>接收端</w:t>
      </w:r>
      <w:r w:rsidR="00AB2384" w:rsidRPr="001B4E58">
        <w:rPr>
          <w:rStyle w:val="afd"/>
          <w:rFonts w:hint="eastAsia"/>
          <w:i w:val="0"/>
          <w:sz w:val="24"/>
        </w:rPr>
        <w:t>包含输入负载</w:t>
      </w:r>
      <w:r w:rsidR="00AB2384" w:rsidRPr="001B4E58">
        <w:rPr>
          <w:rStyle w:val="afd"/>
          <w:i w:val="0"/>
          <w:sz w:val="24"/>
        </w:rPr>
        <w:t>，本文设计的阻抗匹配模块也可以</w:t>
      </w:r>
      <w:r w:rsidR="00AB2384" w:rsidRPr="001B4E58">
        <w:rPr>
          <w:rStyle w:val="afd"/>
          <w:rFonts w:hint="eastAsia"/>
          <w:i w:val="0"/>
          <w:sz w:val="24"/>
        </w:rPr>
        <w:t>放在</w:t>
      </w:r>
      <w:r w:rsidR="00AB2384" w:rsidRPr="001B4E58">
        <w:rPr>
          <w:rStyle w:val="afd"/>
          <w:i w:val="0"/>
          <w:sz w:val="24"/>
        </w:rPr>
        <w:t>此端，</w:t>
      </w:r>
      <w:r w:rsidR="008A286A" w:rsidRPr="001B4E58">
        <w:rPr>
          <w:rStyle w:val="afd"/>
          <w:rFonts w:hint="eastAsia"/>
          <w:i w:val="0"/>
          <w:sz w:val="24"/>
        </w:rPr>
        <w:t>电力线</w:t>
      </w:r>
      <w:r w:rsidR="008A286A" w:rsidRPr="001B4E58">
        <w:rPr>
          <w:rStyle w:val="afd"/>
          <w:i w:val="0"/>
          <w:sz w:val="24"/>
        </w:rPr>
        <w:t>网络</w:t>
      </w:r>
      <w:r w:rsidR="008A286A" w:rsidRPr="001B4E58">
        <w:rPr>
          <w:rStyle w:val="afd"/>
          <w:rFonts w:hint="eastAsia"/>
          <w:i w:val="0"/>
          <w:sz w:val="24"/>
        </w:rPr>
        <w:t>由</w:t>
      </w:r>
      <w:r w:rsidR="008A286A" w:rsidRPr="001B4E58">
        <w:rPr>
          <w:rStyle w:val="afd"/>
          <w:i w:val="0"/>
          <w:sz w:val="24"/>
        </w:rPr>
        <w:t>一些</w:t>
      </w:r>
      <w:r w:rsidR="008A286A" w:rsidRPr="001B4E58">
        <w:rPr>
          <w:rStyle w:val="afd"/>
          <w:rFonts w:hint="eastAsia"/>
          <w:i w:val="0"/>
          <w:sz w:val="24"/>
        </w:rPr>
        <w:t>阻</w:t>
      </w:r>
      <w:r w:rsidR="008A286A" w:rsidRPr="001B4E58">
        <w:rPr>
          <w:rStyle w:val="afd"/>
          <w:i w:val="0"/>
          <w:sz w:val="24"/>
        </w:rPr>
        <w:t>抗、感</w:t>
      </w:r>
      <w:r w:rsidR="008A286A" w:rsidRPr="001B4E58">
        <w:rPr>
          <w:rStyle w:val="afd"/>
          <w:rFonts w:hint="eastAsia"/>
          <w:i w:val="0"/>
          <w:sz w:val="24"/>
        </w:rPr>
        <w:t>抗、容抗</w:t>
      </w:r>
      <w:r w:rsidR="008A286A" w:rsidRPr="001B4E58">
        <w:rPr>
          <w:rStyle w:val="afd"/>
          <w:i w:val="0"/>
          <w:sz w:val="24"/>
        </w:rPr>
        <w:t>构成</w:t>
      </w:r>
      <w:r w:rsidR="00254A76" w:rsidRPr="001B4E58">
        <w:rPr>
          <w:rStyle w:val="afd"/>
          <w:rFonts w:hint="eastAsia"/>
          <w:i w:val="0"/>
          <w:sz w:val="24"/>
        </w:rPr>
        <w:t>。</w:t>
      </w:r>
    </w:p>
    <w:p w:rsidR="0007307F" w:rsidRDefault="0007307F" w:rsidP="003F30C8">
      <w:pPr>
        <w:tabs>
          <w:tab w:val="left" w:pos="5387"/>
        </w:tabs>
        <w:rPr>
          <w:rStyle w:val="afd"/>
          <w:i w:val="0"/>
          <w:sz w:val="24"/>
        </w:rPr>
      </w:pPr>
    </w:p>
    <w:p w:rsidR="0007307F" w:rsidRDefault="0007307F" w:rsidP="0007307F">
      <w:pPr>
        <w:pStyle w:val="30"/>
      </w:pPr>
      <w:bookmarkStart w:id="87" w:name="_Toc8340435"/>
      <w:r>
        <w:rPr>
          <w:rFonts w:hint="eastAsia"/>
        </w:rPr>
        <w:t>阻抗匹配</w:t>
      </w:r>
      <w:r>
        <w:t>的概念</w:t>
      </w:r>
      <w:bookmarkEnd w:id="87"/>
    </w:p>
    <w:p w:rsidR="0007307F" w:rsidRDefault="0007307F" w:rsidP="0007307F">
      <w:pPr>
        <w:ind w:firstLine="420"/>
      </w:pPr>
      <w:r>
        <w:rPr>
          <w:rFonts w:hint="eastAsia"/>
        </w:rPr>
        <w:t>阻抗匹配是指负载阻抗与激励源内部阻抗互相适配，得到最大功率输出的一种工作状态。对于不同特性的电路，匹配条件是不一样的。可分为以下几种情况：</w:t>
      </w:r>
    </w:p>
    <w:p w:rsidR="0007307F" w:rsidRDefault="0007307F" w:rsidP="0007307F">
      <w:pPr>
        <w:ind w:firstLine="420"/>
      </w:pPr>
      <w:r>
        <w:rPr>
          <w:rFonts w:hint="eastAsia"/>
        </w:rPr>
        <w:t>1</w:t>
      </w:r>
      <w:r>
        <w:t>.</w:t>
      </w:r>
      <w:r>
        <w:t>纯</w:t>
      </w:r>
      <w:r>
        <w:rPr>
          <w:rFonts w:hint="eastAsia"/>
        </w:rPr>
        <w:t>电阻匹配，如果在电路中，信号源的输出阻抗和负载阻抗都是呈现纯电阻特性，如下图所示，由于实际的电压源都是有内阻的，</w:t>
      </w:r>
      <w:r>
        <w:t>所有</w:t>
      </w:r>
      <w:r>
        <w:rPr>
          <w:rFonts w:hint="eastAsia"/>
        </w:rPr>
        <w:t>可以将实际的电压源等效为一个内阻</w:t>
      </w:r>
      <w:r w:rsidRPr="002527FF">
        <w:rPr>
          <w:position w:val="-4"/>
        </w:rPr>
        <w:object w:dxaOrig="180" w:dyaOrig="200">
          <v:shape id="_x0000_i1026" type="#_x0000_t75" style="width:8.75pt;height:10pt" o:ole="">
            <v:imagedata r:id="rId86" o:title=""/>
          </v:shape>
          <o:OLEObject Type="Embed" ProgID="Equation.DSMT4" ShapeID="_x0000_i1026" DrawAspect="Content" ObjectID="_1620549407" r:id="rId87"/>
        </w:object>
      </w:r>
      <w:r>
        <w:rPr>
          <w:rFonts w:hint="eastAsia"/>
        </w:rPr>
        <w:t>和一个理想电压源</w:t>
      </w:r>
      <w:r w:rsidRPr="003D16BA">
        <w:rPr>
          <w:position w:val="-6"/>
        </w:rPr>
        <w:object w:dxaOrig="260" w:dyaOrig="279">
          <v:shape id="_x0000_i1027" type="#_x0000_t75" style="width:12.9pt;height:14.15pt" o:ole="">
            <v:imagedata r:id="rId88" o:title=""/>
          </v:shape>
          <o:OLEObject Type="Embed" ProgID="Equation.DSMT4" ShapeID="_x0000_i1027" DrawAspect="Content" ObjectID="_1620549408" r:id="rId89"/>
        </w:object>
      </w:r>
      <w:r>
        <w:rPr>
          <w:rFonts w:hint="eastAsia"/>
        </w:rPr>
        <w:t>，</w:t>
      </w:r>
      <w:r>
        <w:t>此时</w:t>
      </w:r>
      <w:r>
        <w:rPr>
          <w:rFonts w:hint="eastAsia"/>
        </w:rPr>
        <w:t>在电路回路中，</w:t>
      </w:r>
      <w:r>
        <w:t>输出</w:t>
      </w:r>
      <w:r>
        <w:rPr>
          <w:rFonts w:hint="eastAsia"/>
        </w:rPr>
        <w:t>负载是</w:t>
      </w:r>
      <w:r w:rsidRPr="00BE7CD6">
        <w:rPr>
          <w:position w:val="-4"/>
        </w:rPr>
        <w:object w:dxaOrig="240" w:dyaOrig="260">
          <v:shape id="_x0000_i1028" type="#_x0000_t75" style="width:11.65pt;height:12.9pt" o:ole="">
            <v:imagedata r:id="rId90" o:title=""/>
          </v:shape>
          <o:OLEObject Type="Embed" ProgID="Equation.DSMT4" ShapeID="_x0000_i1028" DrawAspect="Content" ObjectID="_1620549409" r:id="rId91"/>
        </w:object>
      </w:r>
      <w:r>
        <w:rPr>
          <w:rFonts w:hint="eastAsia"/>
        </w:rPr>
        <w:t>，则整个回路电流是</w:t>
      </w:r>
      <w:r w:rsidRPr="00744CC4">
        <w:rPr>
          <w:position w:val="-24"/>
        </w:rPr>
        <w:object w:dxaOrig="960" w:dyaOrig="620">
          <v:shape id="_x0000_i1029" type="#_x0000_t75" style="width:48.3pt;height:30.8pt" o:ole="">
            <v:imagedata r:id="rId92" o:title=""/>
          </v:shape>
          <o:OLEObject Type="Embed" ProgID="Equation.DSMT4" ShapeID="_x0000_i1029" DrawAspect="Content" ObjectID="_1620549410" r:id="rId93"/>
        </w:object>
      </w:r>
      <w:r>
        <w:rPr>
          <w:rFonts w:hint="eastAsia"/>
        </w:rPr>
        <w:t>，</w:t>
      </w:r>
      <w:r>
        <w:t>输出</w:t>
      </w:r>
      <w:r>
        <w:rPr>
          <w:rFonts w:hint="eastAsia"/>
        </w:rPr>
        <w:t>功率</w:t>
      </w:r>
    </w:p>
    <w:p w:rsidR="0007307F" w:rsidRDefault="0007307F" w:rsidP="0007307F">
      <w:r w:rsidRPr="0046208D">
        <w:rPr>
          <w:position w:val="-56"/>
        </w:rPr>
        <w:object w:dxaOrig="3460" w:dyaOrig="980">
          <v:shape id="_x0000_i1030" type="#_x0000_t75" style="width:173.55pt;height:49.1pt" o:ole="">
            <v:imagedata r:id="rId94" o:title=""/>
          </v:shape>
          <o:OLEObject Type="Embed" ProgID="Equation.DSMT4" ShapeID="_x0000_i1030" DrawAspect="Content" ObjectID="_1620549411" r:id="rId95"/>
        </w:object>
      </w:r>
      <w:r>
        <w:rPr>
          <w:rFonts w:hint="eastAsia"/>
        </w:rPr>
        <w:t>，由于内阻</w:t>
      </w:r>
      <w:r w:rsidRPr="002527FF">
        <w:rPr>
          <w:position w:val="-4"/>
        </w:rPr>
        <w:object w:dxaOrig="180" w:dyaOrig="200">
          <v:shape id="_x0000_i1031" type="#_x0000_t75" style="width:8.75pt;height:10pt" o:ole="">
            <v:imagedata r:id="rId86" o:title=""/>
          </v:shape>
          <o:OLEObject Type="Embed" ProgID="Equation.DSMT4" ShapeID="_x0000_i1031" DrawAspect="Content" ObjectID="_1620549412" r:id="rId96"/>
        </w:object>
      </w:r>
      <w:r>
        <w:rPr>
          <w:rFonts w:hint="eastAsia"/>
        </w:rPr>
        <w:t>是固定数值的，</w:t>
      </w:r>
      <w:r w:rsidRPr="00BE7CD6">
        <w:rPr>
          <w:position w:val="-4"/>
        </w:rPr>
        <w:object w:dxaOrig="240" w:dyaOrig="260">
          <v:shape id="_x0000_i1032" type="#_x0000_t75" style="width:11.65pt;height:12.9pt" o:ole="">
            <v:imagedata r:id="rId90" o:title=""/>
          </v:shape>
          <o:OLEObject Type="Embed" ProgID="Equation.DSMT4" ShapeID="_x0000_i1032" DrawAspect="Content" ObjectID="_1620549413" r:id="rId97"/>
        </w:object>
      </w:r>
      <w:r>
        <w:rPr>
          <w:rFonts w:hint="eastAsia"/>
        </w:rPr>
        <w:t>是可变的，当</w:t>
      </w:r>
      <w:r w:rsidRPr="00456433">
        <w:rPr>
          <w:position w:val="-12"/>
        </w:rPr>
        <w:object w:dxaOrig="279" w:dyaOrig="360">
          <v:shape id="_x0000_i1033" type="#_x0000_t75" style="width:14.15pt;height:18.3pt" o:ole="">
            <v:imagedata r:id="rId98" o:title=""/>
          </v:shape>
          <o:OLEObject Type="Embed" ProgID="Equation.DSMT4" ShapeID="_x0000_i1033" DrawAspect="Content" ObjectID="_1620549414" r:id="rId99"/>
        </w:object>
      </w:r>
      <w:r>
        <w:rPr>
          <w:rFonts w:hint="eastAsia"/>
        </w:rPr>
        <w:t>最高时，则需要满足</w:t>
      </w:r>
      <w:r w:rsidRPr="00456433">
        <w:rPr>
          <w:position w:val="-24"/>
        </w:rPr>
        <w:object w:dxaOrig="880" w:dyaOrig="620">
          <v:shape id="_x0000_i1034" type="#_x0000_t75" style="width:43.7pt;height:30.8pt" o:ole="">
            <v:imagedata r:id="rId100" o:title=""/>
          </v:shape>
          <o:OLEObject Type="Embed" ProgID="Equation.DSMT4" ShapeID="_x0000_i1034" DrawAspect="Content" ObjectID="_1620549415" r:id="rId101"/>
        </w:object>
      </w:r>
      <w:r>
        <w:rPr>
          <w:rFonts w:hint="eastAsia"/>
        </w:rPr>
        <w:t>的值最小，由于电阻</w:t>
      </w:r>
      <w:r w:rsidRPr="00456433">
        <w:rPr>
          <w:position w:val="-4"/>
        </w:rPr>
        <w:object w:dxaOrig="240" w:dyaOrig="260">
          <v:shape id="_x0000_i1035" type="#_x0000_t75" style="width:11.65pt;height:12.9pt" o:ole="">
            <v:imagedata r:id="rId102" o:title=""/>
          </v:shape>
          <o:OLEObject Type="Embed" ProgID="Equation.DSMT4" ShapeID="_x0000_i1035" DrawAspect="Content" ObjectID="_1620549416" r:id="rId103"/>
        </w:object>
      </w:r>
      <w:r>
        <w:rPr>
          <w:rFonts w:hint="eastAsia"/>
        </w:rPr>
        <w:t>大于</w:t>
      </w:r>
      <w:r>
        <w:rPr>
          <w:rFonts w:hint="eastAsia"/>
        </w:rPr>
        <w:t>0</w:t>
      </w:r>
      <w:r>
        <w:rPr>
          <w:rFonts w:hint="eastAsia"/>
        </w:rPr>
        <w:t>，</w:t>
      </w:r>
      <w:r w:rsidRPr="002701D3">
        <w:rPr>
          <w:position w:val="-10"/>
        </w:rPr>
        <w:object w:dxaOrig="800" w:dyaOrig="360">
          <v:shape id="_x0000_i1036" type="#_x0000_t75" style="width:39.95pt;height:18.3pt" o:ole="">
            <v:imagedata r:id="rId104" o:title=""/>
          </v:shape>
          <o:OLEObject Type="Embed" ProgID="Equation.DSMT4" ShapeID="_x0000_i1036" DrawAspect="Content" ObjectID="_1620549417" r:id="rId105"/>
        </w:object>
      </w:r>
      <w:r>
        <w:rPr>
          <w:rFonts w:hint="eastAsia"/>
        </w:rPr>
        <w:t>大于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t>则</w:t>
      </w:r>
      <w:r w:rsidRPr="00456433">
        <w:rPr>
          <w:position w:val="-24"/>
        </w:rPr>
        <w:object w:dxaOrig="880" w:dyaOrig="620">
          <v:shape id="_x0000_i1037" type="#_x0000_t75" style="width:43.7pt;height:30.8pt" o:ole="">
            <v:imagedata r:id="rId100" o:title=""/>
          </v:shape>
          <o:OLEObject Type="Embed" ProgID="Equation.DSMT4" ShapeID="_x0000_i1037" DrawAspect="Content" ObjectID="_1620549418" r:id="rId106"/>
        </w:object>
      </w:r>
      <w:r>
        <w:rPr>
          <w:rFonts w:hint="eastAsia"/>
        </w:rPr>
        <w:t>大于等于</w:t>
      </w:r>
      <w:r>
        <w:rPr>
          <w:rFonts w:hint="eastAsia"/>
        </w:rPr>
        <w:t>0</w:t>
      </w:r>
      <w:r>
        <w:rPr>
          <w:rFonts w:hint="eastAsia"/>
        </w:rPr>
        <w:t>，则</w:t>
      </w:r>
      <w:r>
        <w:t>当</w:t>
      </w:r>
      <w:r w:rsidRPr="00850E65">
        <w:rPr>
          <w:position w:val="-4"/>
        </w:rPr>
        <w:object w:dxaOrig="580" w:dyaOrig="260">
          <v:shape id="_x0000_i1038" type="#_x0000_t75" style="width:29.55pt;height:12.9pt" o:ole="">
            <v:imagedata r:id="rId107" o:title=""/>
          </v:shape>
          <o:OLEObject Type="Embed" ProgID="Equation.DSMT4" ShapeID="_x0000_i1038" DrawAspect="Content" ObjectID="_1620549419" r:id="rId108"/>
        </w:object>
      </w:r>
      <w:r>
        <w:rPr>
          <w:rFonts w:hint="eastAsia"/>
        </w:rPr>
        <w:t>时，</w:t>
      </w:r>
      <w:r w:rsidRPr="00456433">
        <w:rPr>
          <w:position w:val="-24"/>
        </w:rPr>
        <w:object w:dxaOrig="880" w:dyaOrig="620">
          <v:shape id="_x0000_i1039" type="#_x0000_t75" style="width:43.7pt;height:30.8pt" o:ole="">
            <v:imagedata r:id="rId100" o:title=""/>
          </v:shape>
          <o:OLEObject Type="Embed" ProgID="Equation.DSMT4" ShapeID="_x0000_i1039" DrawAspect="Content" ObjectID="_1620549420" r:id="rId109"/>
        </w:object>
      </w:r>
      <w:r>
        <w:rPr>
          <w:rFonts w:hint="eastAsia"/>
        </w:rPr>
        <w:t>取得最小值为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t>此时</w:t>
      </w:r>
      <w:r>
        <w:rPr>
          <w:rFonts w:hint="eastAsia"/>
        </w:rPr>
        <w:t>输出功率最大为</w:t>
      </w:r>
      <w:r w:rsidRPr="003F0C8A">
        <w:rPr>
          <w:position w:val="-24"/>
        </w:rPr>
        <w:object w:dxaOrig="880" w:dyaOrig="660">
          <v:shape id="_x0000_i1040" type="#_x0000_t75" style="width:43.7pt;height:32.9pt" o:ole="">
            <v:imagedata r:id="rId110" o:title=""/>
          </v:shape>
          <o:OLEObject Type="Embed" ProgID="Equation.DSMT4" ShapeID="_x0000_i1040" DrawAspect="Content" ObjectID="_1620549421" r:id="rId111"/>
        </w:object>
      </w:r>
      <w:r>
        <w:rPr>
          <w:rFonts w:hint="eastAsia"/>
        </w:rPr>
        <w:t>。</w:t>
      </w:r>
    </w:p>
    <w:p w:rsidR="0007307F" w:rsidRDefault="0007307F" w:rsidP="0007307F">
      <w:pPr>
        <w:ind w:firstLine="420"/>
      </w:pPr>
      <w:r>
        <w:rPr>
          <w:noProof/>
        </w:rPr>
        <w:lastRenderedPageBreak/>
        <w:drawing>
          <wp:inline distT="0" distB="0" distL="0" distR="0" wp14:anchorId="08DEF804" wp14:editId="6CDD6A9F">
            <wp:extent cx="1931213" cy="143327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1943385" cy="1442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307F" w:rsidRDefault="0007307F" w:rsidP="0007307F">
      <w:pPr>
        <w:ind w:firstLine="420"/>
      </w:pPr>
    </w:p>
    <w:p w:rsidR="0007307F" w:rsidRDefault="0007307F" w:rsidP="0007307F">
      <w:pPr>
        <w:ind w:firstLine="420"/>
      </w:pPr>
      <w:r>
        <w:rPr>
          <w:rFonts w:hint="eastAsia"/>
        </w:rPr>
        <w:t>2</w:t>
      </w:r>
      <w:r>
        <w:t>.</w:t>
      </w:r>
      <w:r>
        <w:t>共轭匹配</w:t>
      </w:r>
      <w:r>
        <w:rPr>
          <w:rFonts w:hint="eastAsia"/>
        </w:rPr>
        <w:t>：信号源输出阻抗和负载阻抗不完全呈现电阻特性，</w:t>
      </w:r>
      <w:r>
        <w:t>还</w:t>
      </w:r>
      <w:r>
        <w:rPr>
          <w:rFonts w:hint="eastAsia"/>
        </w:rPr>
        <w:t>呈现电抗特性，如下图所示：此时的电压源可以等效为一个阻抗</w:t>
      </w:r>
      <w:r w:rsidRPr="00914095">
        <w:rPr>
          <w:position w:val="-12"/>
        </w:rPr>
        <w:object w:dxaOrig="320" w:dyaOrig="360">
          <v:shape id="_x0000_i1041" type="#_x0000_t75" style="width:15.8pt;height:18.3pt" o:ole="">
            <v:imagedata r:id="rId113" o:title=""/>
          </v:shape>
          <o:OLEObject Type="Embed" ProgID="Equation.DSMT4" ShapeID="_x0000_i1041" DrawAspect="Content" ObjectID="_1620549422" r:id="rId114"/>
        </w:object>
      </w:r>
      <w:r>
        <w:rPr>
          <w:rFonts w:hint="eastAsia"/>
        </w:rPr>
        <w:t>和一个理想电压源</w:t>
      </w:r>
      <w:r w:rsidRPr="00EA1EDD">
        <w:rPr>
          <w:position w:val="-6"/>
        </w:rPr>
        <w:object w:dxaOrig="260" w:dyaOrig="279">
          <v:shape id="_x0000_i1042" type="#_x0000_t75" style="width:12.9pt;height:14.15pt" o:ole="">
            <v:imagedata r:id="rId115" o:title=""/>
          </v:shape>
          <o:OLEObject Type="Embed" ProgID="Equation.DSMT4" ShapeID="_x0000_i1042" DrawAspect="Content" ObjectID="_1620549423" r:id="rId116"/>
        </w:object>
      </w:r>
      <w:r>
        <w:rPr>
          <w:rFonts w:hint="eastAsia"/>
        </w:rPr>
        <w:t>，</w:t>
      </w:r>
      <w:r>
        <w:t>负载</w:t>
      </w:r>
      <w:r>
        <w:rPr>
          <w:rFonts w:hint="eastAsia"/>
        </w:rPr>
        <w:t>为</w:t>
      </w:r>
      <w:r w:rsidRPr="00EA1EDD">
        <w:rPr>
          <w:position w:val="-12"/>
        </w:rPr>
        <w:object w:dxaOrig="1320" w:dyaOrig="360">
          <v:shape id="_x0000_i1043" type="#_x0000_t75" style="width:65.35pt;height:18.3pt" o:ole="">
            <v:imagedata r:id="rId117" o:title=""/>
          </v:shape>
          <o:OLEObject Type="Embed" ProgID="Equation.DSMT4" ShapeID="_x0000_i1043" DrawAspect="Content" ObjectID="_1620549424" r:id="rId118"/>
        </w:object>
      </w:r>
      <w:r>
        <w:rPr>
          <w:rFonts w:hint="eastAsia"/>
        </w:rPr>
        <w:t>，</w:t>
      </w:r>
      <w:r>
        <w:t>则</w:t>
      </w:r>
      <w:r>
        <w:rPr>
          <w:rFonts w:hint="eastAsia"/>
        </w:rPr>
        <w:t>整个回路矢量电流为</w:t>
      </w:r>
      <w:r w:rsidRPr="004C2404">
        <w:rPr>
          <w:position w:val="-30"/>
        </w:rPr>
        <w:object w:dxaOrig="1219" w:dyaOrig="820">
          <v:shape id="_x0000_i1044" type="#_x0000_t75" style="width:61.6pt;height:41.2pt" o:ole="">
            <v:imagedata r:id="rId119" o:title=""/>
          </v:shape>
          <o:OLEObject Type="Embed" ProgID="Equation.DSMT4" ShapeID="_x0000_i1044" DrawAspect="Content" ObjectID="_1620549425" r:id="rId120"/>
        </w:object>
      </w:r>
      <w:r>
        <w:rPr>
          <w:rFonts w:hint="eastAsia"/>
        </w:rPr>
        <w:t>，电流有效值为</w:t>
      </w:r>
      <w:r w:rsidRPr="00110D8A">
        <w:rPr>
          <w:position w:val="-36"/>
        </w:rPr>
        <w:object w:dxaOrig="2980" w:dyaOrig="740">
          <v:shape id="_x0000_i1045" type="#_x0000_t75" style="width:148.6pt;height:37.05pt" o:ole="">
            <v:imagedata r:id="rId121" o:title=""/>
          </v:shape>
          <o:OLEObject Type="Embed" ProgID="Equation.DSMT4" ShapeID="_x0000_i1045" DrawAspect="Content" ObjectID="_1620549426" r:id="rId122"/>
        </w:object>
      </w:r>
      <w:r>
        <w:rPr>
          <w:rFonts w:hint="eastAsia"/>
        </w:rPr>
        <w:t>。则平均吸收功率为</w:t>
      </w:r>
      <w:r w:rsidRPr="00686BC0">
        <w:rPr>
          <w:position w:val="-12"/>
        </w:rPr>
        <w:object w:dxaOrig="980" w:dyaOrig="380">
          <v:shape id="_x0000_i1046" type="#_x0000_t75" style="width:49.1pt;height:18.75pt" o:ole="">
            <v:imagedata r:id="rId123" o:title=""/>
          </v:shape>
          <o:OLEObject Type="Embed" ProgID="Equation.DSMT4" ShapeID="_x0000_i1046" DrawAspect="Content" ObjectID="_1620549427" r:id="rId124"/>
        </w:object>
      </w:r>
      <w:r>
        <w:rPr>
          <w:rFonts w:hint="eastAsia"/>
        </w:rPr>
        <w:t>，</w:t>
      </w:r>
      <w:r>
        <w:t>结合</w:t>
      </w:r>
      <w:r>
        <w:rPr>
          <w:rFonts w:hint="eastAsia"/>
        </w:rPr>
        <w:t>上述公式得</w:t>
      </w:r>
      <w:r w:rsidRPr="00740195">
        <w:rPr>
          <w:position w:val="-30"/>
        </w:rPr>
        <w:object w:dxaOrig="2900" w:dyaOrig="720">
          <v:shape id="_x0000_i1047" type="#_x0000_t75" style="width:144.85pt;height:36.6pt" o:ole="">
            <v:imagedata r:id="rId125" o:title=""/>
          </v:shape>
          <o:OLEObject Type="Embed" ProgID="Equation.DSMT4" ShapeID="_x0000_i1047" DrawAspect="Content" ObjectID="_1620549428" r:id="rId126"/>
        </w:object>
      </w:r>
      <w:r>
        <w:rPr>
          <w:rFonts w:hint="eastAsia"/>
        </w:rPr>
        <w:t>，</w:t>
      </w:r>
      <w:r>
        <w:t>首先</w:t>
      </w:r>
      <w:r>
        <w:rPr>
          <w:rFonts w:hint="eastAsia"/>
        </w:rPr>
        <w:t>对</w:t>
      </w:r>
      <w:r w:rsidRPr="00740195">
        <w:rPr>
          <w:position w:val="-12"/>
        </w:rPr>
        <w:object w:dxaOrig="360" w:dyaOrig="360">
          <v:shape id="_x0000_i1048" type="#_x0000_t75" style="width:18.3pt;height:18.3pt" o:ole="">
            <v:imagedata r:id="rId127" o:title=""/>
          </v:shape>
          <o:OLEObject Type="Embed" ProgID="Equation.DSMT4" ShapeID="_x0000_i1048" DrawAspect="Content" ObjectID="_1620549429" r:id="rId128"/>
        </w:object>
      </w:r>
      <w:r>
        <w:rPr>
          <w:rFonts w:hint="eastAsia"/>
        </w:rPr>
        <w:t>进行分析，</w:t>
      </w:r>
      <w:r>
        <w:t>因为</w:t>
      </w:r>
      <w:r w:rsidRPr="006948F7">
        <w:rPr>
          <w:position w:val="-12"/>
        </w:rPr>
        <w:object w:dxaOrig="320" w:dyaOrig="360">
          <v:shape id="_x0000_i1049" type="#_x0000_t75" style="width:15.8pt;height:18.3pt" o:ole="">
            <v:imagedata r:id="rId129" o:title=""/>
          </v:shape>
          <o:OLEObject Type="Embed" ProgID="Equation.DSMT4" ShapeID="_x0000_i1049" DrawAspect="Content" ObjectID="_1620549430" r:id="rId130"/>
        </w:object>
      </w:r>
      <w:r>
        <w:rPr>
          <w:rFonts w:hint="eastAsia"/>
        </w:rPr>
        <w:t>和</w:t>
      </w:r>
      <w:r w:rsidRPr="00450371">
        <w:rPr>
          <w:position w:val="-12"/>
        </w:rPr>
        <w:object w:dxaOrig="380" w:dyaOrig="360">
          <v:shape id="_x0000_i1050" type="#_x0000_t75" style="width:18.75pt;height:18.3pt" o:ole="">
            <v:imagedata r:id="rId131" o:title=""/>
          </v:shape>
          <o:OLEObject Type="Embed" ProgID="Equation.DSMT4" ShapeID="_x0000_i1050" DrawAspect="Content" ObjectID="_1620549431" r:id="rId132"/>
        </w:object>
      </w:r>
      <w:r>
        <w:rPr>
          <w:rFonts w:hint="eastAsia"/>
        </w:rPr>
        <w:t>是电压源阻抗，</w:t>
      </w:r>
      <w:r>
        <w:t>则</w:t>
      </w:r>
      <w:r>
        <w:rPr>
          <w:rFonts w:hint="eastAsia"/>
        </w:rPr>
        <w:t>为固定值。当</w:t>
      </w:r>
      <w:r w:rsidRPr="00450371">
        <w:rPr>
          <w:position w:val="-12"/>
        </w:rPr>
        <w:object w:dxaOrig="300" w:dyaOrig="360">
          <v:shape id="_x0000_i1051" type="#_x0000_t75" style="width:14.55pt;height:18.3pt" o:ole="">
            <v:imagedata r:id="rId133" o:title=""/>
          </v:shape>
          <o:OLEObject Type="Embed" ProgID="Equation.DSMT4" ShapeID="_x0000_i1051" DrawAspect="Content" ObjectID="_1620549432" r:id="rId134"/>
        </w:object>
      </w:r>
      <w:r>
        <w:rPr>
          <w:rFonts w:hint="eastAsia"/>
        </w:rPr>
        <w:t>变化时，</w:t>
      </w:r>
      <w:r>
        <w:t>只有</w:t>
      </w:r>
      <w:r w:rsidRPr="00450371">
        <w:rPr>
          <w:position w:val="-12"/>
        </w:rPr>
        <w:object w:dxaOrig="1060" w:dyaOrig="360">
          <v:shape id="_x0000_i1052" type="#_x0000_t75" style="width:53.25pt;height:18.3pt" o:ole="">
            <v:imagedata r:id="rId135" o:title=""/>
          </v:shape>
          <o:OLEObject Type="Embed" ProgID="Equation.DSMT4" ShapeID="_x0000_i1052" DrawAspect="Content" ObjectID="_1620549433" r:id="rId136"/>
        </w:object>
      </w:r>
      <w:r>
        <w:rPr>
          <w:rFonts w:hint="eastAsia"/>
        </w:rPr>
        <w:t>，使得</w:t>
      </w:r>
      <w:r w:rsidRPr="00F53B52">
        <w:rPr>
          <w:position w:val="-12"/>
        </w:rPr>
        <w:object w:dxaOrig="1160" w:dyaOrig="380">
          <v:shape id="_x0000_i1053" type="#_x0000_t75" style="width:57.85pt;height:18.75pt" o:ole="">
            <v:imagedata r:id="rId137" o:title=""/>
          </v:shape>
          <o:OLEObject Type="Embed" ProgID="Equation.DSMT4" ShapeID="_x0000_i1053" DrawAspect="Content" ObjectID="_1620549434" r:id="rId138"/>
        </w:objec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，</w:t>
      </w:r>
      <w:r w:rsidRPr="00F53B52">
        <w:rPr>
          <w:position w:val="-12"/>
        </w:rPr>
        <w:object w:dxaOrig="279" w:dyaOrig="360">
          <v:shape id="_x0000_i1054" type="#_x0000_t75" style="width:14.15pt;height:18.3pt" o:ole="">
            <v:imagedata r:id="rId139" o:title=""/>
          </v:shape>
          <o:OLEObject Type="Embed" ProgID="Equation.DSMT4" ShapeID="_x0000_i1054" DrawAspect="Content" ObjectID="_1620549435" r:id="rId140"/>
        </w:object>
      </w:r>
      <w:r>
        <w:rPr>
          <w:rFonts w:hint="eastAsia"/>
        </w:rPr>
        <w:t>的分母最小，使得</w:t>
      </w:r>
      <w:r w:rsidRPr="00F53B52">
        <w:rPr>
          <w:position w:val="-12"/>
        </w:rPr>
        <w:object w:dxaOrig="279" w:dyaOrig="360">
          <v:shape id="_x0000_i1055" type="#_x0000_t75" style="width:14.15pt;height:18.3pt" o:ole="">
            <v:imagedata r:id="rId139" o:title=""/>
          </v:shape>
          <o:OLEObject Type="Embed" ProgID="Equation.DSMT4" ShapeID="_x0000_i1055" DrawAspect="Content" ObjectID="_1620549436" r:id="rId141"/>
        </w:object>
      </w:r>
      <w:r>
        <w:rPr>
          <w:rFonts w:hint="eastAsia"/>
        </w:rPr>
        <w:t>达到最大值</w:t>
      </w:r>
      <w:r w:rsidRPr="00740195">
        <w:rPr>
          <w:position w:val="-30"/>
        </w:rPr>
        <w:object w:dxaOrig="1120" w:dyaOrig="720">
          <v:shape id="_x0000_i1056" type="#_x0000_t75" style="width:56.2pt;height:36.6pt" o:ole="">
            <v:imagedata r:id="rId142" o:title=""/>
          </v:shape>
          <o:OLEObject Type="Embed" ProgID="Equation.DSMT4" ShapeID="_x0000_i1056" DrawAspect="Content" ObjectID="_1620549437" r:id="rId143"/>
        </w:object>
      </w:r>
      <w:r>
        <w:rPr>
          <w:rFonts w:hint="eastAsia"/>
        </w:rPr>
        <w:t>，</w:t>
      </w:r>
      <w:r>
        <w:t>然后</w:t>
      </w:r>
      <w:r>
        <w:rPr>
          <w:rFonts w:hint="eastAsia"/>
        </w:rPr>
        <w:t>在此基础上，</w:t>
      </w:r>
      <w:r>
        <w:t>对</w:t>
      </w:r>
      <w:r w:rsidRPr="00041B3E">
        <w:rPr>
          <w:position w:val="-12"/>
        </w:rPr>
        <w:object w:dxaOrig="300" w:dyaOrig="360">
          <v:shape id="_x0000_i1057" type="#_x0000_t75" style="width:14.55pt;height:18.3pt" o:ole="">
            <v:imagedata r:id="rId144" o:title=""/>
          </v:shape>
          <o:OLEObject Type="Embed" ProgID="Equation.DSMT4" ShapeID="_x0000_i1057" DrawAspect="Content" ObjectID="_1620549438" r:id="rId145"/>
        </w:object>
      </w:r>
      <w:r>
        <w:rPr>
          <w:rFonts w:hint="eastAsia"/>
        </w:rPr>
        <w:t>进行分析，</w:t>
      </w:r>
      <w:r>
        <w:t>则</w:t>
      </w:r>
      <w:r>
        <w:rPr>
          <w:rFonts w:hint="eastAsia"/>
        </w:rPr>
        <w:t>此时</w:t>
      </w:r>
      <w:r w:rsidRPr="00C05DB7">
        <w:rPr>
          <w:position w:val="-62"/>
        </w:rPr>
        <w:object w:dxaOrig="2060" w:dyaOrig="1040">
          <v:shape id="_x0000_i1058" type="#_x0000_t75" style="width:102.8pt;height:52pt" o:ole="">
            <v:imagedata r:id="rId146" o:title=""/>
          </v:shape>
          <o:OLEObject Type="Embed" ProgID="Equation.DSMT4" ShapeID="_x0000_i1058" DrawAspect="Content" ObjectID="_1620549439" r:id="rId147"/>
        </w:object>
      </w:r>
      <w:r>
        <w:rPr>
          <w:rFonts w:hint="eastAsia"/>
        </w:rPr>
        <w:t>，</w:t>
      </w:r>
      <w:r w:rsidRPr="00C05DB7">
        <w:rPr>
          <w:position w:val="-12"/>
        </w:rPr>
        <w:object w:dxaOrig="320" w:dyaOrig="360">
          <v:shape id="_x0000_i1059" type="#_x0000_t75" style="width:15.8pt;height:18.3pt" o:ole="">
            <v:imagedata r:id="rId148" o:title=""/>
          </v:shape>
          <o:OLEObject Type="Embed" ProgID="Equation.DSMT4" ShapeID="_x0000_i1059" DrawAspect="Content" ObjectID="_1620549440" r:id="rId149"/>
        </w:object>
      </w:r>
      <w:r>
        <w:rPr>
          <w:rFonts w:hint="eastAsia"/>
        </w:rPr>
        <w:t>为固定值，</w:t>
      </w:r>
      <w:r>
        <w:t>要使得</w:t>
      </w:r>
      <w:r w:rsidRPr="00C05DB7">
        <w:rPr>
          <w:position w:val="-30"/>
        </w:rPr>
        <w:object w:dxaOrig="920" w:dyaOrig="720">
          <v:shape id="_x0000_i1060" type="#_x0000_t75" style="width:46.2pt;height:36.6pt" o:ole="">
            <v:imagedata r:id="rId150" o:title=""/>
          </v:shape>
          <o:OLEObject Type="Embed" ProgID="Equation.DSMT4" ShapeID="_x0000_i1060" DrawAspect="Content" ObjectID="_1620549441" r:id="rId151"/>
        </w:object>
      </w:r>
      <w:r>
        <w:rPr>
          <w:rFonts w:hint="eastAsia"/>
        </w:rPr>
        <w:t>为最小值，</w:t>
      </w:r>
      <w:r>
        <w:t>根据</w:t>
      </w:r>
      <w:r>
        <w:rPr>
          <w:rFonts w:hint="eastAsia"/>
        </w:rPr>
        <w:t>柯西不等式，</w:t>
      </w:r>
      <w:r>
        <w:t>当且</w:t>
      </w:r>
      <w:r>
        <w:rPr>
          <w:rFonts w:hint="eastAsia"/>
        </w:rPr>
        <w:t>仅当</w:t>
      </w:r>
      <w:r w:rsidRPr="0073590C">
        <w:rPr>
          <w:position w:val="-12"/>
        </w:rPr>
        <w:object w:dxaOrig="820" w:dyaOrig="360">
          <v:shape id="_x0000_i1061" type="#_x0000_t75" style="width:41.2pt;height:18.3pt" o:ole="">
            <v:imagedata r:id="rId152" o:title=""/>
          </v:shape>
          <o:OLEObject Type="Embed" ProgID="Equation.DSMT4" ShapeID="_x0000_i1061" DrawAspect="Content" ObjectID="_1620549442" r:id="rId153"/>
        </w:object>
      </w:r>
      <w:r>
        <w:rPr>
          <w:rFonts w:hint="eastAsia"/>
        </w:rPr>
        <w:t>时，</w:t>
      </w:r>
      <w:r>
        <w:t>达到</w:t>
      </w:r>
      <w:r>
        <w:rPr>
          <w:rFonts w:hint="eastAsia"/>
        </w:rPr>
        <w:t>最小值为</w:t>
      </w:r>
      <w:r w:rsidRPr="003174FF">
        <w:rPr>
          <w:position w:val="-12"/>
        </w:rPr>
        <w:object w:dxaOrig="440" w:dyaOrig="360">
          <v:shape id="_x0000_i1062" type="#_x0000_t75" style="width:22.45pt;height:18.3pt" o:ole="">
            <v:imagedata r:id="rId154" o:title=""/>
          </v:shape>
          <o:OLEObject Type="Embed" ProgID="Equation.DSMT4" ShapeID="_x0000_i1062" DrawAspect="Content" ObjectID="_1620549443" r:id="rId155"/>
        </w:object>
      </w:r>
      <w:r>
        <w:rPr>
          <w:rFonts w:hint="eastAsia"/>
        </w:rPr>
        <w:t>，</w:t>
      </w:r>
      <w:r>
        <w:t>综合</w:t>
      </w:r>
      <w:r>
        <w:rPr>
          <w:rFonts w:hint="eastAsia"/>
        </w:rPr>
        <w:t>上述分析，</w:t>
      </w:r>
      <w:r>
        <w:t>当</w:t>
      </w:r>
      <w:r>
        <w:rPr>
          <w:rFonts w:hint="eastAsia"/>
        </w:rPr>
        <w:t>同时满足</w:t>
      </w:r>
      <w:r w:rsidRPr="0073590C">
        <w:rPr>
          <w:position w:val="-12"/>
        </w:rPr>
        <w:object w:dxaOrig="820" w:dyaOrig="360">
          <v:shape id="_x0000_i1063" type="#_x0000_t75" style="width:41.2pt;height:18.3pt" o:ole="">
            <v:imagedata r:id="rId152" o:title=""/>
          </v:shape>
          <o:OLEObject Type="Embed" ProgID="Equation.DSMT4" ShapeID="_x0000_i1063" DrawAspect="Content" ObjectID="_1620549444" r:id="rId156"/>
        </w:object>
      </w:r>
      <w:r>
        <w:rPr>
          <w:rFonts w:hint="eastAsia"/>
        </w:rPr>
        <w:t>和</w:t>
      </w:r>
      <w:r w:rsidRPr="00450371">
        <w:rPr>
          <w:position w:val="-12"/>
        </w:rPr>
        <w:object w:dxaOrig="1060" w:dyaOrig="360">
          <v:shape id="_x0000_i1064" type="#_x0000_t75" style="width:53.25pt;height:18.3pt" o:ole="">
            <v:imagedata r:id="rId135" o:title=""/>
          </v:shape>
          <o:OLEObject Type="Embed" ProgID="Equation.DSMT4" ShapeID="_x0000_i1064" DrawAspect="Content" ObjectID="_1620549445" r:id="rId157"/>
        </w:object>
      </w:r>
      <w:r>
        <w:rPr>
          <w:rFonts w:hint="eastAsia"/>
        </w:rPr>
        <w:t>的条件下，也可写作</w:t>
      </w:r>
      <w:r w:rsidRPr="00E810D2">
        <w:rPr>
          <w:position w:val="-12"/>
        </w:rPr>
        <w:object w:dxaOrig="900" w:dyaOrig="380">
          <v:shape id="_x0000_i1065" type="#_x0000_t75" style="width:44.95pt;height:18.75pt" o:ole="">
            <v:imagedata r:id="rId158" o:title=""/>
          </v:shape>
          <o:OLEObject Type="Embed" ProgID="Equation.DSMT4" ShapeID="_x0000_i1065" DrawAspect="Content" ObjectID="_1620549446" r:id="rId159"/>
        </w:object>
      </w:r>
      <w:r>
        <w:rPr>
          <w:rFonts w:hint="eastAsia"/>
        </w:rPr>
        <w:t>，负载吸收功率达到最大为</w:t>
      </w:r>
      <w:r w:rsidRPr="00663EC7">
        <w:rPr>
          <w:position w:val="-30"/>
        </w:rPr>
        <w:object w:dxaOrig="960" w:dyaOrig="720">
          <v:shape id="_x0000_i1066" type="#_x0000_t75" style="width:48.3pt;height:36.6pt" o:ole="">
            <v:imagedata r:id="rId160" o:title=""/>
          </v:shape>
          <o:OLEObject Type="Embed" ProgID="Equation.DSMT4" ShapeID="_x0000_i1066" DrawAspect="Content" ObjectID="_1620549447" r:id="rId161"/>
        </w:object>
      </w:r>
      <w:r>
        <w:rPr>
          <w:rFonts w:hint="eastAsia"/>
        </w:rPr>
        <w:t>，此种情况称为共轭匹配。</w:t>
      </w:r>
    </w:p>
    <w:p w:rsidR="0007307F" w:rsidRDefault="0007307F" w:rsidP="0007307F">
      <w:pPr>
        <w:ind w:firstLine="420"/>
      </w:pPr>
      <w:r>
        <w:rPr>
          <w:noProof/>
        </w:rPr>
        <w:drawing>
          <wp:inline distT="0" distB="0" distL="0" distR="0" wp14:anchorId="0550464F" wp14:editId="73A5F194">
            <wp:extent cx="2997602" cy="2011680"/>
            <wp:effectExtent l="0" t="0" r="0" b="762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3003483" cy="2015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</w:r>
    </w:p>
    <w:p w:rsidR="0007307F" w:rsidRDefault="0007307F" w:rsidP="0007307F">
      <w:r>
        <w:rPr>
          <w:rFonts w:hint="eastAsia"/>
        </w:rPr>
        <w:t xml:space="preserve">3) </w:t>
      </w:r>
      <w:r>
        <w:rPr>
          <w:rFonts w:hint="eastAsia"/>
        </w:rPr>
        <w:t>负载无反射匹配，在高频电路中，</w:t>
      </w:r>
      <w:r>
        <w:t>信号</w:t>
      </w:r>
      <w:r>
        <w:rPr>
          <w:rFonts w:hint="eastAsia"/>
        </w:rPr>
        <w:t>的波长较短，</w:t>
      </w:r>
      <w:r>
        <w:t>当</w:t>
      </w:r>
      <w:r>
        <w:rPr>
          <w:rFonts w:hint="eastAsia"/>
        </w:rPr>
        <w:t>信号的波长和传输线长度相近时，</w:t>
      </w:r>
      <w:r>
        <w:t>发射</w:t>
      </w:r>
      <w:r>
        <w:rPr>
          <w:rFonts w:hint="eastAsia"/>
        </w:rPr>
        <w:t>的信号就会</w:t>
      </w:r>
      <w:r>
        <w:t>叠加</w:t>
      </w:r>
      <w:r>
        <w:rPr>
          <w:rFonts w:hint="eastAsia"/>
        </w:rPr>
        <w:t>在原始信号上，</w:t>
      </w:r>
      <w:r>
        <w:t>此时</w:t>
      </w:r>
      <w:r>
        <w:rPr>
          <w:rFonts w:hint="eastAsia"/>
        </w:rPr>
        <w:t>原始信号的幅度，</w:t>
      </w:r>
      <w:r>
        <w:t>相位</w:t>
      </w:r>
      <w:r>
        <w:rPr>
          <w:rFonts w:hint="eastAsia"/>
        </w:rPr>
        <w:t>等参数就会发生变化，无反射匹配是指传输线两端阻抗与传输线的特性阻抗相等，此时线上只有入射波，</w:t>
      </w:r>
      <w:r>
        <w:t>没有</w:t>
      </w:r>
      <w:r>
        <w:rPr>
          <w:rFonts w:hint="eastAsia"/>
        </w:rPr>
        <w:t>反射波，传输线工作在行波状态，</w:t>
      </w:r>
      <w:r>
        <w:t>行波</w:t>
      </w:r>
      <w:r>
        <w:rPr>
          <w:rFonts w:hint="eastAsia"/>
        </w:rPr>
        <w:t>状态意味着入射波功率全部被负载吸收，</w:t>
      </w:r>
      <w:r>
        <w:t>即</w:t>
      </w:r>
      <w:r>
        <w:rPr>
          <w:rFonts w:hint="eastAsia"/>
        </w:rPr>
        <w:t>负载与传输线相匹配。</w:t>
      </w:r>
    </w:p>
    <w:p w:rsidR="0007307F" w:rsidRDefault="0007307F" w:rsidP="0007307F">
      <w:r>
        <w:rPr>
          <w:noProof/>
        </w:rPr>
        <w:lastRenderedPageBreak/>
        <w:drawing>
          <wp:inline distT="0" distB="0" distL="0" distR="0" wp14:anchorId="4031B367" wp14:editId="4DBC3AFA">
            <wp:extent cx="3761905" cy="952381"/>
            <wp:effectExtent l="0" t="0" r="0" b="63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3761905" cy="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307F" w:rsidRDefault="0007307F" w:rsidP="0007307F">
      <w:r>
        <w:rPr>
          <w:rFonts w:hint="eastAsia"/>
        </w:rPr>
        <w:t>可知，线上电压、</w:t>
      </w:r>
      <w:r>
        <w:t>电流</w:t>
      </w:r>
      <w:r>
        <w:rPr>
          <w:rFonts w:hint="eastAsia"/>
        </w:rPr>
        <w:t>的复试表达式为：</w:t>
      </w:r>
    </w:p>
    <w:p w:rsidR="0007307F" w:rsidRDefault="0007307F" w:rsidP="0007307F">
      <w:r w:rsidRPr="002C1729">
        <w:rPr>
          <w:position w:val="-48"/>
        </w:rPr>
        <w:object w:dxaOrig="2260" w:dyaOrig="1080">
          <v:shape id="_x0000_i1067" type="#_x0000_t75" style="width:113.2pt;height:53.7pt" o:ole="">
            <v:imagedata r:id="rId164" o:title=""/>
          </v:shape>
          <o:OLEObject Type="Embed" ProgID="Equation.DSMT4" ShapeID="_x0000_i1067" DrawAspect="Content" ObjectID="_1620549448" r:id="rId165"/>
        </w:object>
      </w:r>
    </w:p>
    <w:p w:rsidR="0007307F" w:rsidRDefault="0007307F" w:rsidP="0007307F">
      <w:r>
        <w:rPr>
          <w:rFonts w:hint="eastAsia"/>
        </w:rPr>
        <w:t>电压电流的瞬间值表达式为：</w:t>
      </w:r>
    </w:p>
    <w:p w:rsidR="0007307F" w:rsidRDefault="0007307F" w:rsidP="0007307F">
      <w:r w:rsidRPr="000F2404">
        <w:rPr>
          <w:position w:val="-46"/>
        </w:rPr>
        <w:object w:dxaOrig="3000" w:dyaOrig="1040">
          <v:shape id="_x0000_i1068" type="#_x0000_t75" style="width:150.25pt;height:52pt" o:ole="">
            <v:imagedata r:id="rId166" o:title=""/>
          </v:shape>
          <o:OLEObject Type="Embed" ProgID="Equation.DSMT4" ShapeID="_x0000_i1068" DrawAspect="Content" ObjectID="_1620549449" r:id="rId167"/>
        </w:object>
      </w:r>
    </w:p>
    <w:p w:rsidR="0007307F" w:rsidRDefault="0007307F" w:rsidP="0007307F">
      <w:r>
        <w:rPr>
          <w:rFonts w:hint="eastAsia"/>
        </w:rPr>
        <w:t>沿线各点的阻抗为：</w:t>
      </w:r>
    </w:p>
    <w:p w:rsidR="0007307F" w:rsidRDefault="0007307F" w:rsidP="0007307F">
      <w:r w:rsidRPr="0043066D">
        <w:rPr>
          <w:position w:val="-30"/>
        </w:rPr>
        <w:object w:dxaOrig="2640" w:dyaOrig="680">
          <v:shape id="_x0000_i1069" type="#_x0000_t75" style="width:132.35pt;height:33.7pt" o:ole="">
            <v:imagedata r:id="rId168" o:title=""/>
          </v:shape>
          <o:OLEObject Type="Embed" ProgID="Equation.DSMT4" ShapeID="_x0000_i1069" DrawAspect="Content" ObjectID="_1620549450" r:id="rId169"/>
        </w:object>
      </w:r>
    </w:p>
    <w:p w:rsidR="0007307F" w:rsidRDefault="0007307F" w:rsidP="0007307F">
      <w:r>
        <w:rPr>
          <w:rFonts w:hint="eastAsia"/>
        </w:rPr>
        <w:t>沿线各点的输入阻抗、</w:t>
      </w:r>
      <w:r>
        <w:t>反射</w:t>
      </w:r>
      <w:r>
        <w:rPr>
          <w:rFonts w:hint="eastAsia"/>
        </w:rPr>
        <w:t>系数、</w:t>
      </w:r>
      <w:r>
        <w:t>驻波比</w:t>
      </w:r>
      <w:r>
        <w:rPr>
          <w:rFonts w:hint="eastAsia"/>
        </w:rPr>
        <w:t>为：</w:t>
      </w:r>
    </w:p>
    <w:p w:rsidR="0007307F" w:rsidRDefault="0007307F" w:rsidP="0007307F">
      <w:r w:rsidRPr="00D03350">
        <w:rPr>
          <w:position w:val="-12"/>
        </w:rPr>
        <w:object w:dxaOrig="2280" w:dyaOrig="360">
          <v:shape id="_x0000_i1070" type="#_x0000_t75" style="width:114.05pt;height:18.3pt" o:ole="">
            <v:imagedata r:id="rId170" o:title=""/>
          </v:shape>
          <o:OLEObject Type="Embed" ProgID="Equation.DSMT4" ShapeID="_x0000_i1070" DrawAspect="Content" ObjectID="_1620549451" r:id="rId171"/>
        </w:object>
      </w:r>
    </w:p>
    <w:p w:rsidR="0007307F" w:rsidRDefault="0007307F" w:rsidP="0007307F">
      <w:r>
        <w:rPr>
          <w:rFonts w:hint="eastAsia"/>
        </w:rPr>
        <w:t>负载吸收的功率为：</w:t>
      </w:r>
    </w:p>
    <w:p w:rsidR="0007307F" w:rsidRDefault="0007307F" w:rsidP="0007307F">
      <w:r w:rsidRPr="007367C1">
        <w:rPr>
          <w:position w:val="-30"/>
        </w:rPr>
        <w:object w:dxaOrig="5820" w:dyaOrig="720">
          <v:shape id="_x0000_i1071" type="#_x0000_t75" style="width:290.9pt;height:36.6pt" o:ole="">
            <v:imagedata r:id="rId172" o:title=""/>
          </v:shape>
          <o:OLEObject Type="Embed" ProgID="Equation.DSMT4" ShapeID="_x0000_i1071" DrawAspect="Content" ObjectID="_1620549452" r:id="rId173"/>
        </w:object>
      </w:r>
    </w:p>
    <w:p w:rsidR="0007307F" w:rsidRDefault="0007307F" w:rsidP="0007307F">
      <w:pPr>
        <w:rPr>
          <w:noProof/>
        </w:rPr>
      </w:pPr>
      <w:r>
        <w:rPr>
          <w:rFonts w:hint="eastAsia"/>
        </w:rPr>
        <w:t>从上述公式可以总结得出行波状态下的分布规律，</w:t>
      </w:r>
      <w:r>
        <w:t>首先</w:t>
      </w:r>
      <w:r>
        <w:rPr>
          <w:rFonts w:hint="eastAsia"/>
        </w:rPr>
        <w:t>线上电压和电流的振幅是恒定不变的；</w:t>
      </w:r>
      <w:r>
        <w:t>其次</w:t>
      </w:r>
      <w:r>
        <w:rPr>
          <w:rFonts w:hint="eastAsia"/>
        </w:rPr>
        <w:t>电压行波和电流行波是同相的，而且它们的相位是关于</w:t>
      </w:r>
      <w:r>
        <w:rPr>
          <w:rFonts w:hint="eastAsia"/>
        </w:rPr>
        <w:t>z</w:t>
      </w:r>
      <w:r>
        <w:rPr>
          <w:rFonts w:hint="eastAsia"/>
        </w:rPr>
        <w:t>和</w:t>
      </w:r>
      <w:r>
        <w:rPr>
          <w:rFonts w:hint="eastAsia"/>
        </w:rPr>
        <w:t>t</w:t>
      </w:r>
      <w:r>
        <w:rPr>
          <w:rFonts w:hint="eastAsia"/>
        </w:rPr>
        <w:t>的函数；</w:t>
      </w:r>
      <w:r>
        <w:t>最后</w:t>
      </w:r>
      <w:r>
        <w:rPr>
          <w:rFonts w:hint="eastAsia"/>
        </w:rPr>
        <w:t>线上的输入阻抗保持处处相等，</w:t>
      </w:r>
      <w:r>
        <w:t>且</w:t>
      </w:r>
      <w:r>
        <w:rPr>
          <w:rFonts w:hint="eastAsia"/>
        </w:rPr>
        <w:t>等于特性阻抗，</w:t>
      </w:r>
      <w:r>
        <w:t>即满足</w:t>
      </w:r>
      <w:r w:rsidRPr="005E27D7">
        <w:rPr>
          <w:noProof/>
          <w:position w:val="-12"/>
        </w:rPr>
        <w:object w:dxaOrig="1100" w:dyaOrig="360">
          <v:shape id="_x0000_i1072" type="#_x0000_t75" style="width:55.35pt;height:18.3pt" o:ole="">
            <v:imagedata r:id="rId174" o:title=""/>
          </v:shape>
          <o:OLEObject Type="Embed" ProgID="Equation.DSMT4" ShapeID="_x0000_i1072" DrawAspect="Content" ObjectID="_1620549453" r:id="rId175"/>
        </w:object>
      </w:r>
      <w:r>
        <w:rPr>
          <w:rFonts w:hint="eastAsia"/>
          <w:noProof/>
        </w:rPr>
        <w:t>。</w:t>
      </w:r>
    </w:p>
    <w:p w:rsidR="0007307F" w:rsidRDefault="0007307F" w:rsidP="0007307F">
      <w:pPr>
        <w:rPr>
          <w:noProof/>
        </w:rPr>
      </w:pPr>
      <w:r>
        <w:rPr>
          <w:rFonts w:hint="eastAsia"/>
          <w:noProof/>
        </w:rPr>
        <w:t>通常实现负载端的无反射匹配的方法有如下几种：</w:t>
      </w:r>
    </w:p>
    <w:p w:rsidR="0007307F" w:rsidRDefault="0007307F" w:rsidP="0007307F">
      <w:r>
        <w:rPr>
          <w:rFonts w:hint="eastAsia"/>
          <w:noProof/>
        </w:rPr>
        <w:t>第一种是</w:t>
      </w:r>
      <w:r w:rsidRPr="00FD6406">
        <w:rPr>
          <w:noProof/>
          <w:position w:val="-6"/>
        </w:rPr>
        <w:object w:dxaOrig="499" w:dyaOrig="279">
          <v:shape id="_x0000_i1073" type="#_x0000_t75" style="width:24.15pt;height:14.15pt" o:ole="">
            <v:imagedata r:id="rId176" o:title=""/>
          </v:shape>
          <o:OLEObject Type="Embed" ProgID="Equation.DSMT4" ShapeID="_x0000_i1073" DrawAspect="Content" ObjectID="_1620549454" r:id="rId177"/>
        </w:object>
      </w:r>
      <w:r>
        <w:rPr>
          <w:rFonts w:hint="eastAsia"/>
          <w:noProof/>
        </w:rPr>
        <w:t>阻抗变换器，</w:t>
      </w:r>
      <w:r w:rsidRPr="00FD6406">
        <w:rPr>
          <w:noProof/>
          <w:position w:val="-6"/>
        </w:rPr>
        <w:object w:dxaOrig="499" w:dyaOrig="279">
          <v:shape id="_x0000_i1074" type="#_x0000_t75" style="width:24.15pt;height:14.15pt" o:ole="">
            <v:imagedata r:id="rId176" o:title=""/>
          </v:shape>
          <o:OLEObject Type="Embed" ProgID="Equation.DSMT4" ShapeID="_x0000_i1074" DrawAspect="Content" ObjectID="_1620549455" r:id="rId178"/>
        </w:object>
      </w:r>
      <w:r>
        <w:rPr>
          <w:rFonts w:hint="eastAsia"/>
          <w:noProof/>
        </w:rPr>
        <w:t>阻抗变换器是在传输线和负载之间加上一段特性阻抗为</w:t>
      </w:r>
      <w:r w:rsidRPr="00FD6406">
        <w:rPr>
          <w:noProof/>
          <w:position w:val="-6"/>
        </w:rPr>
        <w:object w:dxaOrig="499" w:dyaOrig="279">
          <v:shape id="_x0000_i1075" type="#_x0000_t75" style="width:24.15pt;height:14.15pt" o:ole="">
            <v:imagedata r:id="rId176" o:title=""/>
          </v:shape>
          <o:OLEObject Type="Embed" ProgID="Equation.DSMT4" ShapeID="_x0000_i1075" DrawAspect="Content" ObjectID="_1620549456" r:id="rId179"/>
        </w:object>
      </w:r>
      <w:r>
        <w:rPr>
          <w:rFonts w:hint="eastAsia"/>
          <w:noProof/>
        </w:rPr>
        <w:t>传输线构成。</w:t>
      </w:r>
      <w:r>
        <w:t xml:space="preserve"> </w:t>
      </w:r>
    </w:p>
    <w:p w:rsidR="0007307F" w:rsidRDefault="0007307F" w:rsidP="0007307F">
      <w:r>
        <w:rPr>
          <w:rFonts w:hint="eastAsia"/>
        </w:rPr>
        <w:t>假设负载为纯电阻，如下图所示，</w:t>
      </w:r>
      <w:r>
        <w:t>则</w:t>
      </w:r>
      <w:r>
        <w:rPr>
          <w:rFonts w:hint="eastAsia"/>
        </w:rPr>
        <w:t>满足</w:t>
      </w:r>
      <w:r w:rsidRPr="00AF3496">
        <w:rPr>
          <w:position w:val="-12"/>
        </w:rPr>
        <w:object w:dxaOrig="800" w:dyaOrig="360">
          <v:shape id="_x0000_i1076" type="#_x0000_t75" style="width:39.95pt;height:18.3pt" o:ole="">
            <v:imagedata r:id="rId180" o:title=""/>
          </v:shape>
          <o:OLEObject Type="Embed" ProgID="Equation.DSMT4" ShapeID="_x0000_i1076" DrawAspect="Content" ObjectID="_1620549457" r:id="rId181"/>
        </w:object>
      </w:r>
      <w:r>
        <w:rPr>
          <w:rFonts w:hint="eastAsia"/>
        </w:rPr>
        <w:t>，</w:t>
      </w:r>
      <w:r>
        <w:t>此时</w:t>
      </w:r>
      <w:r>
        <w:rPr>
          <w:rFonts w:hint="eastAsia"/>
        </w:rPr>
        <w:t>输入阻抗</w:t>
      </w:r>
      <w:r w:rsidRPr="006271C1">
        <w:rPr>
          <w:position w:val="-30"/>
        </w:rPr>
        <w:object w:dxaOrig="3800" w:dyaOrig="720">
          <v:shape id="_x0000_i1077" type="#_x0000_t75" style="width:190.2pt;height:36.6pt" o:ole="">
            <v:imagedata r:id="rId182" o:title=""/>
          </v:shape>
          <o:OLEObject Type="Embed" ProgID="Equation.DSMT4" ShapeID="_x0000_i1077" DrawAspect="Content" ObjectID="_1620549458" r:id="rId183"/>
        </w:object>
      </w:r>
      <w:r>
        <w:rPr>
          <w:rFonts w:hint="eastAsia"/>
        </w:rPr>
        <w:t>，</w:t>
      </w:r>
      <w:r>
        <w:t>为了</w:t>
      </w:r>
      <w:r>
        <w:rPr>
          <w:rFonts w:hint="eastAsia"/>
        </w:rPr>
        <w:t>使得</w:t>
      </w:r>
      <w:r w:rsidRPr="006271C1">
        <w:rPr>
          <w:position w:val="-12"/>
        </w:rPr>
        <w:object w:dxaOrig="820" w:dyaOrig="360">
          <v:shape id="_x0000_i1078" type="#_x0000_t75" style="width:41.2pt;height:18.3pt" o:ole="">
            <v:imagedata r:id="rId184" o:title=""/>
          </v:shape>
          <o:OLEObject Type="Embed" ProgID="Equation.DSMT4" ShapeID="_x0000_i1078" DrawAspect="Content" ObjectID="_1620549459" r:id="rId185"/>
        </w:object>
      </w:r>
      <w:r>
        <w:rPr>
          <w:rFonts w:hint="eastAsia"/>
        </w:rPr>
        <w:t>实现匹配，</w:t>
      </w:r>
      <w:r>
        <w:t>则</w:t>
      </w:r>
      <w:r>
        <w:rPr>
          <w:rFonts w:hint="eastAsia"/>
        </w:rPr>
        <w:t>必须满足</w:t>
      </w:r>
      <w:r w:rsidRPr="006271C1">
        <w:rPr>
          <w:position w:val="-14"/>
        </w:rPr>
        <w:object w:dxaOrig="1340" w:dyaOrig="420">
          <v:shape id="_x0000_i1079" type="#_x0000_t75" style="width:67pt;height:21.25pt" o:ole="">
            <v:imagedata r:id="rId186" o:title=""/>
          </v:shape>
          <o:OLEObject Type="Embed" ProgID="Equation.DSMT4" ShapeID="_x0000_i1079" DrawAspect="Content" ObjectID="_1620549460" r:id="rId187"/>
        </w:object>
      </w:r>
      <w:r>
        <w:rPr>
          <w:rFonts w:hint="eastAsia"/>
        </w:rPr>
        <w:t>。</w:t>
      </w:r>
    </w:p>
    <w:p w:rsidR="0007307F" w:rsidRDefault="0007307F" w:rsidP="0007307F">
      <w:r>
        <w:rPr>
          <w:noProof/>
        </w:rPr>
        <w:lastRenderedPageBreak/>
        <w:drawing>
          <wp:inline distT="0" distB="0" distL="0" distR="0" wp14:anchorId="492F6A60" wp14:editId="3B10D1BF">
            <wp:extent cx="3072765" cy="2053506"/>
            <wp:effectExtent l="0" t="0" r="0" b="4445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3079589" cy="2058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307F" w:rsidRDefault="0007307F" w:rsidP="0007307F">
      <w:r>
        <w:rPr>
          <w:rFonts w:hint="eastAsia"/>
        </w:rPr>
        <w:t>假设负载非纯电阻，如下图所示，此时根据行驻波的电压波腹和波节点输入阻抗为纯组，</w:t>
      </w:r>
      <w:r w:rsidRPr="000B3E99">
        <w:rPr>
          <w:position w:val="-12"/>
        </w:rPr>
        <w:object w:dxaOrig="2299" w:dyaOrig="360">
          <v:shape id="_x0000_i1080" type="#_x0000_t75" style="width:114.45pt;height:18.3pt" o:ole="">
            <v:imagedata r:id="rId189" o:title=""/>
          </v:shape>
          <o:OLEObject Type="Embed" ProgID="Equation.DSMT4" ShapeID="_x0000_i1080" DrawAspect="Content" ObjectID="_1620549461" r:id="rId190"/>
        </w:object>
      </w:r>
      <w:r>
        <w:rPr>
          <w:rFonts w:hint="eastAsia"/>
        </w:rPr>
        <w:t>，</w:t>
      </w:r>
      <w:r>
        <w:t>可</w:t>
      </w:r>
      <w:r>
        <w:rPr>
          <w:rFonts w:hint="eastAsia"/>
        </w:rPr>
        <w:t>将阻抗变换器接在电压波腹或者波节点处来实现阻抗匹配，</w:t>
      </w:r>
      <w:r>
        <w:t>所以</w:t>
      </w:r>
      <w:r>
        <w:rPr>
          <w:rFonts w:hint="eastAsia"/>
        </w:rPr>
        <w:t>下面将分为两种情况进行考虑：</w:t>
      </w:r>
    </w:p>
    <w:p w:rsidR="0007307F" w:rsidRDefault="0007307F" w:rsidP="0007307F">
      <w:pPr>
        <w:rPr>
          <w:noProof/>
        </w:rPr>
      </w:pPr>
      <w:r>
        <w:rPr>
          <w:rFonts w:hint="eastAsia"/>
        </w:rPr>
        <w:t>如果</w:t>
      </w:r>
      <w:r w:rsidRPr="00FD6406">
        <w:rPr>
          <w:noProof/>
          <w:position w:val="-6"/>
        </w:rPr>
        <w:object w:dxaOrig="499" w:dyaOrig="279">
          <v:shape id="_x0000_i1081" type="#_x0000_t75" style="width:24.15pt;height:14.15pt" o:ole="">
            <v:imagedata r:id="rId176" o:title=""/>
          </v:shape>
          <o:OLEObject Type="Embed" ProgID="Equation.DSMT4" ShapeID="_x0000_i1081" DrawAspect="Content" ObjectID="_1620549462" r:id="rId191"/>
        </w:object>
      </w:r>
      <w:r>
        <w:rPr>
          <w:rFonts w:hint="eastAsia"/>
          <w:noProof/>
        </w:rPr>
        <w:t>阻抗变换器接入电压波腹点，</w:t>
      </w:r>
      <w:r>
        <w:rPr>
          <w:noProof/>
        </w:rPr>
        <w:t>则</w:t>
      </w:r>
      <w:r w:rsidRPr="00FD6406">
        <w:rPr>
          <w:noProof/>
          <w:position w:val="-6"/>
        </w:rPr>
        <w:object w:dxaOrig="499" w:dyaOrig="279">
          <v:shape id="_x0000_i1082" type="#_x0000_t75" style="width:24.15pt;height:14.15pt" o:ole="">
            <v:imagedata r:id="rId176" o:title=""/>
          </v:shape>
          <o:OLEObject Type="Embed" ProgID="Equation.DSMT4" ShapeID="_x0000_i1082" DrawAspect="Content" ObjectID="_1620549463" r:id="rId192"/>
        </w:object>
      </w:r>
      <w:r>
        <w:rPr>
          <w:rFonts w:hint="eastAsia"/>
          <w:noProof/>
        </w:rPr>
        <w:t>阻抗变换器的特性阻抗为</w:t>
      </w:r>
      <w:r w:rsidRPr="00454DF8">
        <w:rPr>
          <w:noProof/>
          <w:position w:val="-14"/>
        </w:rPr>
        <w:object w:dxaOrig="2520" w:dyaOrig="420">
          <v:shape id="_x0000_i1083" type="#_x0000_t75" style="width:125.7pt;height:21.25pt" o:ole="">
            <v:imagedata r:id="rId193" o:title=""/>
          </v:shape>
          <o:OLEObject Type="Embed" ProgID="Equation.DSMT4" ShapeID="_x0000_i1083" DrawAspect="Content" ObjectID="_1620549464" r:id="rId194"/>
        </w:object>
      </w:r>
      <w:r>
        <w:rPr>
          <w:rFonts w:hint="eastAsia"/>
          <w:noProof/>
        </w:rPr>
        <w:t>；</w:t>
      </w:r>
    </w:p>
    <w:p w:rsidR="0007307F" w:rsidRDefault="0007307F" w:rsidP="0007307F">
      <w:pPr>
        <w:rPr>
          <w:noProof/>
        </w:rPr>
      </w:pPr>
      <w:r>
        <w:rPr>
          <w:rFonts w:hint="eastAsia"/>
          <w:noProof/>
        </w:rPr>
        <w:t>如果</w:t>
      </w:r>
      <w:r w:rsidRPr="00FD6406">
        <w:rPr>
          <w:noProof/>
          <w:position w:val="-6"/>
        </w:rPr>
        <w:object w:dxaOrig="499" w:dyaOrig="279">
          <v:shape id="_x0000_i1084" type="#_x0000_t75" style="width:24.15pt;height:14.15pt" o:ole="">
            <v:imagedata r:id="rId176" o:title=""/>
          </v:shape>
          <o:OLEObject Type="Embed" ProgID="Equation.DSMT4" ShapeID="_x0000_i1084" DrawAspect="Content" ObjectID="_1620549465" r:id="rId195"/>
        </w:object>
      </w:r>
      <w:r>
        <w:rPr>
          <w:rFonts w:hint="eastAsia"/>
          <w:noProof/>
        </w:rPr>
        <w:t>阻抗变换器接入电压波节点，</w:t>
      </w:r>
      <w:r>
        <w:rPr>
          <w:noProof/>
        </w:rPr>
        <w:t>则</w:t>
      </w:r>
      <w:r w:rsidRPr="00FD6406">
        <w:rPr>
          <w:noProof/>
          <w:position w:val="-6"/>
        </w:rPr>
        <w:object w:dxaOrig="499" w:dyaOrig="279">
          <v:shape id="_x0000_i1085" type="#_x0000_t75" style="width:24.15pt;height:14.15pt" o:ole="">
            <v:imagedata r:id="rId176" o:title=""/>
          </v:shape>
          <o:OLEObject Type="Embed" ProgID="Equation.DSMT4" ShapeID="_x0000_i1085" DrawAspect="Content" ObjectID="_1620549466" r:id="rId196"/>
        </w:object>
      </w:r>
      <w:r>
        <w:rPr>
          <w:rFonts w:hint="eastAsia"/>
          <w:noProof/>
        </w:rPr>
        <w:t>阻抗变换器的特性阻抗为</w:t>
      </w:r>
    </w:p>
    <w:p w:rsidR="0007307F" w:rsidRDefault="0007307F" w:rsidP="0007307F">
      <w:pPr>
        <w:rPr>
          <w:noProof/>
        </w:rPr>
      </w:pPr>
      <w:r w:rsidRPr="00B46777">
        <w:rPr>
          <w:noProof/>
          <w:position w:val="-32"/>
        </w:rPr>
        <w:object w:dxaOrig="3180" w:dyaOrig="700">
          <v:shape id="_x0000_i1086" type="#_x0000_t75" style="width:158.55pt;height:34.95pt" o:ole="">
            <v:imagedata r:id="rId197" o:title=""/>
          </v:shape>
          <o:OLEObject Type="Embed" ProgID="Equation.DSMT4" ShapeID="_x0000_i1086" DrawAspect="Content" ObjectID="_1620549467" r:id="rId198"/>
        </w:object>
      </w:r>
    </w:p>
    <w:p w:rsidR="0007307F" w:rsidRDefault="0007307F" w:rsidP="0007307F">
      <w:r>
        <w:rPr>
          <w:rFonts w:hint="eastAsia"/>
          <w:noProof/>
        </w:rPr>
        <w:t>对于单一频率或者窄带的阻抗匹配，</w:t>
      </w:r>
      <w:r>
        <w:rPr>
          <w:noProof/>
        </w:rPr>
        <w:t>采用</w:t>
      </w:r>
      <w:r>
        <w:rPr>
          <w:rFonts w:hint="eastAsia"/>
          <w:noProof/>
        </w:rPr>
        <w:t>单节的</w:t>
      </w:r>
      <w:r w:rsidRPr="00FD6406">
        <w:rPr>
          <w:noProof/>
          <w:position w:val="-6"/>
        </w:rPr>
        <w:object w:dxaOrig="499" w:dyaOrig="279">
          <v:shape id="_x0000_i1087" type="#_x0000_t75" style="width:24.15pt;height:14.15pt" o:ole="">
            <v:imagedata r:id="rId176" o:title=""/>
          </v:shape>
          <o:OLEObject Type="Embed" ProgID="Equation.DSMT4" ShapeID="_x0000_i1087" DrawAspect="Content" ObjectID="_1620549468" r:id="rId199"/>
        </w:object>
      </w:r>
      <w:r>
        <w:rPr>
          <w:rFonts w:hint="eastAsia"/>
          <w:noProof/>
        </w:rPr>
        <w:t>阻抗变换器提供的带宽就可以满足要求，</w:t>
      </w:r>
      <w:r>
        <w:rPr>
          <w:noProof/>
        </w:rPr>
        <w:t>如果</w:t>
      </w:r>
      <w:r>
        <w:rPr>
          <w:rFonts w:hint="eastAsia"/>
          <w:noProof/>
        </w:rPr>
        <w:t>需要在更大的带宽范围内实现阻抗匹配，则需要进行多节阻抗变换器串联实现。</w:t>
      </w:r>
    </w:p>
    <w:p w:rsidR="0007307F" w:rsidRDefault="0007307F" w:rsidP="0007307F">
      <w:r>
        <w:rPr>
          <w:noProof/>
        </w:rPr>
        <w:drawing>
          <wp:inline distT="0" distB="0" distL="0" distR="0" wp14:anchorId="0F4B634F" wp14:editId="5A2D75C9">
            <wp:extent cx="3076190" cy="1923810"/>
            <wp:effectExtent l="0" t="0" r="0" b="635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3076190" cy="19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307F" w:rsidRDefault="0007307F" w:rsidP="0007307F">
      <w:pPr>
        <w:rPr>
          <w:color w:val="FF0000"/>
        </w:rPr>
      </w:pPr>
      <w:r w:rsidRPr="00010760">
        <w:rPr>
          <w:rFonts w:hint="eastAsia"/>
          <w:color w:val="FF0000"/>
        </w:rPr>
        <w:t>参考</w:t>
      </w:r>
      <w:r w:rsidRPr="00010760">
        <w:rPr>
          <w:rFonts w:hint="eastAsia"/>
          <w:color w:val="FF0000"/>
        </w:rPr>
        <w:t xml:space="preserve">  www.cn-ki.net_</w:t>
      </w:r>
      <w:r w:rsidRPr="00010760">
        <w:rPr>
          <w:rFonts w:hint="eastAsia"/>
          <w:color w:val="FF0000"/>
        </w:rPr>
        <w:t>低压窄带电力线载波通信阻抗特性及阻抗匹配研究</w:t>
      </w:r>
      <w:r w:rsidRPr="00010760">
        <w:rPr>
          <w:rFonts w:hint="eastAsia"/>
          <w:color w:val="FF0000"/>
        </w:rPr>
        <w:t xml:space="preserve">  </w:t>
      </w:r>
      <w:r w:rsidRPr="00010760">
        <w:rPr>
          <w:color w:val="FF0000"/>
        </w:rPr>
        <w:t xml:space="preserve"> </w:t>
      </w:r>
      <w:r w:rsidRPr="00010760">
        <w:rPr>
          <w:rFonts w:hint="eastAsia"/>
          <w:color w:val="FF0000"/>
        </w:rPr>
        <w:t>第四章</w:t>
      </w:r>
      <w:r w:rsidRPr="00010760">
        <w:rPr>
          <w:rFonts w:hint="eastAsia"/>
          <w:color w:val="FF0000"/>
        </w:rPr>
        <w:t xml:space="preserve"> </w:t>
      </w:r>
      <w:r w:rsidRPr="00010760">
        <w:rPr>
          <w:rFonts w:hint="eastAsia"/>
          <w:color w:val="FF0000"/>
        </w:rPr>
        <w:t>电力线载波通信</w:t>
      </w:r>
      <w:r w:rsidRPr="00010760">
        <w:rPr>
          <w:rFonts w:hint="eastAsia"/>
          <w:color w:val="FF0000"/>
        </w:rPr>
        <w:t xml:space="preserve"> </w:t>
      </w:r>
      <w:r w:rsidRPr="00010760">
        <w:rPr>
          <w:rFonts w:hint="eastAsia"/>
          <w:color w:val="FF0000"/>
        </w:rPr>
        <w:t>的阻抗</w:t>
      </w:r>
      <w:r w:rsidRPr="00010760">
        <w:rPr>
          <w:rFonts w:hint="eastAsia"/>
          <w:color w:val="FF0000"/>
        </w:rPr>
        <w:t xml:space="preserve"> </w:t>
      </w:r>
      <w:r w:rsidRPr="00010760">
        <w:rPr>
          <w:rFonts w:hint="eastAsia"/>
          <w:color w:val="FF0000"/>
        </w:rPr>
        <w:t>匹配及仿真</w:t>
      </w:r>
    </w:p>
    <w:p w:rsidR="0007307F" w:rsidRDefault="0007307F" w:rsidP="0007307F">
      <w:pPr>
        <w:pStyle w:val="30"/>
      </w:pPr>
      <w:bookmarkStart w:id="88" w:name="_Toc8340436"/>
      <w:r>
        <w:rPr>
          <w:rFonts w:hint="eastAsia"/>
        </w:rPr>
        <w:t>阻抗匹配的目的</w:t>
      </w:r>
      <w:bookmarkEnd w:id="88"/>
    </w:p>
    <w:p w:rsidR="0007307F" w:rsidRDefault="0007307F" w:rsidP="0007307F">
      <w:r>
        <w:rPr>
          <w:rFonts w:hint="eastAsia"/>
        </w:rPr>
        <w:t>1</w:t>
      </w:r>
      <w:r>
        <w:t>.</w:t>
      </w:r>
      <w:r>
        <w:t>提高</w:t>
      </w:r>
      <w:r>
        <w:rPr>
          <w:rFonts w:hint="eastAsia"/>
        </w:rPr>
        <w:t>传输效率，当负载和传输线匹配时，能够传输最大功率，</w:t>
      </w:r>
      <w:r>
        <w:t>降低</w:t>
      </w:r>
      <w:r>
        <w:rPr>
          <w:rFonts w:hint="eastAsia"/>
        </w:rPr>
        <w:t>馈线中功率损耗，</w:t>
      </w:r>
      <w:r>
        <w:t>保证</w:t>
      </w:r>
      <w:r>
        <w:rPr>
          <w:rFonts w:hint="eastAsia"/>
        </w:rPr>
        <w:t>功率容量。</w:t>
      </w:r>
    </w:p>
    <w:p w:rsidR="0007307F" w:rsidRDefault="0007307F" w:rsidP="0007307F">
      <w:r>
        <w:rPr>
          <w:rFonts w:hint="eastAsia"/>
        </w:rPr>
        <w:t>2</w:t>
      </w:r>
      <w:r>
        <w:t>.</w:t>
      </w:r>
      <w:r>
        <w:t>保证</w:t>
      </w:r>
      <w:r>
        <w:rPr>
          <w:rFonts w:hint="eastAsia"/>
        </w:rPr>
        <w:t>信号源工作的稳定性。</w:t>
      </w:r>
    </w:p>
    <w:p w:rsidR="0007307F" w:rsidRDefault="0007307F" w:rsidP="0007307F">
      <w:r>
        <w:rPr>
          <w:rFonts w:hint="eastAsia"/>
        </w:rPr>
        <w:t>3</w:t>
      </w:r>
      <w:r>
        <w:t>.</w:t>
      </w:r>
      <w:r>
        <w:rPr>
          <w:rFonts w:hint="eastAsia"/>
        </w:rPr>
        <w:t>阻抗匹配可以使得接收机的灵敏度提高，</w:t>
      </w:r>
      <w:r>
        <w:t>例如</w:t>
      </w:r>
      <w:r>
        <w:rPr>
          <w:rFonts w:hint="eastAsia"/>
        </w:rPr>
        <w:t>体现、</w:t>
      </w:r>
      <w:r>
        <w:t>低噪声</w:t>
      </w:r>
      <w:r>
        <w:rPr>
          <w:rFonts w:hint="eastAsia"/>
        </w:rPr>
        <w:t>放大等，</w:t>
      </w:r>
      <w:r>
        <w:t>改善</w:t>
      </w:r>
      <w:r>
        <w:rPr>
          <w:rFonts w:hint="eastAsia"/>
        </w:rPr>
        <w:t>系统信噪比，减少系统测量误差。</w:t>
      </w:r>
    </w:p>
    <w:p w:rsidR="0007307F" w:rsidRDefault="0007307F" w:rsidP="0007307F">
      <w:r>
        <w:rPr>
          <w:rFonts w:hint="eastAsia"/>
        </w:rPr>
        <w:t>4</w:t>
      </w:r>
      <w:r>
        <w:t>.</w:t>
      </w:r>
      <w:r>
        <w:rPr>
          <w:rFonts w:hint="eastAsia"/>
        </w:rPr>
        <w:t>在功率分配网络中，</w:t>
      </w:r>
      <w:r>
        <w:t>例如</w:t>
      </w:r>
      <w:r>
        <w:rPr>
          <w:rFonts w:hint="eastAsia"/>
        </w:rPr>
        <w:t>天线阵馈源网络，如果</w:t>
      </w:r>
      <w:r>
        <w:t>实现</w:t>
      </w:r>
      <w:r>
        <w:rPr>
          <w:rFonts w:hint="eastAsia"/>
        </w:rPr>
        <w:t>阻抗匹配，可以</w:t>
      </w:r>
      <w:r>
        <w:t>降低</w:t>
      </w:r>
      <w:r>
        <w:rPr>
          <w:rFonts w:hint="eastAsia"/>
        </w:rPr>
        <w:t>信号的幅度和相位误差。</w:t>
      </w:r>
    </w:p>
    <w:p w:rsidR="0007307F" w:rsidRDefault="0007307F" w:rsidP="0007307F">
      <w:pPr>
        <w:pStyle w:val="30"/>
      </w:pPr>
      <w:bookmarkStart w:id="89" w:name="_Toc8340437"/>
      <w:r>
        <w:rPr>
          <w:rFonts w:hint="eastAsia"/>
        </w:rPr>
        <w:lastRenderedPageBreak/>
        <w:t>电力线阻抗的</w:t>
      </w:r>
      <w:r>
        <w:t>测量</w:t>
      </w:r>
      <w:bookmarkEnd w:id="89"/>
    </w:p>
    <w:p w:rsidR="0007307F" w:rsidRDefault="0007307F" w:rsidP="0007307F">
      <w:r>
        <w:rPr>
          <w:rFonts w:hint="eastAsia"/>
        </w:rPr>
        <w:t>阻抗是元器件或电路对周期的交流信号总的反作用，是评测电路、</w:t>
      </w:r>
      <w:r>
        <w:t>元件</w:t>
      </w:r>
      <w:r>
        <w:rPr>
          <w:rFonts w:hint="eastAsia"/>
        </w:rPr>
        <w:t>以及制作元件材料的重要参数。同样，元件的阻抗也会受到很多因素的影响，由于元器件中存在寄生参数，</w:t>
      </w:r>
      <w:r>
        <w:t>因此</w:t>
      </w:r>
      <w:r>
        <w:rPr>
          <w:rFonts w:hint="eastAsia"/>
        </w:rPr>
        <w:t>频率对元件的阻抗会产生一定的影响，当然，也并非所有的寄生参数都会影响测量结果。同样电容会受到交流测试电压的影响，会影响容值，磁芯电感会受到线圈材料的电磁回滞特性影响，会随着信号电流的变化影响感值，</w:t>
      </w:r>
      <w:r>
        <w:t>而且</w:t>
      </w:r>
      <w:r>
        <w:rPr>
          <w:rFonts w:hint="eastAsia"/>
        </w:rPr>
        <w:t>对于高介电常数材料制成的电容来说，在上面添加直流偏置电压，</w:t>
      </w:r>
      <w:r>
        <w:t>如果</w:t>
      </w:r>
      <w:r>
        <w:rPr>
          <w:rFonts w:hint="eastAsia"/>
        </w:rPr>
        <w:t>偏置电压越高，</w:t>
      </w:r>
      <w:r>
        <w:t>则</w:t>
      </w:r>
      <w:r>
        <w:rPr>
          <w:rFonts w:hint="eastAsia"/>
        </w:rPr>
        <w:t>对应的电容变换的越大。当然对于大多数的元器件，</w:t>
      </w:r>
      <w:r>
        <w:t>也会受到</w:t>
      </w:r>
      <w:r>
        <w:rPr>
          <w:rFonts w:hint="eastAsia"/>
        </w:rPr>
        <w:t>温度的影响。综上这些因素的影响，阻抗测量也会显的格外重要，测量精准也相对困难。大体对于阻抗的测量分为以下几种</w:t>
      </w:r>
      <w:r>
        <w:rPr>
          <w:rFonts w:hint="eastAsia"/>
        </w:rPr>
        <w:t>:</w:t>
      </w:r>
    </w:p>
    <w:p w:rsidR="0007307F" w:rsidRDefault="0007307F" w:rsidP="0007307F">
      <w:r>
        <w:rPr>
          <w:rFonts w:hint="eastAsia"/>
        </w:rPr>
        <w:t>第一种是使用双电流探头进行阻抗测量</w:t>
      </w:r>
    </w:p>
    <w:p w:rsidR="0007307F" w:rsidRDefault="0007307F" w:rsidP="0007307F"/>
    <w:p w:rsidR="0007307F" w:rsidRDefault="0007307F" w:rsidP="0007307F">
      <w:r>
        <w:rPr>
          <w:rFonts w:hint="eastAsia"/>
        </w:rPr>
        <w:t>1</w:t>
      </w:r>
      <w:r>
        <w:t xml:space="preserve">. </w:t>
      </w:r>
      <w:r w:rsidRPr="00914E13">
        <w:rPr>
          <w:rFonts w:hint="eastAsia"/>
        </w:rPr>
        <w:t>一种用双电流探头进行阻抗测试的方法</w:t>
      </w:r>
    </w:p>
    <w:p w:rsidR="0007307F" w:rsidRPr="00DB3177" w:rsidRDefault="0007307F" w:rsidP="0007307F">
      <w:pPr>
        <w:rPr>
          <w:kern w:val="0"/>
          <w:sz w:val="5"/>
          <w:szCs w:val="5"/>
        </w:rPr>
      </w:pPr>
      <w:r>
        <w:rPr>
          <w:rFonts w:hint="eastAsia"/>
        </w:rPr>
        <w:t>双电流探头法通过注入探头、接收探头两个电流探头来测量阻抗，其基本结构如下图</w:t>
      </w:r>
      <w:r>
        <w:rPr>
          <w:rFonts w:hint="eastAsia"/>
        </w:rPr>
        <w:t>1</w:t>
      </w:r>
      <w:r>
        <w:rPr>
          <w:rFonts w:hint="eastAsia"/>
        </w:rPr>
        <w:t>所示，图中两个探头和耦合电容组成耦合电路，其中耦合电容包含等效电阻</w:t>
      </w:r>
      <w:r>
        <w:rPr>
          <w:rFonts w:hint="eastAsia"/>
        </w:rPr>
        <w:t>R</w:t>
      </w:r>
      <w:r>
        <w:rPr>
          <w:vertAlign w:val="subscript"/>
        </w:rPr>
        <w:t>C</w:t>
      </w:r>
      <w:r>
        <w:rPr>
          <w:rFonts w:hint="eastAsia"/>
        </w:rPr>
        <w:t>和等效电感</w:t>
      </w:r>
      <w:r>
        <w:rPr>
          <w:rFonts w:hint="eastAsia"/>
        </w:rPr>
        <w:t>L</w:t>
      </w:r>
      <w:r>
        <w:rPr>
          <w:vertAlign w:val="subscript"/>
        </w:rPr>
        <w:t>C</w:t>
      </w:r>
      <w:r>
        <w:rPr>
          <w:rFonts w:hint="eastAsia"/>
        </w:rPr>
        <w:t>，可通过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端口注入干扰，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端口连接未知阻抗</w:t>
      </w:r>
      <w:r>
        <w:rPr>
          <w:rFonts w:hint="eastAsia"/>
        </w:rPr>
        <w:t>Z</w:t>
      </w:r>
      <w:r>
        <w:rPr>
          <w:vertAlign w:val="subscript"/>
        </w:rPr>
        <w:t>X</w:t>
      </w:r>
      <w:r>
        <w:rPr>
          <w:rFonts w:hint="eastAsia"/>
        </w:rPr>
        <w:t>，</w:t>
      </w:r>
    </w:p>
    <w:p w:rsidR="0007307F" w:rsidRPr="00DB3177" w:rsidRDefault="0007307F" w:rsidP="0007307F">
      <w:pPr>
        <w:kinsoku w:val="0"/>
        <w:overflowPunct w:val="0"/>
        <w:autoSpaceDE w:val="0"/>
        <w:autoSpaceDN w:val="0"/>
        <w:adjustRightInd w:val="0"/>
        <w:spacing w:line="2719" w:lineRule="exact"/>
        <w:ind w:left="113"/>
        <w:jc w:val="left"/>
        <w:rPr>
          <w:kern w:val="0"/>
          <w:position w:val="-54"/>
          <w:sz w:val="20"/>
          <w:szCs w:val="20"/>
        </w:rPr>
      </w:pPr>
      <w:r w:rsidRPr="00DB3177">
        <w:rPr>
          <w:noProof/>
          <w:kern w:val="0"/>
          <w:position w:val="-54"/>
          <w:sz w:val="20"/>
          <w:szCs w:val="20"/>
        </w:rPr>
        <w:drawing>
          <wp:inline distT="0" distB="0" distL="0" distR="0" wp14:anchorId="1D0C80AE" wp14:editId="03B152D4">
            <wp:extent cx="2934335" cy="1722755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/>
                    <pic:cNvPicPr>
                      <a:picLocks noChangeAspect="1" noChangeArrowheads="1"/>
                    </pic:cNvPicPr>
                  </pic:nvPicPr>
                  <pic:blipFill>
                    <a:blip r:embed="rId2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4335" cy="1722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307F" w:rsidRPr="00DB3177" w:rsidRDefault="0007307F" w:rsidP="0007307F">
      <w:pPr>
        <w:kinsoku w:val="0"/>
        <w:overflowPunct w:val="0"/>
        <w:autoSpaceDE w:val="0"/>
        <w:autoSpaceDN w:val="0"/>
        <w:adjustRightInd w:val="0"/>
        <w:spacing w:before="11"/>
        <w:jc w:val="left"/>
        <w:rPr>
          <w:kern w:val="0"/>
          <w:sz w:val="18"/>
          <w:szCs w:val="18"/>
        </w:rPr>
      </w:pPr>
    </w:p>
    <w:p w:rsidR="0007307F" w:rsidRPr="00DB3177" w:rsidRDefault="0007307F" w:rsidP="0007307F">
      <w:pPr>
        <w:kinsoku w:val="0"/>
        <w:overflowPunct w:val="0"/>
        <w:autoSpaceDE w:val="0"/>
        <w:autoSpaceDN w:val="0"/>
        <w:adjustRightInd w:val="0"/>
        <w:spacing w:before="8" w:line="188" w:lineRule="exact"/>
        <w:ind w:left="674" w:right="5029"/>
        <w:jc w:val="center"/>
        <w:rPr>
          <w:rFonts w:ascii="PMingLiU" w:eastAsia="PMingLiU" w:cs="PMingLiU"/>
          <w:color w:val="000000"/>
          <w:w w:val="105"/>
          <w:kern w:val="0"/>
          <w:sz w:val="15"/>
          <w:szCs w:val="15"/>
        </w:rPr>
      </w:pPr>
      <w:r w:rsidRPr="00DB3177">
        <w:rPr>
          <w:rFonts w:ascii="PMingLiU" w:eastAsia="PMingLiU" w:cs="PMingLiU" w:hint="eastAsia"/>
          <w:color w:val="231F20"/>
          <w:w w:val="105"/>
          <w:kern w:val="0"/>
          <w:sz w:val="15"/>
          <w:szCs w:val="15"/>
        </w:rPr>
        <w:t>图</w:t>
      </w:r>
      <w:r w:rsidRPr="00DB3177">
        <w:rPr>
          <w:rFonts w:ascii="PMingLiU" w:eastAsia="PMingLiU" w:cs="PMingLiU"/>
          <w:color w:val="231F20"/>
          <w:w w:val="105"/>
          <w:kern w:val="0"/>
          <w:sz w:val="15"/>
          <w:szCs w:val="15"/>
        </w:rPr>
        <w:t>1</w:t>
      </w:r>
      <w:r w:rsidRPr="00DB3177">
        <w:rPr>
          <w:rFonts w:ascii="PMingLiU" w:eastAsia="PMingLiU" w:cs="PMingLiU"/>
          <w:color w:val="231F20"/>
          <w:spacing w:val="1"/>
          <w:w w:val="105"/>
          <w:kern w:val="0"/>
          <w:sz w:val="15"/>
          <w:szCs w:val="15"/>
        </w:rPr>
        <w:t xml:space="preserve"> </w:t>
      </w:r>
      <w:r w:rsidRPr="00DB3177">
        <w:rPr>
          <w:rFonts w:ascii="PMingLiU" w:eastAsia="PMingLiU" w:cs="PMingLiU" w:hint="eastAsia"/>
          <w:color w:val="231F20"/>
          <w:w w:val="105"/>
          <w:kern w:val="0"/>
          <w:sz w:val="15"/>
          <w:szCs w:val="15"/>
        </w:rPr>
        <w:t>双电流探头法基本结构</w:t>
      </w:r>
    </w:p>
    <w:p w:rsidR="0007307F" w:rsidRPr="00DB3177" w:rsidRDefault="0007307F" w:rsidP="0007307F">
      <w:pPr>
        <w:kinsoku w:val="0"/>
        <w:overflowPunct w:val="0"/>
        <w:autoSpaceDE w:val="0"/>
        <w:autoSpaceDN w:val="0"/>
        <w:adjustRightInd w:val="0"/>
        <w:spacing w:line="188" w:lineRule="exact"/>
        <w:ind w:left="674" w:right="5029"/>
        <w:jc w:val="center"/>
        <w:rPr>
          <w:rFonts w:ascii="PMingLiU" w:eastAsia="PMingLiU" w:cs="PMingLiU"/>
          <w:color w:val="000000"/>
          <w:kern w:val="0"/>
          <w:sz w:val="15"/>
          <w:szCs w:val="15"/>
        </w:rPr>
      </w:pPr>
      <w:r w:rsidRPr="00DB3177">
        <w:rPr>
          <w:rFonts w:ascii="PMingLiU" w:eastAsia="PMingLiU" w:cs="PMingLiU"/>
          <w:color w:val="231F20"/>
          <w:w w:val="120"/>
          <w:kern w:val="0"/>
          <w:sz w:val="15"/>
          <w:szCs w:val="15"/>
        </w:rPr>
        <w:t>Fig.1 Basic structure of dual-current probe</w:t>
      </w:r>
      <w:r w:rsidRPr="00DB3177">
        <w:rPr>
          <w:rFonts w:ascii="PMingLiU" w:eastAsia="PMingLiU" w:cs="PMingLiU"/>
          <w:color w:val="231F20"/>
          <w:spacing w:val="1"/>
          <w:w w:val="120"/>
          <w:kern w:val="0"/>
          <w:sz w:val="15"/>
          <w:szCs w:val="15"/>
        </w:rPr>
        <w:t xml:space="preserve"> </w:t>
      </w:r>
      <w:r w:rsidRPr="00DB3177">
        <w:rPr>
          <w:rFonts w:ascii="PMingLiU" w:eastAsia="PMingLiU" w:cs="PMingLiU"/>
          <w:color w:val="231F20"/>
          <w:w w:val="120"/>
          <w:kern w:val="0"/>
          <w:sz w:val="15"/>
          <w:szCs w:val="15"/>
        </w:rPr>
        <w:t>method</w:t>
      </w:r>
    </w:p>
    <w:p w:rsidR="0007307F" w:rsidRDefault="0007307F" w:rsidP="0007307F"/>
    <w:p w:rsidR="0007307F" w:rsidRDefault="0007307F" w:rsidP="0007307F">
      <w:r>
        <w:rPr>
          <w:rFonts w:hint="eastAsia"/>
        </w:rPr>
        <w:t>2</w:t>
      </w:r>
      <w:r>
        <w:t>.</w:t>
      </w:r>
      <w:r w:rsidRPr="00C750B6">
        <w:rPr>
          <w:rFonts w:hint="eastAsia"/>
        </w:rPr>
        <w:t xml:space="preserve"> </w:t>
      </w:r>
      <w:r w:rsidRPr="00C750B6">
        <w:rPr>
          <w:rFonts w:hint="eastAsia"/>
        </w:rPr>
        <w:t>比值法</w:t>
      </w:r>
      <w:r>
        <w:rPr>
          <w:rFonts w:hint="eastAsia"/>
        </w:rPr>
        <w:t>或者说是伏安法</w:t>
      </w:r>
    </w:p>
    <w:p w:rsidR="0007307F" w:rsidRDefault="0007307F" w:rsidP="0007307F">
      <w:r>
        <w:rPr>
          <w:rFonts w:hint="eastAsia"/>
        </w:rPr>
        <w:t>3</w:t>
      </w:r>
      <w:r>
        <w:t xml:space="preserve">. </w:t>
      </w:r>
      <w:r>
        <w:rPr>
          <w:rFonts w:hint="eastAsia"/>
        </w:rPr>
        <w:t>专门芯片测量方法</w:t>
      </w:r>
    </w:p>
    <w:p w:rsidR="0007307F" w:rsidRDefault="0007307F" w:rsidP="0007307F">
      <w:r>
        <w:rPr>
          <w:rFonts w:hint="eastAsia"/>
        </w:rPr>
        <w:t>阻抗测量部分选用</w:t>
      </w:r>
      <w:r>
        <w:rPr>
          <w:rFonts w:hint="eastAsia"/>
        </w:rPr>
        <w:t>ADI</w:t>
      </w:r>
      <w:r>
        <w:rPr>
          <w:rFonts w:hint="eastAsia"/>
        </w:rPr>
        <w:t>公司的单芯片阻抗数字转换器</w:t>
      </w:r>
      <w:r>
        <w:rPr>
          <w:rFonts w:hint="eastAsia"/>
        </w:rPr>
        <w:t>(IDC)</w:t>
      </w:r>
      <w:r>
        <w:rPr>
          <w:rFonts w:hint="eastAsia"/>
        </w:rPr>
        <w:t>—</w:t>
      </w:r>
      <w:r>
        <w:rPr>
          <w:rFonts w:hint="eastAsia"/>
        </w:rPr>
        <w:t>AD5933</w:t>
      </w:r>
      <w:r>
        <w:rPr>
          <w:rFonts w:hint="eastAsia"/>
        </w:rPr>
        <w:t>。</w:t>
      </w:r>
    </w:p>
    <w:p w:rsidR="0007307F" w:rsidRDefault="0007307F" w:rsidP="0007307F">
      <w:r>
        <w:rPr>
          <w:rFonts w:hint="eastAsia"/>
        </w:rPr>
        <w:t>AD5933</w:t>
      </w:r>
      <w:r>
        <w:rPr>
          <w:rFonts w:hint="eastAsia"/>
        </w:rPr>
        <w:t>就是专门为测量复阻抗而设计的。它内置了</w:t>
      </w:r>
      <w:r>
        <w:rPr>
          <w:rFonts w:hint="eastAsia"/>
        </w:rPr>
        <w:t>DDS</w:t>
      </w:r>
      <w:r>
        <w:rPr>
          <w:rFonts w:hint="eastAsia"/>
        </w:rPr>
        <w:t>（直接数字合成）</w:t>
      </w:r>
    </w:p>
    <w:p w:rsidR="0007307F" w:rsidRDefault="0007307F" w:rsidP="0007307F">
      <w:r>
        <w:rPr>
          <w:rFonts w:hint="eastAsia"/>
        </w:rPr>
        <w:t>信号发生电路，可以设置输出正弦波的频率，允许使用高达</w:t>
      </w:r>
      <w:r>
        <w:rPr>
          <w:rFonts w:hint="eastAsia"/>
        </w:rPr>
        <w:t>100kHz</w:t>
      </w:r>
      <w:r>
        <w:rPr>
          <w:rFonts w:hint="eastAsia"/>
        </w:rPr>
        <w:t>的已知</w:t>
      </w:r>
    </w:p>
    <w:p w:rsidR="0007307F" w:rsidRDefault="0007307F" w:rsidP="0007307F">
      <w:r>
        <w:rPr>
          <w:rFonts w:hint="eastAsia"/>
        </w:rPr>
        <w:t>频率激励</w:t>
      </w:r>
      <w:r>
        <w:t>100Ω</w:t>
      </w:r>
      <w:r>
        <w:rPr>
          <w:rFonts w:hint="eastAsia"/>
        </w:rPr>
        <w:t>～</w:t>
      </w:r>
      <w:r>
        <w:t>10MΩ</w:t>
      </w:r>
      <w:r>
        <w:rPr>
          <w:rFonts w:hint="eastAsia"/>
        </w:rPr>
        <w:t>范围的复数阻抗。内置一个</w:t>
      </w:r>
      <w:r>
        <w:t>12</w:t>
      </w:r>
      <w:r>
        <w:rPr>
          <w:rFonts w:hint="eastAsia"/>
        </w:rPr>
        <w:t>位的</w:t>
      </w:r>
      <w:r>
        <w:t>1MSPS</w:t>
      </w:r>
      <w:r>
        <w:rPr>
          <w:rFonts w:hint="eastAsia"/>
        </w:rPr>
        <w:t>（兆采样点</w:t>
      </w:r>
    </w:p>
    <w:p w:rsidR="0007307F" w:rsidRDefault="0007307F" w:rsidP="0007307F">
      <w:r>
        <w:rPr>
          <w:rFonts w:hint="eastAsia"/>
        </w:rPr>
        <w:t>每秒）的</w:t>
      </w:r>
      <w:r>
        <w:rPr>
          <w:rFonts w:hint="eastAsia"/>
        </w:rPr>
        <w:t>ADC</w:t>
      </w:r>
      <w:r>
        <w:rPr>
          <w:rFonts w:hint="eastAsia"/>
        </w:rPr>
        <w:t>，以及一个</w:t>
      </w:r>
      <w:r>
        <w:rPr>
          <w:rFonts w:hint="eastAsia"/>
        </w:rPr>
        <w:t>DFT</w:t>
      </w:r>
      <w:r>
        <w:rPr>
          <w:rFonts w:hint="eastAsia"/>
        </w:rPr>
        <w:t>（离散傅立叶变换）运算器，</w:t>
      </w:r>
      <w:r>
        <w:rPr>
          <w:rFonts w:hint="eastAsia"/>
        </w:rPr>
        <w:t xml:space="preserve"> DFT</w:t>
      </w:r>
      <w:r>
        <w:rPr>
          <w:rFonts w:hint="eastAsia"/>
        </w:rPr>
        <w:t>算法返回阻</w:t>
      </w:r>
    </w:p>
    <w:p w:rsidR="0007307F" w:rsidRDefault="0007307F" w:rsidP="0007307F">
      <w:r>
        <w:rPr>
          <w:rFonts w:hint="eastAsia"/>
        </w:rPr>
        <w:t>抗的实部</w:t>
      </w:r>
      <w:r>
        <w:rPr>
          <w:rFonts w:hint="eastAsia"/>
        </w:rPr>
        <w:t>(R)</w:t>
      </w:r>
      <w:r>
        <w:rPr>
          <w:rFonts w:hint="eastAsia"/>
        </w:rPr>
        <w:t>和虚部</w:t>
      </w:r>
      <w:r>
        <w:rPr>
          <w:rFonts w:hint="eastAsia"/>
        </w:rPr>
        <w:t>(I)</w:t>
      </w:r>
      <w:r>
        <w:rPr>
          <w:rFonts w:hint="eastAsia"/>
        </w:rPr>
        <w:t>数据，从而允许方便地计算其阻抗。使用式</w:t>
      </w:r>
      <w:r>
        <w:rPr>
          <w:rFonts w:hint="eastAsia"/>
        </w:rPr>
        <w:t xml:space="preserve">(4-1) </w:t>
      </w:r>
      <w:r>
        <w:rPr>
          <w:rFonts w:hint="eastAsia"/>
        </w:rPr>
        <w:t>、</w:t>
      </w:r>
    </w:p>
    <w:p w:rsidR="0007307F" w:rsidRDefault="0007307F" w:rsidP="0007307F">
      <w:r>
        <w:rPr>
          <w:rFonts w:hint="eastAsia"/>
        </w:rPr>
        <w:t>(4-2)</w:t>
      </w:r>
      <w:r>
        <w:rPr>
          <w:rFonts w:hint="eastAsia"/>
        </w:rPr>
        <w:t>可以方便地计算阻抗的幅度</w:t>
      </w:r>
      <w:r>
        <w:rPr>
          <w:rFonts w:hint="eastAsia"/>
        </w:rPr>
        <w:t xml:space="preserve"> Z </w:t>
      </w:r>
      <w:r>
        <w:rPr>
          <w:rFonts w:hint="eastAsia"/>
        </w:rPr>
        <w:t>和相位φ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07307F" w:rsidRDefault="0007307F" w:rsidP="0007307F">
      <w:r>
        <w:rPr>
          <w:noProof/>
        </w:rPr>
        <w:drawing>
          <wp:inline distT="0" distB="0" distL="0" distR="0" wp14:anchorId="44C34AA9" wp14:editId="1313FF5A">
            <wp:extent cx="3514286" cy="685714"/>
            <wp:effectExtent l="0" t="0" r="0" b="63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3514286" cy="6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307F" w:rsidRDefault="0007307F" w:rsidP="0007307F">
      <w:r>
        <w:rPr>
          <w:rFonts w:hint="eastAsia"/>
        </w:rPr>
        <w:t>AD5933</w:t>
      </w:r>
      <w:r>
        <w:rPr>
          <w:rFonts w:hint="eastAsia"/>
        </w:rPr>
        <w:t>使用频率扫描来确定实际的实部阻抗值</w:t>
      </w:r>
      <w:r>
        <w:rPr>
          <w:rFonts w:hint="eastAsia"/>
        </w:rPr>
        <w:t>Z(</w:t>
      </w:r>
      <w:r>
        <w:rPr>
          <w:rFonts w:hint="eastAsia"/>
        </w:rPr>
        <w:t>ω</w:t>
      </w:r>
      <w:r>
        <w:rPr>
          <w:rFonts w:hint="eastAsia"/>
        </w:rPr>
        <w:t>)</w:t>
      </w:r>
      <w:r>
        <w:rPr>
          <w:rFonts w:hint="eastAsia"/>
        </w:rPr>
        <w:t>。可以在每一个频</w:t>
      </w:r>
    </w:p>
    <w:p w:rsidR="0007307F" w:rsidRDefault="0007307F" w:rsidP="0007307F">
      <w:r>
        <w:rPr>
          <w:rFonts w:hint="eastAsia"/>
        </w:rPr>
        <w:t>点计算阻抗，并且可以建立频率与幅度的关系曲线。并且可以设置</w:t>
      </w:r>
      <w:r>
        <w:rPr>
          <w:rFonts w:hint="eastAsia"/>
        </w:rPr>
        <w:t>2V</w:t>
      </w:r>
      <w:r>
        <w:rPr>
          <w:rFonts w:hint="eastAsia"/>
        </w:rPr>
        <w:t>、</w:t>
      </w:r>
    </w:p>
    <w:p w:rsidR="0007307F" w:rsidRDefault="0007307F" w:rsidP="0007307F">
      <w:r>
        <w:rPr>
          <w:rFonts w:hint="eastAsia"/>
        </w:rPr>
        <w:t>1V</w:t>
      </w:r>
      <w:r>
        <w:rPr>
          <w:rFonts w:hint="eastAsia"/>
        </w:rPr>
        <w:t>、</w:t>
      </w:r>
      <w:r>
        <w:rPr>
          <w:rFonts w:hint="eastAsia"/>
        </w:rPr>
        <w:t xml:space="preserve"> 500mV</w:t>
      </w:r>
      <w:r>
        <w:rPr>
          <w:rFonts w:hint="eastAsia"/>
        </w:rPr>
        <w:t>或</w:t>
      </w:r>
      <w:r>
        <w:rPr>
          <w:rFonts w:hint="eastAsia"/>
        </w:rPr>
        <w:t>200mV</w:t>
      </w:r>
      <w:r>
        <w:rPr>
          <w:rFonts w:hint="eastAsia"/>
        </w:rPr>
        <w:t>的峰峰值正弦信号作为外部负载的激励源，可达到</w:t>
      </w:r>
      <w:r>
        <w:rPr>
          <w:rFonts w:hint="eastAsia"/>
        </w:rPr>
        <w:t>27</w:t>
      </w:r>
    </w:p>
    <w:p w:rsidR="0007307F" w:rsidRDefault="0007307F" w:rsidP="0007307F">
      <w:r>
        <w:rPr>
          <w:rFonts w:hint="eastAsia"/>
        </w:rPr>
        <w:t>位（小于</w:t>
      </w:r>
      <w:r>
        <w:rPr>
          <w:rFonts w:hint="eastAsia"/>
        </w:rPr>
        <w:t>0.1Hz</w:t>
      </w:r>
      <w:r>
        <w:rPr>
          <w:rFonts w:hint="eastAsia"/>
        </w:rPr>
        <w:t>）的频率分辨率。</w:t>
      </w:r>
      <w:r>
        <w:rPr>
          <w:rFonts w:hint="eastAsia"/>
        </w:rPr>
        <w:t xml:space="preserve"> AD5933</w:t>
      </w:r>
      <w:r>
        <w:rPr>
          <w:rFonts w:hint="eastAsia"/>
        </w:rPr>
        <w:t>测试原理图如图</w:t>
      </w:r>
      <w:r>
        <w:rPr>
          <w:rFonts w:hint="eastAsia"/>
        </w:rPr>
        <w:t>4-2</w:t>
      </w:r>
      <w:r>
        <w:rPr>
          <w:rFonts w:hint="eastAsia"/>
        </w:rPr>
        <w:t>所示。</w:t>
      </w:r>
    </w:p>
    <w:p w:rsidR="0007307F" w:rsidRDefault="0007307F" w:rsidP="0007307F">
      <w:r>
        <w:rPr>
          <w:noProof/>
        </w:rPr>
        <w:lastRenderedPageBreak/>
        <w:drawing>
          <wp:inline distT="0" distB="0" distL="0" distR="0" wp14:anchorId="0137DDE4" wp14:editId="57481E29">
            <wp:extent cx="3498487" cy="2636271"/>
            <wp:effectExtent l="0" t="0" r="6985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3508173" cy="2643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307F" w:rsidRDefault="0007307F" w:rsidP="0007307F">
      <w:r>
        <w:rPr>
          <w:rFonts w:hint="eastAsia"/>
        </w:rPr>
        <w:t>为了完成频率扫描，用户首先必须设置扫描所需的工作条件：起始频</w:t>
      </w:r>
    </w:p>
    <w:p w:rsidR="0007307F" w:rsidRDefault="0007307F" w:rsidP="0007307F">
      <w:r>
        <w:rPr>
          <w:rFonts w:hint="eastAsia"/>
        </w:rPr>
        <w:t>率、频率步幅以及步数，然后需要一个开始命令开始扫描。在扫描的每一频</w:t>
      </w:r>
    </w:p>
    <w:p w:rsidR="0007307F" w:rsidRDefault="0007307F" w:rsidP="0007307F">
      <w:r>
        <w:rPr>
          <w:rFonts w:hint="eastAsia"/>
        </w:rPr>
        <w:t>率点</w:t>
      </w:r>
      <w:r>
        <w:rPr>
          <w:rFonts w:hint="eastAsia"/>
        </w:rPr>
        <w:t>ADC</w:t>
      </w:r>
      <w:r>
        <w:rPr>
          <w:rFonts w:hint="eastAsia"/>
        </w:rPr>
        <w:t>都进行</w:t>
      </w:r>
      <w:r>
        <w:rPr>
          <w:rFonts w:hint="eastAsia"/>
        </w:rPr>
        <w:t>1024</w:t>
      </w:r>
      <w:r>
        <w:rPr>
          <w:rFonts w:hint="eastAsia"/>
        </w:rPr>
        <w:t>点采样并且计算</w:t>
      </w:r>
      <w:r>
        <w:rPr>
          <w:rFonts w:hint="eastAsia"/>
        </w:rPr>
        <w:t>DFT</w:t>
      </w:r>
      <w:r>
        <w:rPr>
          <w:rFonts w:hint="eastAsia"/>
        </w:rPr>
        <w:t>以为波形提供实部和虚部数据。将</w:t>
      </w:r>
    </w:p>
    <w:p w:rsidR="0007307F" w:rsidRDefault="0007307F" w:rsidP="0007307F">
      <w:r>
        <w:rPr>
          <w:rFonts w:hint="eastAsia"/>
        </w:rPr>
        <w:t>该实部和虚部数据通过</w:t>
      </w:r>
      <w:r>
        <w:rPr>
          <w:rFonts w:hint="eastAsia"/>
        </w:rPr>
        <w:t>I2C</w:t>
      </w:r>
      <w:r>
        <w:rPr>
          <w:rFonts w:hint="eastAsia"/>
        </w:rPr>
        <w:t>接口以两个</w:t>
      </w:r>
      <w:r>
        <w:rPr>
          <w:rFonts w:hint="eastAsia"/>
        </w:rPr>
        <w:t>16</w:t>
      </w:r>
      <w:r>
        <w:rPr>
          <w:rFonts w:hint="eastAsia"/>
        </w:rPr>
        <w:t>位字的形式提供给用户。</w:t>
      </w:r>
    </w:p>
    <w:p w:rsidR="0007307F" w:rsidRDefault="0007307F" w:rsidP="0007307F">
      <w:r>
        <w:rPr>
          <w:rFonts w:hint="eastAsia"/>
        </w:rPr>
        <w:t>芯片具有内置</w:t>
      </w:r>
      <w:r>
        <w:rPr>
          <w:rFonts w:hint="eastAsia"/>
        </w:rPr>
        <w:t>DSP</w:t>
      </w:r>
      <w:r>
        <w:rPr>
          <w:rFonts w:hint="eastAsia"/>
        </w:rPr>
        <w:t>处理引擎，意味着用户不必处理复杂的数学计算。也无需存储</w:t>
      </w:r>
      <w:r>
        <w:rPr>
          <w:rFonts w:hint="eastAsia"/>
        </w:rPr>
        <w:t>ADC</w:t>
      </w:r>
      <w:r>
        <w:rPr>
          <w:rFonts w:hint="eastAsia"/>
        </w:rPr>
        <w:t>原始数据，因为只需返回两个</w:t>
      </w:r>
      <w:r>
        <w:rPr>
          <w:rFonts w:hint="eastAsia"/>
        </w:rPr>
        <w:t>16</w:t>
      </w:r>
      <w:r>
        <w:rPr>
          <w:rFonts w:hint="eastAsia"/>
        </w:rPr>
        <w:t>位的字。阶跃响应的增益可</w:t>
      </w:r>
    </w:p>
    <w:p w:rsidR="0007307F" w:rsidRDefault="0007307F" w:rsidP="0007307F">
      <w:r>
        <w:rPr>
          <w:rFonts w:hint="eastAsia"/>
        </w:rPr>
        <w:t>设置为</w:t>
      </w:r>
      <w:r>
        <w:rPr>
          <w:rFonts w:hint="eastAsia"/>
        </w:rPr>
        <w:t>1</w:t>
      </w:r>
      <w:r>
        <w:rPr>
          <w:rFonts w:hint="eastAsia"/>
        </w:rPr>
        <w:t>或</w:t>
      </w:r>
      <w:r>
        <w:rPr>
          <w:rFonts w:hint="eastAsia"/>
        </w:rPr>
        <w:t>5</w:t>
      </w:r>
      <w:r>
        <w:rPr>
          <w:rFonts w:hint="eastAsia"/>
        </w:rPr>
        <w:t>倍。系统时钟可通过</w:t>
      </w:r>
      <w:r>
        <w:rPr>
          <w:rFonts w:hint="eastAsia"/>
        </w:rPr>
        <w:t>MCLK</w:t>
      </w:r>
      <w:r>
        <w:rPr>
          <w:rFonts w:hint="eastAsia"/>
        </w:rPr>
        <w:t>端的参考时钟从外部提供，该参考时</w:t>
      </w:r>
    </w:p>
    <w:p w:rsidR="0007307F" w:rsidRDefault="0007307F" w:rsidP="0007307F">
      <w:r>
        <w:rPr>
          <w:rFonts w:hint="eastAsia"/>
        </w:rPr>
        <w:t>钟可由外部晶体振荡器提供；或通过内部晶体振荡器提供。</w:t>
      </w:r>
    </w:p>
    <w:p w:rsidR="0007307F" w:rsidRDefault="0007307F" w:rsidP="0007307F"/>
    <w:p w:rsidR="0007307F" w:rsidRDefault="0007307F" w:rsidP="0007307F"/>
    <w:p w:rsidR="0007307F" w:rsidRDefault="0007307F" w:rsidP="0007307F"/>
    <w:p w:rsidR="0007307F" w:rsidRDefault="0007307F" w:rsidP="0007307F"/>
    <w:p w:rsidR="0007307F" w:rsidRDefault="0007307F" w:rsidP="0007307F">
      <w:pPr>
        <w:pStyle w:val="afa"/>
        <w:numPr>
          <w:ilvl w:val="0"/>
          <w:numId w:val="18"/>
        </w:numPr>
        <w:ind w:firstLineChars="0"/>
      </w:pPr>
      <w:r>
        <w:t>方法三（矢量伏安法）</w:t>
      </w:r>
    </w:p>
    <w:p w:rsidR="0007307F" w:rsidRDefault="0007307F" w:rsidP="0007307F">
      <w:r>
        <w:t>参考；</w:t>
      </w:r>
      <w:r w:rsidRPr="00E27FCF">
        <w:rPr>
          <w:rFonts w:hint="eastAsia"/>
        </w:rPr>
        <w:t>基于电力线的自适应阻抗匹配方案</w:t>
      </w:r>
    </w:p>
    <w:p w:rsidR="0007307F" w:rsidRDefault="0007307F" w:rsidP="0007307F">
      <w:pPr>
        <w:pStyle w:val="30"/>
      </w:pPr>
      <w:bookmarkStart w:id="90" w:name="_Toc8340438"/>
      <w:r>
        <w:rPr>
          <w:rFonts w:hint="eastAsia"/>
        </w:rPr>
        <w:t>阻抗匹配的</w:t>
      </w:r>
      <w:r>
        <w:t>方法</w:t>
      </w:r>
      <w:bookmarkEnd w:id="90"/>
    </w:p>
    <w:p w:rsidR="0007307F" w:rsidRDefault="0007307F" w:rsidP="0007307F">
      <w:r>
        <w:rPr>
          <w:rFonts w:hint="eastAsia"/>
        </w:rPr>
        <w:t>当电路阻抗不匹配时，可以用以下办法使阻抗匹配：</w:t>
      </w:r>
    </w:p>
    <w:p w:rsidR="0007307F" w:rsidRDefault="0007307F" w:rsidP="0007307F">
      <w:r>
        <w:rPr>
          <w:rFonts w:hint="eastAsia"/>
        </w:rPr>
        <w:t xml:space="preserve">1) </w:t>
      </w:r>
      <w:r>
        <w:rPr>
          <w:rFonts w:hint="eastAsia"/>
        </w:rPr>
        <w:t>可以考虑使用变压器来做阻抗转换</w:t>
      </w:r>
      <w:r>
        <w:rPr>
          <w:rFonts w:hint="eastAsia"/>
        </w:rPr>
        <w:t>[37]</w:t>
      </w:r>
      <w:r>
        <w:rPr>
          <w:rFonts w:hint="eastAsia"/>
        </w:rPr>
        <w:t>。变压器是一种常见的电气设</w:t>
      </w:r>
    </w:p>
    <w:p w:rsidR="0007307F" w:rsidRDefault="0007307F" w:rsidP="0007307F">
      <w:r>
        <w:rPr>
          <w:rFonts w:hint="eastAsia"/>
        </w:rPr>
        <w:t>备，在电力系统中应用非常广泛。图</w:t>
      </w:r>
      <w:r>
        <w:rPr>
          <w:rFonts w:hint="eastAsia"/>
        </w:rPr>
        <w:t xml:space="preserve"> 3-3 </w:t>
      </w:r>
      <w:r>
        <w:rPr>
          <w:rFonts w:hint="eastAsia"/>
        </w:rPr>
        <w:t>所示是压器的原理图。</w:t>
      </w:r>
    </w:p>
    <w:p w:rsidR="0007307F" w:rsidRDefault="0007307F" w:rsidP="0007307F">
      <w:r>
        <w:rPr>
          <w:rFonts w:hint="eastAsia"/>
        </w:rPr>
        <w:t>图</w:t>
      </w:r>
      <w:r>
        <w:rPr>
          <w:rFonts w:hint="eastAsia"/>
        </w:rPr>
        <w:t xml:space="preserve"> 3-3 </w:t>
      </w:r>
      <w:r>
        <w:rPr>
          <w:rFonts w:hint="eastAsia"/>
        </w:rPr>
        <w:t>中与电源相连的绕组称为原绕组，与负载相连的称为副绕组。</w:t>
      </w:r>
    </w:p>
    <w:p w:rsidR="0007307F" w:rsidRDefault="0007307F" w:rsidP="0007307F">
      <w:r>
        <w:rPr>
          <w:rFonts w:hint="eastAsia"/>
        </w:rPr>
        <w:t>原、副绕组的匝数分别为</w:t>
      </w:r>
      <w:r>
        <w:rPr>
          <w:rFonts w:hint="eastAsia"/>
        </w:rPr>
        <w:t xml:space="preserve"> N1</w:t>
      </w:r>
      <w:r>
        <w:rPr>
          <w:rFonts w:hint="eastAsia"/>
        </w:rPr>
        <w:t>，和</w:t>
      </w:r>
      <w:r>
        <w:rPr>
          <w:rFonts w:hint="eastAsia"/>
        </w:rPr>
        <w:t xml:space="preserve"> N2</w:t>
      </w:r>
      <w:r>
        <w:rPr>
          <w:rFonts w:hint="eastAsia"/>
        </w:rPr>
        <w:t>。变压器除了具有电压变换和电流变换</w:t>
      </w:r>
    </w:p>
    <w:p w:rsidR="0007307F" w:rsidRDefault="0007307F" w:rsidP="0007307F">
      <w:r>
        <w:rPr>
          <w:rFonts w:hint="eastAsia"/>
        </w:rPr>
        <w:t>作用外，还具有阻抗变换作用。其原理如下：</w:t>
      </w:r>
    </w:p>
    <w:p w:rsidR="0007307F" w:rsidRDefault="0007307F" w:rsidP="0007307F">
      <w:r>
        <w:rPr>
          <w:rFonts w:hint="eastAsia"/>
        </w:rPr>
        <w:t xml:space="preserve">2) </w:t>
      </w:r>
      <w:r>
        <w:rPr>
          <w:rFonts w:hint="eastAsia"/>
        </w:rPr>
        <w:t>可以考虑使用串联／并联电容或电感的办法，阻抗的虚数部份称为</w:t>
      </w:r>
    </w:p>
    <w:p w:rsidR="0007307F" w:rsidRDefault="0007307F" w:rsidP="0007307F">
      <w:r>
        <w:rPr>
          <w:rFonts w:hint="eastAsia"/>
        </w:rPr>
        <w:t>电抗，总表达式为</w:t>
      </w:r>
      <w:r>
        <w:rPr>
          <w:rFonts w:hint="eastAsia"/>
        </w:rPr>
        <w:t xml:space="preserve"> Z=R+jX</w:t>
      </w:r>
      <w:r>
        <w:rPr>
          <w:rFonts w:hint="eastAsia"/>
        </w:rPr>
        <w:t>，其中</w:t>
      </w:r>
      <w:r>
        <w:rPr>
          <w:rFonts w:hint="eastAsia"/>
        </w:rPr>
        <w:t xml:space="preserve"> X </w:t>
      </w:r>
      <w:r>
        <w:rPr>
          <w:rFonts w:hint="eastAsia"/>
        </w:rPr>
        <w:t>为电抗，其中</w:t>
      </w:r>
      <w:r>
        <w:rPr>
          <w:rFonts w:hint="eastAsia"/>
        </w:rPr>
        <w:t xml:space="preserve"> j </w:t>
      </w:r>
      <w:r>
        <w:rPr>
          <w:rFonts w:hint="eastAsia"/>
        </w:rPr>
        <w:t>是虚数单位。电感具有</w:t>
      </w:r>
    </w:p>
    <w:p w:rsidR="0007307F" w:rsidRDefault="0007307F" w:rsidP="0007307F">
      <w:r>
        <w:rPr>
          <w:rFonts w:hint="eastAsia"/>
        </w:rPr>
        <w:t>的阻抗为</w:t>
      </w:r>
      <w:r>
        <w:rPr>
          <w:rFonts w:hint="eastAsia"/>
        </w:rPr>
        <w:t xml:space="preserve"> j</w:t>
      </w:r>
      <w:r>
        <w:rPr>
          <w:rFonts w:hint="eastAsia"/>
        </w:rPr>
        <w:t>ω</w:t>
      </w:r>
      <w:r>
        <w:rPr>
          <w:rFonts w:hint="eastAsia"/>
        </w:rPr>
        <w:t>L</w:t>
      </w:r>
      <w:r>
        <w:rPr>
          <w:rFonts w:hint="eastAsia"/>
        </w:rPr>
        <w:t>，为正电抗；电容器具有的阻抗为</w:t>
      </w:r>
      <w:r>
        <w:rPr>
          <w:rFonts w:hint="eastAsia"/>
        </w:rPr>
        <w:t xml:space="preserve"> 1/j</w:t>
      </w:r>
      <w:r>
        <w:rPr>
          <w:rFonts w:hint="eastAsia"/>
        </w:rPr>
        <w:t>ω</w:t>
      </w:r>
      <w:r>
        <w:rPr>
          <w:rFonts w:hint="eastAsia"/>
        </w:rPr>
        <w:t>C</w:t>
      </w:r>
      <w:r>
        <w:rPr>
          <w:rFonts w:hint="eastAsia"/>
        </w:rPr>
        <w:t>，为负电抗，</w:t>
      </w:r>
      <w:r>
        <w:rPr>
          <w:rFonts w:hint="eastAsia"/>
        </w:rPr>
        <w:t xml:space="preserve"> </w:t>
      </w:r>
      <w:r>
        <w:rPr>
          <w:rFonts w:hint="eastAsia"/>
        </w:rPr>
        <w:t>ω</w:t>
      </w:r>
      <w:r>
        <w:rPr>
          <w:rFonts w:hint="eastAsia"/>
        </w:rPr>
        <w:t xml:space="preserve"> </w:t>
      </w:r>
      <w:r>
        <w:rPr>
          <w:rFonts w:hint="eastAsia"/>
        </w:rPr>
        <w:t>是信</w:t>
      </w:r>
    </w:p>
    <w:p w:rsidR="0007307F" w:rsidRDefault="0007307F" w:rsidP="0007307F">
      <w:r>
        <w:rPr>
          <w:rFonts w:hint="eastAsia"/>
        </w:rPr>
        <w:t>号的角频率。当电路为感性或容性时，可以串联电容或电感使电路的电抗减</w:t>
      </w:r>
    </w:p>
    <w:p w:rsidR="0007307F" w:rsidRDefault="0007307F" w:rsidP="0007307F">
      <w:r>
        <w:rPr>
          <w:rFonts w:hint="eastAsia"/>
        </w:rPr>
        <w:t>小，从而实现共扼匹配。</w:t>
      </w:r>
    </w:p>
    <w:p w:rsidR="0007307F" w:rsidRDefault="0007307F" w:rsidP="0007307F">
      <w:r>
        <w:rPr>
          <w:noProof/>
        </w:rPr>
        <w:drawing>
          <wp:inline distT="0" distB="0" distL="0" distR="0" wp14:anchorId="04B9FCCA" wp14:editId="6E2393EB">
            <wp:extent cx="4243651" cy="574437"/>
            <wp:effectExtent l="0" t="0" r="508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4293548" cy="581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307F" w:rsidRDefault="0007307F" w:rsidP="0007307F">
      <w:r>
        <w:rPr>
          <w:noProof/>
        </w:rPr>
        <w:lastRenderedPageBreak/>
        <w:drawing>
          <wp:inline distT="0" distB="0" distL="0" distR="0" wp14:anchorId="65EE8399" wp14:editId="0A3B6DB6">
            <wp:extent cx="4555050" cy="3364992"/>
            <wp:effectExtent l="0" t="0" r="0" b="6985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4563708" cy="3371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307F" w:rsidRDefault="0007307F" w:rsidP="0007307F">
      <w:r>
        <w:rPr>
          <w:rFonts w:hint="eastAsia"/>
        </w:rPr>
        <w:t xml:space="preserve">3) </w:t>
      </w:r>
      <w:r>
        <w:rPr>
          <w:rFonts w:hint="eastAsia"/>
        </w:rPr>
        <w:t>可以考虑使用串联／并联电阻的办法。一些驱动器的阻抗比较低，</w:t>
      </w:r>
    </w:p>
    <w:p w:rsidR="0007307F" w:rsidRDefault="0007307F" w:rsidP="0007307F">
      <w:r>
        <w:rPr>
          <w:rFonts w:hint="eastAsia"/>
        </w:rPr>
        <w:t>可以串联一个合适的电阻来跟传输线匹配，例如高速信号线，有时会串联一</w:t>
      </w:r>
    </w:p>
    <w:p w:rsidR="0007307F" w:rsidRDefault="0007307F" w:rsidP="0007307F">
      <w:r>
        <w:rPr>
          <w:rFonts w:hint="eastAsia"/>
        </w:rPr>
        <w:t>个几十欧的电阻。而一些接收器的输入阻抗则比较高，</w:t>
      </w:r>
      <w:r>
        <w:rPr>
          <w:rFonts w:hint="eastAsia"/>
        </w:rPr>
        <w:t xml:space="preserve"> </w:t>
      </w:r>
      <w:r>
        <w:rPr>
          <w:rFonts w:hint="eastAsia"/>
        </w:rPr>
        <w:t>可以使用并联电阻的</w:t>
      </w:r>
    </w:p>
    <w:p w:rsidR="0007307F" w:rsidRDefault="0007307F" w:rsidP="0007307F">
      <w:r>
        <w:rPr>
          <w:rFonts w:hint="eastAsia"/>
        </w:rPr>
        <w:t>方法，来跟传输线匹配，例如，</w:t>
      </w:r>
      <w:r>
        <w:rPr>
          <w:rFonts w:hint="eastAsia"/>
        </w:rPr>
        <w:t xml:space="preserve"> 485 </w:t>
      </w:r>
      <w:r>
        <w:rPr>
          <w:rFonts w:hint="eastAsia"/>
        </w:rPr>
        <w:t>总线接收器，常在数据线终端并联</w:t>
      </w:r>
      <w:r>
        <w:rPr>
          <w:rFonts w:hint="eastAsia"/>
        </w:rPr>
        <w:t xml:space="preserve"> 120</w:t>
      </w:r>
    </w:p>
    <w:p w:rsidR="0007307F" w:rsidRDefault="0007307F" w:rsidP="0007307F">
      <w:r>
        <w:rPr>
          <w:rFonts w:hint="eastAsia"/>
        </w:rPr>
        <w:t>欧的匹配电阻</w:t>
      </w:r>
      <w:r>
        <w:rPr>
          <w:rFonts w:hint="eastAsia"/>
        </w:rPr>
        <w:t>[38]</w:t>
      </w:r>
      <w:r>
        <w:rPr>
          <w:rFonts w:hint="eastAsia"/>
        </w:rPr>
        <w:t>。</w:t>
      </w:r>
    </w:p>
    <w:p w:rsidR="00276CD0" w:rsidRDefault="00276CD0" w:rsidP="0007307F"/>
    <w:p w:rsidR="00276CD0" w:rsidRDefault="00276CD0" w:rsidP="00276CD0">
      <w:pPr>
        <w:pStyle w:val="30"/>
      </w:pPr>
      <w:bookmarkStart w:id="91" w:name="_Toc8340439"/>
      <w:r>
        <w:rPr>
          <w:rFonts w:hint="eastAsia"/>
        </w:rPr>
        <w:t>阻抗匹配网络的计算</w:t>
      </w:r>
      <w:bookmarkEnd w:id="91"/>
    </w:p>
    <w:p w:rsidR="00C06610" w:rsidRDefault="002C16A3" w:rsidP="00C06610">
      <w:pPr>
        <w:tabs>
          <w:tab w:val="left" w:pos="5387"/>
        </w:tabs>
        <w:ind w:firstLineChars="200" w:firstLine="480"/>
        <w:rPr>
          <w:rStyle w:val="afd"/>
          <w:i w:val="0"/>
          <w:sz w:val="24"/>
        </w:rPr>
      </w:pPr>
      <w:r>
        <w:rPr>
          <w:rStyle w:val="afd"/>
          <w:rFonts w:hint="eastAsia"/>
          <w:i w:val="0"/>
          <w:sz w:val="24"/>
        </w:rPr>
        <w:t>当给定信号源的阻抗</w:t>
      </w:r>
      <w:r w:rsidR="0058710C" w:rsidRPr="0058710C">
        <w:rPr>
          <w:rStyle w:val="afd"/>
          <w:i w:val="0"/>
          <w:sz w:val="24"/>
        </w:rPr>
        <w:object w:dxaOrig="720" w:dyaOrig="360">
          <v:shape id="_x0000_i1088" type="#_x0000_t75" style="width:36.6pt;height:18.3pt" o:ole="">
            <v:imagedata r:id="rId206" o:title=""/>
          </v:shape>
          <o:OLEObject Type="Embed" ProgID="Equation.DSMT4" ShapeID="_x0000_i1088" DrawAspect="Content" ObjectID="_1620549469" r:id="rId207"/>
        </w:object>
      </w:r>
      <w:r>
        <w:rPr>
          <w:rStyle w:val="afd"/>
          <w:rFonts w:hint="eastAsia"/>
          <w:i w:val="0"/>
          <w:sz w:val="24"/>
        </w:rPr>
        <w:t>和输出负载的阻抗</w:t>
      </w:r>
      <w:r w:rsidR="0058710C" w:rsidRPr="0058710C">
        <w:rPr>
          <w:rStyle w:val="afd"/>
          <w:i w:val="0"/>
          <w:sz w:val="24"/>
        </w:rPr>
        <w:object w:dxaOrig="780" w:dyaOrig="360">
          <v:shape id="_x0000_i1089" type="#_x0000_t75" style="width:39.1pt;height:18.3pt" o:ole="">
            <v:imagedata r:id="rId208" o:title=""/>
          </v:shape>
          <o:OLEObject Type="Embed" ProgID="Equation.DSMT4" ShapeID="_x0000_i1089" DrawAspect="Content" ObjectID="_1620549470" r:id="rId209"/>
        </w:object>
      </w:r>
      <w:r w:rsidR="008F4C4A">
        <w:rPr>
          <w:rStyle w:val="afd"/>
          <w:rFonts w:hint="eastAsia"/>
          <w:i w:val="0"/>
          <w:sz w:val="24"/>
        </w:rPr>
        <w:t>时，</w:t>
      </w:r>
      <w:r w:rsidR="008F4C4A">
        <w:rPr>
          <w:rStyle w:val="afd"/>
          <w:i w:val="0"/>
          <w:sz w:val="24"/>
        </w:rPr>
        <w:t>电路</w:t>
      </w:r>
      <w:r w:rsidR="008F4C4A">
        <w:rPr>
          <w:rStyle w:val="afd"/>
          <w:rFonts w:hint="eastAsia"/>
          <w:i w:val="0"/>
          <w:sz w:val="24"/>
        </w:rPr>
        <w:t>图如下图所示，</w:t>
      </w:r>
      <w:r w:rsidR="00C06610">
        <w:rPr>
          <w:rStyle w:val="afd"/>
          <w:rFonts w:hint="eastAsia"/>
          <w:i w:val="0"/>
          <w:sz w:val="24"/>
        </w:rPr>
        <w:t>此时</w:t>
      </w:r>
      <w:r w:rsidR="00E43524">
        <w:rPr>
          <w:rStyle w:val="afd"/>
          <w:rFonts w:hint="eastAsia"/>
          <w:i w:val="0"/>
          <w:sz w:val="24"/>
        </w:rPr>
        <w:t>为了满足负载</w:t>
      </w:r>
      <w:r w:rsidR="0058710C" w:rsidRPr="0058710C">
        <w:rPr>
          <w:rStyle w:val="afd"/>
          <w:i w:val="0"/>
          <w:sz w:val="24"/>
        </w:rPr>
        <w:object w:dxaOrig="300" w:dyaOrig="360">
          <v:shape id="_x0000_i1090" type="#_x0000_t75" style="width:14.55pt;height:18.3pt" o:ole="">
            <v:imagedata r:id="rId210" o:title=""/>
          </v:shape>
          <o:OLEObject Type="Embed" ProgID="Equation.DSMT4" ShapeID="_x0000_i1090" DrawAspect="Content" ObjectID="_1620549471" r:id="rId211"/>
        </w:object>
      </w:r>
      <w:r w:rsidR="00E43524">
        <w:rPr>
          <w:rStyle w:val="afd"/>
          <w:rFonts w:hint="eastAsia"/>
          <w:i w:val="0"/>
          <w:sz w:val="24"/>
        </w:rPr>
        <w:t>输出最大功率，</w:t>
      </w:r>
      <w:r w:rsidR="001F067A">
        <w:rPr>
          <w:rStyle w:val="afd"/>
          <w:rFonts w:hint="eastAsia"/>
          <w:i w:val="0"/>
          <w:sz w:val="24"/>
        </w:rPr>
        <w:t>可以使得</w:t>
      </w:r>
      <w:r w:rsidR="0058710C" w:rsidRPr="0058710C">
        <w:rPr>
          <w:rStyle w:val="afd"/>
          <w:i w:val="0"/>
          <w:sz w:val="24"/>
        </w:rPr>
        <w:object w:dxaOrig="740" w:dyaOrig="360">
          <v:shape id="_x0000_i1091" type="#_x0000_t75" style="width:37.05pt;height:18.3pt" o:ole="">
            <v:imagedata r:id="rId212" o:title=""/>
          </v:shape>
          <o:OLEObject Type="Embed" ProgID="Equation.DSMT4" ShapeID="_x0000_i1091" DrawAspect="Content" ObjectID="_1620549472" r:id="rId213"/>
        </w:object>
      </w:r>
      <w:r w:rsidR="001F067A">
        <w:rPr>
          <w:rStyle w:val="afd"/>
          <w:rFonts w:hint="eastAsia"/>
          <w:i w:val="0"/>
          <w:sz w:val="24"/>
        </w:rPr>
        <w:t>，这个推导过程在</w:t>
      </w:r>
      <w:r w:rsidR="0092107D">
        <w:rPr>
          <w:rStyle w:val="afd"/>
          <w:rFonts w:hint="eastAsia"/>
          <w:i w:val="0"/>
          <w:sz w:val="24"/>
        </w:rPr>
        <w:t>阻抗匹配的概念中已经介绍过，</w:t>
      </w:r>
      <w:r w:rsidR="0092107D">
        <w:rPr>
          <w:rStyle w:val="afd"/>
          <w:i w:val="0"/>
          <w:sz w:val="24"/>
        </w:rPr>
        <w:t>这里</w:t>
      </w:r>
      <w:r w:rsidR="0092107D">
        <w:rPr>
          <w:rStyle w:val="afd"/>
          <w:rFonts w:hint="eastAsia"/>
          <w:i w:val="0"/>
          <w:sz w:val="24"/>
        </w:rPr>
        <w:t>不在赘述，</w:t>
      </w:r>
      <w:r w:rsidR="0092107D">
        <w:rPr>
          <w:rStyle w:val="afd"/>
          <w:i w:val="0"/>
          <w:sz w:val="24"/>
        </w:rPr>
        <w:t>但是</w:t>
      </w:r>
      <w:r w:rsidR="0092107D">
        <w:rPr>
          <w:rStyle w:val="afd"/>
          <w:rFonts w:hint="eastAsia"/>
          <w:i w:val="0"/>
          <w:sz w:val="24"/>
        </w:rPr>
        <w:t>在实际电路中，接入的负载元件的阻抗是不确定</w:t>
      </w:r>
      <w:r w:rsidR="00F75718">
        <w:rPr>
          <w:rStyle w:val="afd"/>
          <w:rFonts w:hint="eastAsia"/>
          <w:i w:val="0"/>
          <w:sz w:val="24"/>
        </w:rPr>
        <w:t>的</w:t>
      </w:r>
      <w:r w:rsidR="0092107D">
        <w:rPr>
          <w:rStyle w:val="afd"/>
          <w:rFonts w:hint="eastAsia"/>
          <w:i w:val="0"/>
          <w:sz w:val="24"/>
        </w:rPr>
        <w:t>，</w:t>
      </w:r>
      <w:r w:rsidR="00F75718">
        <w:rPr>
          <w:rStyle w:val="afd"/>
          <w:rFonts w:hint="eastAsia"/>
          <w:i w:val="0"/>
          <w:sz w:val="24"/>
        </w:rPr>
        <w:t>无法满足</w:t>
      </w:r>
      <w:r w:rsidR="0058710C" w:rsidRPr="0058710C">
        <w:rPr>
          <w:rStyle w:val="afd"/>
          <w:i w:val="0"/>
          <w:sz w:val="24"/>
        </w:rPr>
        <w:object w:dxaOrig="740" w:dyaOrig="360">
          <v:shape id="_x0000_i1092" type="#_x0000_t75" style="width:37.05pt;height:18.3pt" o:ole="">
            <v:imagedata r:id="rId214" o:title=""/>
          </v:shape>
          <o:OLEObject Type="Embed" ProgID="Equation.DSMT4" ShapeID="_x0000_i1092" DrawAspect="Content" ObjectID="_1620549473" r:id="rId215"/>
        </w:object>
      </w:r>
      <w:r w:rsidR="00F75718">
        <w:rPr>
          <w:rStyle w:val="afd"/>
          <w:rFonts w:hint="eastAsia"/>
          <w:i w:val="0"/>
          <w:sz w:val="24"/>
        </w:rPr>
        <w:t>这个条件，</w:t>
      </w:r>
      <w:r w:rsidR="00E56CF0">
        <w:rPr>
          <w:rStyle w:val="afd"/>
          <w:rFonts w:hint="eastAsia"/>
          <w:i w:val="0"/>
          <w:sz w:val="24"/>
        </w:rPr>
        <w:t>则</w:t>
      </w:r>
      <w:r w:rsidR="00F75718">
        <w:rPr>
          <w:rStyle w:val="afd"/>
          <w:i w:val="0"/>
          <w:sz w:val="24"/>
        </w:rPr>
        <w:t>此时</w:t>
      </w:r>
      <w:r w:rsidR="00F75718">
        <w:rPr>
          <w:rStyle w:val="afd"/>
          <w:rFonts w:hint="eastAsia"/>
          <w:i w:val="0"/>
          <w:sz w:val="24"/>
        </w:rPr>
        <w:t>可以在电路中加入匹配网络来实现这样的</w:t>
      </w:r>
      <w:r w:rsidR="00E56CF0">
        <w:rPr>
          <w:rStyle w:val="afd"/>
          <w:rFonts w:hint="eastAsia"/>
          <w:i w:val="0"/>
          <w:sz w:val="24"/>
        </w:rPr>
        <w:t>要求</w:t>
      </w:r>
      <w:r w:rsidR="00F75718">
        <w:rPr>
          <w:rStyle w:val="afd"/>
          <w:rFonts w:hint="eastAsia"/>
          <w:i w:val="0"/>
          <w:sz w:val="24"/>
        </w:rPr>
        <w:t>。</w:t>
      </w:r>
      <w:r w:rsidR="00E56CF0">
        <w:rPr>
          <w:rStyle w:val="afd"/>
          <w:rFonts w:hint="eastAsia"/>
          <w:i w:val="0"/>
          <w:sz w:val="24"/>
        </w:rPr>
        <w:t>如下图所示</w:t>
      </w:r>
      <w:r w:rsidR="00EF7F14">
        <w:rPr>
          <w:rStyle w:val="afd"/>
          <w:rFonts w:hint="eastAsia"/>
          <w:i w:val="0"/>
          <w:sz w:val="24"/>
        </w:rPr>
        <w:t>，</w:t>
      </w:r>
      <w:r w:rsidR="00EF7F14">
        <w:rPr>
          <w:rStyle w:val="afd"/>
          <w:i w:val="0"/>
          <w:sz w:val="24"/>
        </w:rPr>
        <w:t>在</w:t>
      </w:r>
      <w:r w:rsidR="00EF7F14">
        <w:rPr>
          <w:rStyle w:val="afd"/>
          <w:rFonts w:hint="eastAsia"/>
          <w:i w:val="0"/>
          <w:sz w:val="24"/>
        </w:rPr>
        <w:t>信号源端和负载端加入阻抗匹配网络，阻抗匹配网络类型有</w:t>
      </w:r>
      <w:r w:rsidR="00EF7F14">
        <w:rPr>
          <w:rStyle w:val="afd"/>
          <w:rFonts w:hint="eastAsia"/>
          <w:i w:val="0"/>
          <w:sz w:val="24"/>
        </w:rPr>
        <w:t>L</w:t>
      </w:r>
      <w:r w:rsidR="00EF7F14">
        <w:rPr>
          <w:rStyle w:val="afd"/>
          <w:rFonts w:hint="eastAsia"/>
          <w:i w:val="0"/>
          <w:sz w:val="24"/>
        </w:rPr>
        <w:t>型、</w:t>
      </w:r>
      <w:r w:rsidR="00EF7F14">
        <w:rPr>
          <w:rStyle w:val="afd"/>
          <w:i w:val="0"/>
          <w:sz w:val="24"/>
        </w:rPr>
        <w:t>π</w:t>
      </w:r>
      <w:r w:rsidR="00EF7F14">
        <w:rPr>
          <w:rStyle w:val="afd"/>
          <w:rFonts w:hint="eastAsia"/>
          <w:i w:val="0"/>
          <w:sz w:val="24"/>
        </w:rPr>
        <w:t>型和</w:t>
      </w:r>
      <w:r w:rsidR="00EF7F14">
        <w:rPr>
          <w:rStyle w:val="afd"/>
          <w:rFonts w:hint="eastAsia"/>
          <w:i w:val="0"/>
          <w:sz w:val="24"/>
        </w:rPr>
        <w:t>T</w:t>
      </w:r>
      <w:r w:rsidR="00EF7F14">
        <w:rPr>
          <w:rStyle w:val="afd"/>
          <w:rFonts w:hint="eastAsia"/>
          <w:i w:val="0"/>
          <w:sz w:val="24"/>
        </w:rPr>
        <w:t>型等，</w:t>
      </w:r>
      <w:r w:rsidR="00EF7F14">
        <w:rPr>
          <w:rStyle w:val="afd"/>
          <w:i w:val="0"/>
          <w:sz w:val="24"/>
        </w:rPr>
        <w:t>本文</w:t>
      </w:r>
      <w:r w:rsidR="00570ACC">
        <w:rPr>
          <w:rStyle w:val="afd"/>
          <w:rFonts w:hint="eastAsia"/>
          <w:i w:val="0"/>
          <w:sz w:val="24"/>
        </w:rPr>
        <w:t>只设计研究</w:t>
      </w:r>
      <w:r w:rsidR="00570ACC">
        <w:rPr>
          <w:rStyle w:val="afd"/>
          <w:rFonts w:hint="eastAsia"/>
          <w:i w:val="0"/>
          <w:sz w:val="24"/>
        </w:rPr>
        <w:t>L</w:t>
      </w:r>
      <w:r w:rsidR="00570ACC">
        <w:rPr>
          <w:rStyle w:val="afd"/>
          <w:rFonts w:hint="eastAsia"/>
          <w:i w:val="0"/>
          <w:sz w:val="24"/>
        </w:rPr>
        <w:t>型匹配网络。</w:t>
      </w:r>
    </w:p>
    <w:p w:rsidR="00C06610" w:rsidRDefault="00C06610" w:rsidP="00C06610">
      <w:pPr>
        <w:tabs>
          <w:tab w:val="left" w:pos="5387"/>
        </w:tabs>
        <w:ind w:firstLineChars="200" w:firstLine="480"/>
        <w:rPr>
          <w:rStyle w:val="afd"/>
          <w:i w:val="0"/>
          <w:sz w:val="24"/>
        </w:rPr>
      </w:pPr>
    </w:p>
    <w:p w:rsidR="008F4C4A" w:rsidRDefault="00A2147E" w:rsidP="003F30C8">
      <w:pPr>
        <w:tabs>
          <w:tab w:val="left" w:pos="5387"/>
        </w:tabs>
      </w:pPr>
      <w:r>
        <w:object w:dxaOrig="858" w:dyaOrig="647">
          <v:shape id="_x0000_i1093" type="#_x0000_t75" style="width:162.3pt;height:122.75pt" o:ole="">
            <v:imagedata r:id="rId216" o:title=""/>
          </v:shape>
          <o:OLEObject Type="Embed" ProgID="Visio.Drawing.11" ShapeID="_x0000_i1093" DrawAspect="Content" ObjectID="_1620549474" r:id="rId217"/>
        </w:object>
      </w:r>
      <w:r>
        <w:object w:dxaOrig="1010" w:dyaOrig="718">
          <v:shape id="_x0000_i1094" type="#_x0000_t75" style="width:185.2pt;height:131.1pt" o:ole="">
            <v:imagedata r:id="rId218" o:title=""/>
          </v:shape>
          <o:OLEObject Type="Embed" ProgID="Visio.Drawing.11" ShapeID="_x0000_i1094" DrawAspect="Content" ObjectID="_1620549475" r:id="rId219"/>
        </w:object>
      </w:r>
    </w:p>
    <w:p w:rsidR="0089466E" w:rsidRDefault="00570ACC" w:rsidP="007C1405">
      <w:pPr>
        <w:tabs>
          <w:tab w:val="left" w:pos="5387"/>
        </w:tabs>
        <w:ind w:firstLineChars="200" w:firstLine="420"/>
      </w:pPr>
      <w:r>
        <w:lastRenderedPageBreak/>
        <w:t>L</w:t>
      </w:r>
      <w:r>
        <w:rPr>
          <w:rFonts w:hint="eastAsia"/>
        </w:rPr>
        <w:t>型匹配网络是最为简单和最常用的一种匹配网络，</w:t>
      </w:r>
      <w:r>
        <w:t>常见</w:t>
      </w:r>
      <w:r>
        <w:rPr>
          <w:rFonts w:hint="eastAsia"/>
        </w:rPr>
        <w:t>的</w:t>
      </w:r>
      <w:r w:rsidR="00204191">
        <w:rPr>
          <w:rFonts w:hint="eastAsia"/>
        </w:rPr>
        <w:t>形式如下图所示，</w:t>
      </w:r>
      <w:r w:rsidR="00BB5331">
        <w:rPr>
          <w:rFonts w:hint="eastAsia"/>
        </w:rPr>
        <w:t>其中</w:t>
      </w:r>
      <w:r w:rsidR="00D112C1" w:rsidRPr="00D112C1">
        <w:rPr>
          <w:position w:val="-12"/>
        </w:rPr>
        <w:object w:dxaOrig="340" w:dyaOrig="360">
          <v:shape id="_x0000_i1095" type="#_x0000_t75" style="width:16.65pt;height:18.3pt" o:ole="">
            <v:imagedata r:id="rId220" o:title=""/>
          </v:shape>
          <o:OLEObject Type="Embed" ProgID="Equation.DSMT4" ShapeID="_x0000_i1095" DrawAspect="Content" ObjectID="_1620549476" r:id="rId221"/>
        </w:object>
      </w:r>
      <w:r w:rsidR="00D112C1">
        <w:rPr>
          <w:rFonts w:hint="eastAsia"/>
        </w:rPr>
        <w:t>和</w:t>
      </w:r>
      <w:r w:rsidR="00D112C1" w:rsidRPr="00D112C1">
        <w:rPr>
          <w:position w:val="-14"/>
        </w:rPr>
        <w:object w:dxaOrig="360" w:dyaOrig="380">
          <v:shape id="_x0000_i1096" type="#_x0000_t75" style="width:18.3pt;height:18.75pt" o:ole="">
            <v:imagedata r:id="rId222" o:title=""/>
          </v:shape>
          <o:OLEObject Type="Embed" ProgID="Equation.DSMT4" ShapeID="_x0000_i1096" DrawAspect="Content" ObjectID="_1620549477" r:id="rId223"/>
        </w:object>
      </w:r>
      <w:r w:rsidR="00D112C1">
        <w:rPr>
          <w:rFonts w:hint="eastAsia"/>
        </w:rPr>
        <w:t>是电抗元件，</w:t>
      </w:r>
      <w:r w:rsidR="00D112C1">
        <w:t>两者</w:t>
      </w:r>
      <w:r w:rsidR="00D112C1">
        <w:rPr>
          <w:rFonts w:hint="eastAsia"/>
        </w:rPr>
        <w:t>电抗性质</w:t>
      </w:r>
      <w:r w:rsidR="001B5A36">
        <w:rPr>
          <w:rFonts w:hint="eastAsia"/>
        </w:rPr>
        <w:t>需满足相反条件，</w:t>
      </w:r>
      <w:r w:rsidR="001B5A36">
        <w:t>即</w:t>
      </w:r>
      <w:r w:rsidR="001B5A36">
        <w:rPr>
          <w:rFonts w:hint="eastAsia"/>
        </w:rPr>
        <w:t>其中有一个为呈现感抗特性的元件，</w:t>
      </w:r>
      <w:r w:rsidR="001B5A36">
        <w:t>另一个</w:t>
      </w:r>
      <w:r w:rsidR="001B5A36">
        <w:rPr>
          <w:rFonts w:hint="eastAsia"/>
        </w:rPr>
        <w:t>必须是呈现容抗特性的元件。</w:t>
      </w:r>
      <w:r w:rsidR="0089466E">
        <w:rPr>
          <w:rFonts w:hint="eastAsia"/>
        </w:rPr>
        <w:t>下面对于这两种情况下的匹配网络参数</w:t>
      </w:r>
      <w:r w:rsidR="0089466E" w:rsidRPr="00D112C1">
        <w:rPr>
          <w:position w:val="-12"/>
        </w:rPr>
        <w:object w:dxaOrig="340" w:dyaOrig="360">
          <v:shape id="_x0000_i1097" type="#_x0000_t75" style="width:16.65pt;height:18.3pt" o:ole="">
            <v:imagedata r:id="rId220" o:title=""/>
          </v:shape>
          <o:OLEObject Type="Embed" ProgID="Equation.DSMT4" ShapeID="_x0000_i1097" DrawAspect="Content" ObjectID="_1620549478" r:id="rId224"/>
        </w:object>
      </w:r>
      <w:r w:rsidR="0089466E">
        <w:rPr>
          <w:rFonts w:hint="eastAsia"/>
        </w:rPr>
        <w:t>和</w:t>
      </w:r>
      <w:r w:rsidR="0089466E" w:rsidRPr="00D112C1">
        <w:rPr>
          <w:position w:val="-14"/>
        </w:rPr>
        <w:object w:dxaOrig="360" w:dyaOrig="380">
          <v:shape id="_x0000_i1098" type="#_x0000_t75" style="width:18.3pt;height:18.75pt" o:ole="">
            <v:imagedata r:id="rId222" o:title=""/>
          </v:shape>
          <o:OLEObject Type="Embed" ProgID="Equation.DSMT4" ShapeID="_x0000_i1098" DrawAspect="Content" ObjectID="_1620549479" r:id="rId225"/>
        </w:object>
      </w:r>
      <w:r w:rsidR="0089466E">
        <w:rPr>
          <w:rFonts w:hint="eastAsia"/>
        </w:rPr>
        <w:t>的数值</w:t>
      </w:r>
      <w:r w:rsidR="00E922A0">
        <w:rPr>
          <w:rFonts w:hint="eastAsia"/>
        </w:rPr>
        <w:t>确定进行计算</w:t>
      </w:r>
      <w:r w:rsidR="0089466E">
        <w:rPr>
          <w:rFonts w:hint="eastAsia"/>
        </w:rPr>
        <w:t>分析。</w:t>
      </w:r>
    </w:p>
    <w:p w:rsidR="001C7E0F" w:rsidRDefault="00BB5331" w:rsidP="003F30C8">
      <w:pPr>
        <w:tabs>
          <w:tab w:val="left" w:pos="5387"/>
        </w:tabs>
      </w:pPr>
      <w:r>
        <w:object w:dxaOrig="1342" w:dyaOrig="966">
          <v:shape id="_x0000_i1099" type="#_x0000_t75" style="width:230.15pt;height:165.65pt" o:ole="">
            <v:imagedata r:id="rId226" o:title=""/>
          </v:shape>
          <o:OLEObject Type="Embed" ProgID="Visio.Drawing.11" ShapeID="_x0000_i1099" DrawAspect="Content" ObjectID="_1620549480" r:id="rId227"/>
        </w:object>
      </w:r>
      <w:r>
        <w:object w:dxaOrig="1342" w:dyaOrig="965">
          <v:shape id="_x0000_i1100" type="#_x0000_t75" style="width:232.65pt;height:166.9pt" o:ole="">
            <v:imagedata r:id="rId228" o:title=""/>
          </v:shape>
          <o:OLEObject Type="Embed" ProgID="Visio.Drawing.11" ShapeID="_x0000_i1100" DrawAspect="Content" ObjectID="_1620549481" r:id="rId229"/>
        </w:object>
      </w:r>
    </w:p>
    <w:p w:rsidR="00351192" w:rsidRDefault="007C1405" w:rsidP="003F30C8">
      <w:pPr>
        <w:tabs>
          <w:tab w:val="left" w:pos="5387"/>
        </w:tabs>
        <w:rPr>
          <w:rStyle w:val="afd"/>
          <w:i w:val="0"/>
          <w:sz w:val="24"/>
        </w:rPr>
      </w:pPr>
      <w:r>
        <w:rPr>
          <w:rStyle w:val="afd"/>
          <w:rFonts w:hint="eastAsia"/>
          <w:i w:val="0"/>
          <w:sz w:val="24"/>
        </w:rPr>
        <w:t>当满足</w:t>
      </w:r>
      <w:r w:rsidR="00FF615F" w:rsidRPr="00FF615F">
        <w:rPr>
          <w:rStyle w:val="afd"/>
          <w:i w:val="0"/>
          <w:sz w:val="24"/>
        </w:rPr>
        <w:object w:dxaOrig="740" w:dyaOrig="360">
          <v:shape id="_x0000_i1101" type="#_x0000_t75" style="width:37.05pt;height:18.3pt" o:ole="">
            <v:imagedata r:id="rId230" o:title=""/>
          </v:shape>
          <o:OLEObject Type="Embed" ProgID="Equation.DSMT4" ShapeID="_x0000_i1101" DrawAspect="Content" ObjectID="_1620549482" r:id="rId231"/>
        </w:object>
      </w:r>
      <w:r>
        <w:rPr>
          <w:rStyle w:val="afd"/>
          <w:rFonts w:hint="eastAsia"/>
          <w:i w:val="0"/>
          <w:sz w:val="24"/>
        </w:rPr>
        <w:t>的条件时，</w:t>
      </w:r>
      <w:r w:rsidR="00C7086C">
        <w:rPr>
          <w:rStyle w:val="afd"/>
          <w:rFonts w:hint="eastAsia"/>
          <w:i w:val="0"/>
          <w:sz w:val="24"/>
        </w:rPr>
        <w:t>将其电路等效为如下图所示电路，</w:t>
      </w:r>
    </w:p>
    <w:p w:rsidR="00351192" w:rsidRDefault="00351192" w:rsidP="003F30C8">
      <w:pPr>
        <w:tabs>
          <w:tab w:val="left" w:pos="5387"/>
        </w:tabs>
        <w:rPr>
          <w:rStyle w:val="afd"/>
          <w:i w:val="0"/>
          <w:sz w:val="24"/>
        </w:rPr>
      </w:pPr>
      <w:r>
        <w:object w:dxaOrig="1243" w:dyaOrig="718">
          <v:shape id="_x0000_i1102" type="#_x0000_t75" style="width:224.3pt;height:128.2pt" o:ole="">
            <v:imagedata r:id="rId232" o:title=""/>
          </v:shape>
          <o:OLEObject Type="Embed" ProgID="Visio.Drawing.11" ShapeID="_x0000_i1102" DrawAspect="Content" ObjectID="_1620549483" r:id="rId233"/>
        </w:object>
      </w:r>
    </w:p>
    <w:p w:rsidR="00BB5331" w:rsidRDefault="009421A5" w:rsidP="003F30C8">
      <w:pPr>
        <w:tabs>
          <w:tab w:val="left" w:pos="5387"/>
        </w:tabs>
        <w:rPr>
          <w:rStyle w:val="afd"/>
          <w:i w:val="0"/>
          <w:sz w:val="24"/>
        </w:rPr>
      </w:pPr>
      <w:r>
        <w:rPr>
          <w:rStyle w:val="afd"/>
          <w:rFonts w:hint="eastAsia"/>
          <w:i w:val="0"/>
          <w:sz w:val="24"/>
        </w:rPr>
        <w:t>则令</w:t>
      </w:r>
      <w:r w:rsidR="00FF615F" w:rsidRPr="00FF615F">
        <w:rPr>
          <w:rStyle w:val="afd"/>
          <w:i w:val="0"/>
          <w:sz w:val="24"/>
        </w:rPr>
        <w:object w:dxaOrig="880" w:dyaOrig="680">
          <v:shape id="_x0000_i1103" type="#_x0000_t75" style="width:43.7pt;height:33.7pt" o:ole="">
            <v:imagedata r:id="rId234" o:title=""/>
          </v:shape>
          <o:OLEObject Type="Embed" ProgID="Equation.DSMT4" ShapeID="_x0000_i1103" DrawAspect="Content" ObjectID="_1620549484" r:id="rId235"/>
        </w:object>
      </w:r>
      <w:r>
        <w:rPr>
          <w:rStyle w:val="afd"/>
          <w:rFonts w:hint="eastAsia"/>
          <w:i w:val="0"/>
          <w:sz w:val="24"/>
        </w:rPr>
        <w:t>，可得</w:t>
      </w:r>
      <w:r w:rsidR="00FF615F" w:rsidRPr="00FF615F">
        <w:rPr>
          <w:rStyle w:val="afd"/>
          <w:i w:val="0"/>
          <w:sz w:val="24"/>
        </w:rPr>
        <w:object w:dxaOrig="1620" w:dyaOrig="380">
          <v:shape id="_x0000_i1104" type="#_x0000_t75" style="width:80.75pt;height:18.75pt" o:ole="">
            <v:imagedata r:id="rId236" o:title=""/>
          </v:shape>
          <o:OLEObject Type="Embed" ProgID="Equation.DSMT4" ShapeID="_x0000_i1104" DrawAspect="Content" ObjectID="_1620549485" r:id="rId237"/>
        </w:object>
      </w:r>
      <w:r w:rsidR="002F3120">
        <w:rPr>
          <w:rStyle w:val="afd"/>
          <w:rFonts w:hint="eastAsia"/>
          <w:i w:val="0"/>
          <w:sz w:val="24"/>
        </w:rPr>
        <w:t>和</w:t>
      </w:r>
      <w:r w:rsidR="00FF615F" w:rsidRPr="00FF615F">
        <w:rPr>
          <w:rStyle w:val="afd"/>
          <w:i w:val="0"/>
          <w:sz w:val="24"/>
        </w:rPr>
        <w:object w:dxaOrig="1740" w:dyaOrig="680">
          <v:shape id="_x0000_i1105" type="#_x0000_t75" style="width:87pt;height:33.7pt" o:ole="">
            <v:imagedata r:id="rId238" o:title=""/>
          </v:shape>
          <o:OLEObject Type="Embed" ProgID="Equation.DSMT4" ShapeID="_x0000_i1105" DrawAspect="Content" ObjectID="_1620549486" r:id="rId239"/>
        </w:object>
      </w:r>
      <w:r w:rsidR="002F3120">
        <w:rPr>
          <w:rStyle w:val="afd"/>
          <w:rFonts w:hint="eastAsia"/>
          <w:i w:val="0"/>
          <w:sz w:val="24"/>
        </w:rPr>
        <w:t>，</w:t>
      </w:r>
      <w:r w:rsidR="005A5EE2">
        <w:rPr>
          <w:rStyle w:val="afd"/>
          <w:rFonts w:hint="eastAsia"/>
          <w:i w:val="0"/>
          <w:sz w:val="24"/>
        </w:rPr>
        <w:t>则阻抗匹配要求满足：</w:t>
      </w:r>
    </w:p>
    <w:p w:rsidR="00286191" w:rsidRDefault="00FF615F" w:rsidP="003F30C8">
      <w:pPr>
        <w:tabs>
          <w:tab w:val="left" w:pos="5387"/>
        </w:tabs>
        <w:rPr>
          <w:rStyle w:val="afd"/>
          <w:i w:val="0"/>
          <w:sz w:val="24"/>
        </w:rPr>
      </w:pPr>
      <w:r w:rsidRPr="00FF615F">
        <w:rPr>
          <w:rStyle w:val="afd"/>
          <w:i w:val="0"/>
          <w:sz w:val="24"/>
        </w:rPr>
        <w:object w:dxaOrig="3300" w:dyaOrig="1160">
          <v:shape id="_x0000_i1106" type="#_x0000_t75" style="width:183.1pt;height:64.5pt" o:ole="">
            <v:imagedata r:id="rId240" o:title=""/>
          </v:shape>
          <o:OLEObject Type="Embed" ProgID="Equation.DSMT4" ShapeID="_x0000_i1106" DrawAspect="Content" ObjectID="_1620549487" r:id="rId241"/>
        </w:object>
      </w:r>
    </w:p>
    <w:p w:rsidR="005A5EE2" w:rsidRDefault="001F13FA" w:rsidP="003F30C8">
      <w:pPr>
        <w:tabs>
          <w:tab w:val="left" w:pos="5387"/>
        </w:tabs>
        <w:rPr>
          <w:rStyle w:val="afd"/>
          <w:i w:val="0"/>
          <w:sz w:val="24"/>
        </w:rPr>
      </w:pPr>
      <w:r>
        <w:rPr>
          <w:rStyle w:val="afd"/>
          <w:rFonts w:hint="eastAsia"/>
          <w:i w:val="0"/>
          <w:sz w:val="24"/>
        </w:rPr>
        <w:t>则得出</w:t>
      </w:r>
    </w:p>
    <w:p w:rsidR="001F13FA" w:rsidRDefault="007F6449" w:rsidP="003F30C8">
      <w:pPr>
        <w:tabs>
          <w:tab w:val="left" w:pos="5387"/>
        </w:tabs>
        <w:rPr>
          <w:rStyle w:val="afd"/>
          <w:i w:val="0"/>
          <w:sz w:val="24"/>
        </w:rPr>
      </w:pPr>
      <w:r w:rsidRPr="00FF695E">
        <w:rPr>
          <w:rStyle w:val="afd"/>
          <w:i w:val="0"/>
          <w:sz w:val="24"/>
        </w:rPr>
        <w:object w:dxaOrig="2820" w:dyaOrig="1880">
          <v:shape id="_x0000_i1107" type="#_x0000_t75" style="width:159.8pt;height:106.95pt" o:ole="">
            <v:imagedata r:id="rId242" o:title=""/>
          </v:shape>
          <o:OLEObject Type="Embed" ProgID="Equation.DSMT4" ShapeID="_x0000_i1107" DrawAspect="Content" ObjectID="_1620549488" r:id="rId243"/>
        </w:object>
      </w:r>
    </w:p>
    <w:p w:rsidR="00FF695E" w:rsidRDefault="00FF695E" w:rsidP="003F30C8">
      <w:pPr>
        <w:tabs>
          <w:tab w:val="left" w:pos="5387"/>
        </w:tabs>
        <w:rPr>
          <w:rStyle w:val="afd"/>
          <w:i w:val="0"/>
          <w:sz w:val="24"/>
        </w:rPr>
      </w:pPr>
      <w:r>
        <w:rPr>
          <w:rStyle w:val="afd"/>
          <w:rFonts w:hint="eastAsia"/>
          <w:i w:val="0"/>
          <w:sz w:val="24"/>
        </w:rPr>
        <w:t>同理当</w:t>
      </w:r>
      <w:r w:rsidR="0046571B" w:rsidRPr="0046571B">
        <w:rPr>
          <w:rStyle w:val="afd"/>
          <w:i w:val="0"/>
          <w:sz w:val="24"/>
        </w:rPr>
        <w:object w:dxaOrig="740" w:dyaOrig="360">
          <v:shape id="_x0000_i1108" type="#_x0000_t75" style="width:37.05pt;height:18.3pt" o:ole="">
            <v:imagedata r:id="rId244" o:title=""/>
          </v:shape>
          <o:OLEObject Type="Embed" ProgID="Equation.DSMT4" ShapeID="_x0000_i1108" DrawAspect="Content" ObjectID="_1620549489" r:id="rId245"/>
        </w:object>
      </w:r>
      <w:r>
        <w:rPr>
          <w:rStyle w:val="afd"/>
          <w:rFonts w:hint="eastAsia"/>
          <w:i w:val="0"/>
          <w:sz w:val="24"/>
        </w:rPr>
        <w:t>时，</w:t>
      </w:r>
      <w:r w:rsidR="00351192">
        <w:rPr>
          <w:rStyle w:val="afd"/>
          <w:rFonts w:hint="eastAsia"/>
          <w:i w:val="0"/>
          <w:sz w:val="24"/>
        </w:rPr>
        <w:t>则对应的结果为：</w:t>
      </w:r>
    </w:p>
    <w:p w:rsidR="00351192" w:rsidRDefault="0058710C" w:rsidP="003F30C8">
      <w:pPr>
        <w:tabs>
          <w:tab w:val="left" w:pos="5387"/>
        </w:tabs>
        <w:rPr>
          <w:rStyle w:val="afd"/>
          <w:i w:val="0"/>
          <w:sz w:val="24"/>
        </w:rPr>
      </w:pPr>
      <w:r w:rsidRPr="0058710C">
        <w:rPr>
          <w:rStyle w:val="afd"/>
          <w:i w:val="0"/>
          <w:sz w:val="24"/>
        </w:rPr>
        <w:object w:dxaOrig="2700" w:dyaOrig="1920">
          <v:shape id="_x0000_i1109" type="#_x0000_t75" style="width:153.55pt;height:109.05pt" o:ole="">
            <v:imagedata r:id="rId246" o:title=""/>
          </v:shape>
          <o:OLEObject Type="Embed" ProgID="Equation.DSMT4" ShapeID="_x0000_i1109" DrawAspect="Content" ObjectID="_1620549490" r:id="rId247"/>
        </w:object>
      </w:r>
    </w:p>
    <w:p w:rsidR="00351192" w:rsidRDefault="00A2147E" w:rsidP="003F30C8">
      <w:pPr>
        <w:tabs>
          <w:tab w:val="left" w:pos="5387"/>
        </w:tabs>
        <w:rPr>
          <w:rStyle w:val="afd"/>
          <w:i w:val="0"/>
          <w:sz w:val="24"/>
        </w:rPr>
      </w:pPr>
      <w:r>
        <w:rPr>
          <w:rStyle w:val="afd"/>
          <w:rFonts w:hint="eastAsia"/>
          <w:i w:val="0"/>
          <w:sz w:val="24"/>
        </w:rPr>
        <w:t>上述电路的负载是纯电阻，为了使得电路更具普遍性和一般性，</w:t>
      </w:r>
      <w:r w:rsidR="00DA3825">
        <w:rPr>
          <w:rStyle w:val="afd"/>
          <w:rFonts w:hint="eastAsia"/>
          <w:i w:val="0"/>
          <w:sz w:val="24"/>
        </w:rPr>
        <w:t>负载加上电抗属性，</w:t>
      </w:r>
      <w:r w:rsidR="00DA3825">
        <w:rPr>
          <w:rStyle w:val="afd"/>
          <w:i w:val="0"/>
          <w:sz w:val="24"/>
        </w:rPr>
        <w:t>则</w:t>
      </w:r>
      <w:r w:rsidR="0046571B" w:rsidRPr="0046571B">
        <w:rPr>
          <w:rStyle w:val="afd"/>
          <w:i w:val="0"/>
          <w:sz w:val="24"/>
        </w:rPr>
        <w:object w:dxaOrig="1380" w:dyaOrig="360">
          <v:shape id="_x0000_i1110" type="#_x0000_t75" style="width:69.1pt;height:18.3pt" o:ole="">
            <v:imagedata r:id="rId248" o:title=""/>
          </v:shape>
          <o:OLEObject Type="Embed" ProgID="Equation.DSMT4" ShapeID="_x0000_i1110" DrawAspect="Content" ObjectID="_1620549491" r:id="rId249"/>
        </w:object>
      </w:r>
      <w:r w:rsidR="00DA3825">
        <w:rPr>
          <w:rStyle w:val="afd"/>
          <w:rFonts w:hint="eastAsia"/>
          <w:i w:val="0"/>
          <w:sz w:val="24"/>
        </w:rPr>
        <w:t>，</w:t>
      </w:r>
      <w:r w:rsidR="00944156">
        <w:rPr>
          <w:rStyle w:val="afd"/>
          <w:rFonts w:hint="eastAsia"/>
          <w:i w:val="0"/>
          <w:sz w:val="24"/>
        </w:rPr>
        <w:t>同理，</w:t>
      </w:r>
      <w:r w:rsidR="00944156">
        <w:rPr>
          <w:rStyle w:val="afd"/>
          <w:i w:val="0"/>
          <w:sz w:val="24"/>
        </w:rPr>
        <w:t>经过</w:t>
      </w:r>
      <w:r w:rsidR="00944156">
        <w:rPr>
          <w:rStyle w:val="afd"/>
          <w:rFonts w:hint="eastAsia"/>
          <w:i w:val="0"/>
          <w:sz w:val="24"/>
        </w:rPr>
        <w:t>推导得出，当</w:t>
      </w:r>
      <w:r w:rsidR="0046571B" w:rsidRPr="0046571B">
        <w:rPr>
          <w:rStyle w:val="afd"/>
          <w:i w:val="0"/>
          <w:sz w:val="24"/>
        </w:rPr>
        <w:object w:dxaOrig="740" w:dyaOrig="360">
          <v:shape id="_x0000_i1111" type="#_x0000_t75" style="width:37.05pt;height:18.3pt" o:ole="">
            <v:imagedata r:id="rId250" o:title=""/>
          </v:shape>
          <o:OLEObject Type="Embed" ProgID="Equation.DSMT4" ShapeID="_x0000_i1111" DrawAspect="Content" ObjectID="_1620549492" r:id="rId251"/>
        </w:object>
      </w:r>
      <w:r w:rsidR="00DB6C63">
        <w:rPr>
          <w:rStyle w:val="afd"/>
          <w:rFonts w:hint="eastAsia"/>
          <w:i w:val="0"/>
          <w:sz w:val="24"/>
        </w:rPr>
        <w:t>时，</w:t>
      </w:r>
      <w:r w:rsidR="0062304E">
        <w:rPr>
          <w:rStyle w:val="afd"/>
          <w:rFonts w:hint="eastAsia"/>
          <w:i w:val="0"/>
          <w:sz w:val="24"/>
        </w:rPr>
        <w:t>满足</w:t>
      </w:r>
    </w:p>
    <w:p w:rsidR="00DB6C63" w:rsidRDefault="0058710C" w:rsidP="003F30C8">
      <w:pPr>
        <w:tabs>
          <w:tab w:val="left" w:pos="5387"/>
        </w:tabs>
        <w:rPr>
          <w:rStyle w:val="afd"/>
          <w:i w:val="0"/>
          <w:sz w:val="24"/>
        </w:rPr>
      </w:pPr>
      <w:r w:rsidRPr="0058710C">
        <w:rPr>
          <w:rStyle w:val="afd"/>
          <w:i w:val="0"/>
          <w:sz w:val="24"/>
        </w:rPr>
        <w:object w:dxaOrig="2620" w:dyaOrig="1160">
          <v:shape id="_x0000_i1112" type="#_x0000_t75" style="width:130.7pt;height:57.85pt" o:ole="">
            <v:imagedata r:id="rId252" o:title=""/>
          </v:shape>
          <o:OLEObject Type="Embed" ProgID="Equation.DSMT4" ShapeID="_x0000_i1112" DrawAspect="Content" ObjectID="_1620549493" r:id="rId253"/>
        </w:object>
      </w:r>
    </w:p>
    <w:p w:rsidR="00351192" w:rsidRDefault="0062304E" w:rsidP="003F30C8">
      <w:pPr>
        <w:tabs>
          <w:tab w:val="left" w:pos="5387"/>
        </w:tabs>
        <w:rPr>
          <w:rStyle w:val="afd"/>
          <w:i w:val="0"/>
          <w:sz w:val="24"/>
        </w:rPr>
      </w:pPr>
      <w:r>
        <w:rPr>
          <w:rStyle w:val="afd"/>
          <w:rFonts w:hint="eastAsia"/>
          <w:i w:val="0"/>
          <w:sz w:val="24"/>
        </w:rPr>
        <w:t>当</w:t>
      </w:r>
      <w:r w:rsidR="0046571B" w:rsidRPr="0046571B">
        <w:rPr>
          <w:rStyle w:val="afd"/>
          <w:i w:val="0"/>
          <w:sz w:val="24"/>
        </w:rPr>
        <w:object w:dxaOrig="740" w:dyaOrig="360">
          <v:shape id="_x0000_i1113" type="#_x0000_t75" style="width:37.05pt;height:18.3pt" o:ole="">
            <v:imagedata r:id="rId254" o:title=""/>
          </v:shape>
          <o:OLEObject Type="Embed" ProgID="Equation.DSMT4" ShapeID="_x0000_i1113" DrawAspect="Content" ObjectID="_1620549494" r:id="rId255"/>
        </w:object>
      </w:r>
      <w:r>
        <w:rPr>
          <w:rStyle w:val="afd"/>
          <w:rFonts w:hint="eastAsia"/>
          <w:i w:val="0"/>
          <w:sz w:val="24"/>
        </w:rPr>
        <w:t>时，</w:t>
      </w:r>
      <w:r>
        <w:rPr>
          <w:rStyle w:val="afd"/>
          <w:i w:val="0"/>
          <w:sz w:val="24"/>
        </w:rPr>
        <w:t>满足</w:t>
      </w:r>
    </w:p>
    <w:p w:rsidR="0062304E" w:rsidRDefault="00652E54" w:rsidP="003F30C8">
      <w:pPr>
        <w:tabs>
          <w:tab w:val="left" w:pos="5387"/>
        </w:tabs>
        <w:rPr>
          <w:rStyle w:val="afd"/>
          <w:i w:val="0"/>
          <w:sz w:val="24"/>
        </w:rPr>
      </w:pPr>
      <w:r w:rsidRPr="00652E54">
        <w:rPr>
          <w:rStyle w:val="afd"/>
          <w:i w:val="0"/>
          <w:sz w:val="24"/>
        </w:rPr>
        <w:object w:dxaOrig="3780" w:dyaOrig="1640">
          <v:shape id="_x0000_i1114" type="#_x0000_t75" style="width:196.45pt;height:85.3pt" o:ole="">
            <v:imagedata r:id="rId256" o:title=""/>
          </v:shape>
          <o:OLEObject Type="Embed" ProgID="Equation.DSMT4" ShapeID="_x0000_i1114" DrawAspect="Content" ObjectID="_1620549495" r:id="rId257"/>
        </w:object>
      </w:r>
    </w:p>
    <w:p w:rsidR="00C7086C" w:rsidRPr="001B4E58" w:rsidRDefault="00CA6B86" w:rsidP="00764336">
      <w:pPr>
        <w:tabs>
          <w:tab w:val="left" w:pos="5387"/>
        </w:tabs>
        <w:ind w:firstLineChars="200" w:firstLine="480"/>
        <w:rPr>
          <w:rStyle w:val="afd"/>
          <w:i w:val="0"/>
          <w:sz w:val="24"/>
        </w:rPr>
      </w:pPr>
      <w:r>
        <w:rPr>
          <w:rStyle w:val="afd"/>
          <w:rFonts w:hint="eastAsia"/>
          <w:i w:val="0"/>
          <w:sz w:val="24"/>
        </w:rPr>
        <w:t>在实际电路的计算中，</w:t>
      </w:r>
      <w:r w:rsidR="00764336" w:rsidRPr="00764336">
        <w:rPr>
          <w:rStyle w:val="afd"/>
          <w:i w:val="0"/>
          <w:sz w:val="24"/>
        </w:rPr>
        <w:object w:dxaOrig="340" w:dyaOrig="360">
          <v:shape id="_x0000_i1115" type="#_x0000_t75" style="width:16.65pt;height:18.3pt" o:ole="">
            <v:imagedata r:id="rId258" o:title=""/>
          </v:shape>
          <o:OLEObject Type="Embed" ProgID="Equation.DSMT4" ShapeID="_x0000_i1115" DrawAspect="Content" ObjectID="_1620549496" r:id="rId259"/>
        </w:object>
      </w:r>
      <w:r>
        <w:rPr>
          <w:rStyle w:val="afd"/>
          <w:rFonts w:hint="eastAsia"/>
          <w:i w:val="0"/>
          <w:sz w:val="24"/>
        </w:rPr>
        <w:t>和</w:t>
      </w:r>
      <w:r w:rsidR="00764336" w:rsidRPr="00764336">
        <w:rPr>
          <w:rStyle w:val="afd"/>
          <w:i w:val="0"/>
          <w:sz w:val="24"/>
        </w:rPr>
        <w:object w:dxaOrig="360" w:dyaOrig="380">
          <v:shape id="_x0000_i1116" type="#_x0000_t75" style="width:18.3pt;height:18.75pt" o:ole="">
            <v:imagedata r:id="rId260" o:title=""/>
          </v:shape>
          <o:OLEObject Type="Embed" ProgID="Equation.DSMT4" ShapeID="_x0000_i1116" DrawAspect="Content" ObjectID="_1620549497" r:id="rId261"/>
        </w:object>
      </w:r>
      <w:r>
        <w:rPr>
          <w:rStyle w:val="afd"/>
          <w:rFonts w:hint="eastAsia"/>
          <w:i w:val="0"/>
          <w:sz w:val="24"/>
        </w:rPr>
        <w:t>取式子中相关的正负号，例如</w:t>
      </w:r>
      <w:r w:rsidR="007F24D2">
        <w:rPr>
          <w:rStyle w:val="afd"/>
          <w:rFonts w:hint="eastAsia"/>
          <w:i w:val="0"/>
          <w:sz w:val="24"/>
        </w:rPr>
        <w:t>当</w:t>
      </w:r>
      <w:r w:rsidR="001D3775" w:rsidRPr="001D3775">
        <w:rPr>
          <w:rStyle w:val="afd"/>
          <w:i w:val="0"/>
          <w:sz w:val="24"/>
        </w:rPr>
        <w:object w:dxaOrig="340" w:dyaOrig="360">
          <v:shape id="_x0000_i1117" type="#_x0000_t75" style="width:16.65pt;height:18.3pt" o:ole="">
            <v:imagedata r:id="rId262" o:title=""/>
          </v:shape>
          <o:OLEObject Type="Embed" ProgID="Equation.DSMT4" ShapeID="_x0000_i1117" DrawAspect="Content" ObjectID="_1620549498" r:id="rId263"/>
        </w:object>
      </w:r>
      <w:r w:rsidR="007F24D2">
        <w:rPr>
          <w:rStyle w:val="afd"/>
          <w:rFonts w:hint="eastAsia"/>
          <w:i w:val="0"/>
          <w:sz w:val="24"/>
        </w:rPr>
        <w:t>大于</w:t>
      </w:r>
      <w:r w:rsidR="007F24D2">
        <w:rPr>
          <w:rStyle w:val="afd"/>
          <w:rFonts w:hint="eastAsia"/>
          <w:i w:val="0"/>
          <w:sz w:val="24"/>
        </w:rPr>
        <w:t>0</w:t>
      </w:r>
      <w:r w:rsidR="007F24D2">
        <w:rPr>
          <w:rStyle w:val="afd"/>
          <w:rFonts w:hint="eastAsia"/>
          <w:i w:val="0"/>
          <w:sz w:val="24"/>
        </w:rPr>
        <w:t>的时候，</w:t>
      </w:r>
      <w:r w:rsidR="007F24D2">
        <w:rPr>
          <w:rStyle w:val="afd"/>
          <w:i w:val="0"/>
          <w:sz w:val="24"/>
        </w:rPr>
        <w:t>则</w:t>
      </w:r>
      <w:r w:rsidR="007F24D2">
        <w:rPr>
          <w:rStyle w:val="afd"/>
          <w:rFonts w:hint="eastAsia"/>
          <w:i w:val="0"/>
          <w:sz w:val="24"/>
        </w:rPr>
        <w:t>对应的</w:t>
      </w:r>
      <w:r w:rsidR="00764336" w:rsidRPr="00764336">
        <w:rPr>
          <w:rStyle w:val="afd"/>
          <w:i w:val="0"/>
          <w:sz w:val="24"/>
        </w:rPr>
        <w:object w:dxaOrig="360" w:dyaOrig="380">
          <v:shape id="_x0000_i1118" type="#_x0000_t75" style="width:18.3pt;height:18.75pt" o:ole="">
            <v:imagedata r:id="rId264" o:title=""/>
          </v:shape>
          <o:OLEObject Type="Embed" ProgID="Equation.DSMT4" ShapeID="_x0000_i1118" DrawAspect="Content" ObjectID="_1620549499" r:id="rId265"/>
        </w:object>
      </w:r>
      <w:r w:rsidR="007F24D2">
        <w:rPr>
          <w:rStyle w:val="afd"/>
          <w:rFonts w:hint="eastAsia"/>
          <w:i w:val="0"/>
          <w:sz w:val="24"/>
        </w:rPr>
        <w:t>小于</w:t>
      </w:r>
      <w:r w:rsidR="007F24D2">
        <w:rPr>
          <w:rStyle w:val="afd"/>
          <w:rFonts w:hint="eastAsia"/>
          <w:i w:val="0"/>
          <w:sz w:val="24"/>
        </w:rPr>
        <w:t>0</w:t>
      </w:r>
      <w:r w:rsidR="007F24D2">
        <w:rPr>
          <w:rStyle w:val="afd"/>
          <w:rFonts w:hint="eastAsia"/>
          <w:i w:val="0"/>
          <w:sz w:val="24"/>
        </w:rPr>
        <w:t>，</w:t>
      </w:r>
      <w:r w:rsidR="004E460F">
        <w:rPr>
          <w:rStyle w:val="afd"/>
          <w:rFonts w:hint="eastAsia"/>
          <w:i w:val="0"/>
          <w:sz w:val="24"/>
        </w:rPr>
        <w:t>此时</w:t>
      </w:r>
      <w:r w:rsidR="00980648">
        <w:rPr>
          <w:rStyle w:val="afd"/>
          <w:rFonts w:hint="eastAsia"/>
          <w:i w:val="0"/>
          <w:sz w:val="24"/>
        </w:rPr>
        <w:t>再抵消掉负载中的感抗值</w:t>
      </w:r>
      <w:r w:rsidR="001D3775" w:rsidRPr="001D3775">
        <w:rPr>
          <w:rStyle w:val="afd"/>
          <w:i w:val="0"/>
          <w:sz w:val="24"/>
        </w:rPr>
        <w:object w:dxaOrig="340" w:dyaOrig="360">
          <v:shape id="_x0000_i1119" type="#_x0000_t75" style="width:16.65pt;height:18.3pt" o:ole="">
            <v:imagedata r:id="rId266" o:title=""/>
          </v:shape>
          <o:OLEObject Type="Embed" ProgID="Equation.DSMT4" ShapeID="_x0000_i1119" DrawAspect="Content" ObjectID="_1620549500" r:id="rId267"/>
        </w:object>
      </w:r>
      <w:r w:rsidR="00980648">
        <w:rPr>
          <w:rStyle w:val="afd"/>
          <w:rFonts w:hint="eastAsia"/>
          <w:i w:val="0"/>
          <w:sz w:val="24"/>
        </w:rPr>
        <w:t>，</w:t>
      </w:r>
      <w:r w:rsidR="00980648">
        <w:rPr>
          <w:rStyle w:val="afd"/>
          <w:i w:val="0"/>
          <w:sz w:val="24"/>
        </w:rPr>
        <w:t>得出</w:t>
      </w:r>
      <w:r w:rsidR="00980648">
        <w:rPr>
          <w:rStyle w:val="afd"/>
          <w:rFonts w:hint="eastAsia"/>
          <w:i w:val="0"/>
          <w:sz w:val="24"/>
        </w:rPr>
        <w:t>实际的</w:t>
      </w:r>
      <w:r w:rsidR="00764336" w:rsidRPr="00764336">
        <w:rPr>
          <w:rStyle w:val="afd"/>
          <w:i w:val="0"/>
          <w:sz w:val="24"/>
        </w:rPr>
        <w:object w:dxaOrig="340" w:dyaOrig="360">
          <v:shape id="_x0000_i1120" type="#_x0000_t75" style="width:16.65pt;height:18.3pt" o:ole="">
            <v:imagedata r:id="rId268" o:title=""/>
          </v:shape>
          <o:OLEObject Type="Embed" ProgID="Equation.DSMT4" ShapeID="_x0000_i1120" DrawAspect="Content" ObjectID="_1620549501" r:id="rId269"/>
        </w:object>
      </w:r>
      <w:r w:rsidR="00A854A6">
        <w:rPr>
          <w:rStyle w:val="afd"/>
          <w:rFonts w:hint="eastAsia"/>
          <w:i w:val="0"/>
          <w:sz w:val="24"/>
        </w:rPr>
        <w:t>为</w:t>
      </w:r>
      <w:r w:rsidR="00764336" w:rsidRPr="00764336">
        <w:rPr>
          <w:rStyle w:val="afd"/>
          <w:i w:val="0"/>
          <w:sz w:val="24"/>
        </w:rPr>
        <w:object w:dxaOrig="820" w:dyaOrig="360">
          <v:shape id="_x0000_i1121" type="#_x0000_t75" style="width:41.2pt;height:18.3pt" o:ole="">
            <v:imagedata r:id="rId270" o:title=""/>
          </v:shape>
          <o:OLEObject Type="Embed" ProgID="Equation.DSMT4" ShapeID="_x0000_i1121" DrawAspect="Content" ObjectID="_1620549502" r:id="rId271"/>
        </w:object>
      </w:r>
      <w:r w:rsidR="00A854A6">
        <w:rPr>
          <w:rStyle w:val="afd"/>
          <w:rFonts w:hint="eastAsia"/>
          <w:i w:val="0"/>
          <w:sz w:val="24"/>
        </w:rPr>
        <w:t>的数值。可以看出，</w:t>
      </w:r>
      <w:r w:rsidR="00764336" w:rsidRPr="00764336">
        <w:rPr>
          <w:rStyle w:val="afd"/>
          <w:i w:val="0"/>
          <w:sz w:val="24"/>
        </w:rPr>
        <w:object w:dxaOrig="340" w:dyaOrig="360">
          <v:shape id="_x0000_i1122" type="#_x0000_t75" style="width:16.65pt;height:18.3pt" o:ole="">
            <v:imagedata r:id="rId272" o:title=""/>
          </v:shape>
          <o:OLEObject Type="Embed" ProgID="Equation.DSMT4" ShapeID="_x0000_i1122" DrawAspect="Content" ObjectID="_1620549503" r:id="rId273"/>
        </w:object>
      </w:r>
      <w:r w:rsidR="00A854A6">
        <w:rPr>
          <w:rStyle w:val="afd"/>
          <w:rFonts w:hint="eastAsia"/>
          <w:i w:val="0"/>
          <w:sz w:val="24"/>
        </w:rPr>
        <w:t>对应的是电感元件，</w:t>
      </w:r>
      <w:r w:rsidR="00764336" w:rsidRPr="00764336">
        <w:rPr>
          <w:rStyle w:val="afd"/>
          <w:i w:val="0"/>
          <w:sz w:val="24"/>
        </w:rPr>
        <w:object w:dxaOrig="360" w:dyaOrig="380">
          <v:shape id="_x0000_i1123" type="#_x0000_t75" style="width:18.3pt;height:18.75pt" o:ole="">
            <v:imagedata r:id="rId274" o:title=""/>
          </v:shape>
          <o:OLEObject Type="Embed" ProgID="Equation.DSMT4" ShapeID="_x0000_i1123" DrawAspect="Content" ObjectID="_1620549504" r:id="rId275"/>
        </w:object>
      </w:r>
      <w:r w:rsidR="00A854A6">
        <w:rPr>
          <w:rStyle w:val="afd"/>
          <w:rFonts w:hint="eastAsia"/>
          <w:i w:val="0"/>
          <w:sz w:val="24"/>
        </w:rPr>
        <w:t>对应的电容元件</w:t>
      </w:r>
      <w:r w:rsidR="00CB4D82">
        <w:rPr>
          <w:rStyle w:val="afd"/>
          <w:rFonts w:hint="eastAsia"/>
          <w:i w:val="0"/>
          <w:sz w:val="24"/>
        </w:rPr>
        <w:t>，</w:t>
      </w:r>
      <w:r w:rsidR="00CB4D82">
        <w:rPr>
          <w:rStyle w:val="afd"/>
          <w:i w:val="0"/>
          <w:sz w:val="24"/>
        </w:rPr>
        <w:t>则</w:t>
      </w:r>
      <w:r w:rsidR="00CB4D82">
        <w:rPr>
          <w:rStyle w:val="afd"/>
          <w:rFonts w:hint="eastAsia"/>
          <w:i w:val="0"/>
          <w:sz w:val="24"/>
        </w:rPr>
        <w:t>对应的电感值为</w:t>
      </w:r>
      <w:r w:rsidR="00764336" w:rsidRPr="00764336">
        <w:rPr>
          <w:rStyle w:val="afd"/>
          <w:i w:val="0"/>
          <w:sz w:val="24"/>
        </w:rPr>
        <w:object w:dxaOrig="2260" w:dyaOrig="360">
          <v:shape id="_x0000_i1124" type="#_x0000_t75" style="width:113.2pt;height:18.3pt" o:ole="">
            <v:imagedata r:id="rId276" o:title=""/>
          </v:shape>
          <o:OLEObject Type="Embed" ProgID="Equation.DSMT4" ShapeID="_x0000_i1124" DrawAspect="Content" ObjectID="_1620549505" r:id="rId277"/>
        </w:object>
      </w:r>
      <w:r w:rsidR="0079141D">
        <w:rPr>
          <w:rStyle w:val="afd"/>
          <w:rFonts w:hint="eastAsia"/>
          <w:i w:val="0"/>
          <w:sz w:val="24"/>
        </w:rPr>
        <w:t>，</w:t>
      </w:r>
      <w:r w:rsidR="0079141D">
        <w:rPr>
          <w:rStyle w:val="afd"/>
          <w:i w:val="0"/>
          <w:sz w:val="24"/>
        </w:rPr>
        <w:t>对应</w:t>
      </w:r>
      <w:r w:rsidR="0079141D">
        <w:rPr>
          <w:rStyle w:val="afd"/>
          <w:rFonts w:hint="eastAsia"/>
          <w:i w:val="0"/>
          <w:sz w:val="24"/>
        </w:rPr>
        <w:t>的电容值</w:t>
      </w:r>
      <w:r w:rsidR="00764336" w:rsidRPr="00764336">
        <w:rPr>
          <w:rStyle w:val="afd"/>
          <w:i w:val="0"/>
          <w:sz w:val="24"/>
        </w:rPr>
        <w:object w:dxaOrig="2780" w:dyaOrig="380">
          <v:shape id="_x0000_i1125" type="#_x0000_t75" style="width:139.85pt;height:18.75pt" o:ole="">
            <v:imagedata r:id="rId278" o:title=""/>
          </v:shape>
          <o:OLEObject Type="Embed" ProgID="Equation.DSMT4" ShapeID="_x0000_i1125" DrawAspect="Content" ObjectID="_1620549506" r:id="rId279"/>
        </w:object>
      </w:r>
      <w:r w:rsidR="007F0549">
        <w:rPr>
          <w:rStyle w:val="afd"/>
          <w:rFonts w:hint="eastAsia"/>
          <w:i w:val="0"/>
          <w:sz w:val="24"/>
        </w:rPr>
        <w:t>。</w:t>
      </w:r>
    </w:p>
    <w:p w:rsidR="00B5365E" w:rsidRPr="00B5365E" w:rsidRDefault="00AC45AF" w:rsidP="00B5365E">
      <w:pPr>
        <w:pStyle w:val="20"/>
        <w:rPr>
          <w:rFonts w:ascii="Times New Roman" w:hAnsi="Times New Roman"/>
          <w:szCs w:val="30"/>
        </w:rPr>
      </w:pPr>
      <w:bookmarkStart w:id="92" w:name="_Toc8340440"/>
      <w:r w:rsidRPr="00AC45AF">
        <w:rPr>
          <w:rFonts w:ascii="Times New Roman" w:hAnsi="Times New Roman" w:hint="eastAsia"/>
          <w:szCs w:val="30"/>
        </w:rPr>
        <w:t>阻抗匹配</w:t>
      </w:r>
      <w:r w:rsidR="00B5365E">
        <w:rPr>
          <w:rFonts w:ascii="Times New Roman" w:hAnsi="Times New Roman" w:hint="eastAsia"/>
          <w:szCs w:val="30"/>
        </w:rPr>
        <w:t>的原理与作用</w:t>
      </w:r>
      <w:bookmarkEnd w:id="92"/>
    </w:p>
    <w:p w:rsidR="00B5365E" w:rsidRDefault="00B5365E" w:rsidP="006C48BC">
      <w:pPr>
        <w:rPr>
          <w:sz w:val="24"/>
        </w:rPr>
      </w:pPr>
    </w:p>
    <w:p w:rsidR="006C48BC" w:rsidRPr="00A810FA" w:rsidRDefault="006C48BC" w:rsidP="006C48BC">
      <w:pPr>
        <w:rPr>
          <w:sz w:val="24"/>
        </w:rPr>
      </w:pPr>
      <w:r w:rsidRPr="00A810FA">
        <w:rPr>
          <w:rFonts w:hint="eastAsia"/>
          <w:sz w:val="24"/>
        </w:rPr>
        <w:t>目前电力线上阻抗匹配方法有两种，一种是</w:t>
      </w:r>
      <w:r w:rsidRPr="00A810FA">
        <w:rPr>
          <w:rFonts w:hint="eastAsia"/>
          <w:sz w:val="24"/>
        </w:rPr>
        <w:t>PLC</w:t>
      </w:r>
      <w:r w:rsidRPr="00A810FA">
        <w:rPr>
          <w:rFonts w:hint="eastAsia"/>
          <w:sz w:val="24"/>
        </w:rPr>
        <w:t>阻抗匹配耦合器，另一种</w:t>
      </w:r>
      <w:r w:rsidRPr="00A810FA">
        <w:rPr>
          <w:sz w:val="24"/>
        </w:rPr>
        <w:t>是</w:t>
      </w:r>
      <w:r w:rsidR="00B474C0" w:rsidRPr="00A810FA">
        <w:rPr>
          <w:rFonts w:hint="eastAsia"/>
          <w:sz w:val="24"/>
        </w:rPr>
        <w:t>带通匹配电路。</w:t>
      </w:r>
    </w:p>
    <w:p w:rsidR="001762E7" w:rsidRPr="00621113" w:rsidRDefault="0077635F" w:rsidP="001C0016">
      <w:pPr>
        <w:pStyle w:val="30"/>
      </w:pPr>
      <w:bookmarkStart w:id="93" w:name="_Toc8340441"/>
      <w:r w:rsidRPr="0077635F">
        <w:rPr>
          <w:rFonts w:hint="eastAsia"/>
          <w:szCs w:val="28"/>
        </w:rPr>
        <w:t>阻抗匹配耦合器</w:t>
      </w:r>
      <w:bookmarkEnd w:id="93"/>
    </w:p>
    <w:p w:rsidR="001762E7" w:rsidRPr="00F947E2" w:rsidRDefault="00A64EC3" w:rsidP="00F4110B">
      <w:pPr>
        <w:pStyle w:val="a6"/>
        <w:ind w:firstLineChars="0" w:firstLine="0"/>
        <w:jc w:val="left"/>
        <w:rPr>
          <w:color w:val="FF0000"/>
        </w:rPr>
      </w:pPr>
      <w:r w:rsidRPr="00F947E2">
        <w:rPr>
          <w:rFonts w:hint="eastAsia"/>
        </w:rPr>
        <w:t>目前</w:t>
      </w:r>
      <w:r w:rsidRPr="00F947E2">
        <w:t>，</w:t>
      </w:r>
      <w:r w:rsidRPr="00F947E2">
        <w:rPr>
          <w:rFonts w:hint="eastAsia"/>
        </w:rPr>
        <w:t>阻抗匹配</w:t>
      </w:r>
      <w:r w:rsidRPr="00F947E2">
        <w:t>耦合器主要是</w:t>
      </w:r>
      <w:r w:rsidRPr="00F947E2">
        <w:rPr>
          <w:rFonts w:hint="eastAsia"/>
        </w:rPr>
        <w:t>使用</w:t>
      </w:r>
      <w:r w:rsidR="00934782" w:rsidRPr="00F947E2">
        <w:rPr>
          <w:rFonts w:hint="eastAsia"/>
        </w:rPr>
        <w:t>固定的单线圈耦合器</w:t>
      </w:r>
      <w:r w:rsidRPr="00F947E2">
        <w:rPr>
          <w:rFonts w:hint="eastAsia"/>
        </w:rPr>
        <w:t>。</w:t>
      </w:r>
      <w:r w:rsidR="00934782" w:rsidRPr="00F947E2">
        <w:rPr>
          <w:rFonts w:hint="eastAsia"/>
        </w:rPr>
        <w:t>耦合器需要向电网上注入或从电网上提取通信信号，这些耦合器可以只用单个串联电容简单地实现，然而大多数电力线通信耦合器都有一个额外的耦合变压器，可以通过改变其绕组比例来实现阻抗匹配，同时也可实现电流隔离，但是这种耦合变压器尺寸通常较大，不利于紧凑型电路的搭建，同时这种耦合变</w:t>
      </w:r>
      <w:r w:rsidR="00934782" w:rsidRPr="00F947E2">
        <w:rPr>
          <w:rFonts w:hint="eastAsia"/>
        </w:rPr>
        <w:lastRenderedPageBreak/>
        <w:t>压器使</w:t>
      </w:r>
      <w:r w:rsidR="00934782" w:rsidRPr="00F947E2">
        <w:rPr>
          <w:rFonts w:hint="eastAsia"/>
        </w:rPr>
        <w:t>PLC</w:t>
      </w:r>
      <w:r w:rsidR="00934782" w:rsidRPr="00F947E2">
        <w:rPr>
          <w:rFonts w:hint="eastAsia"/>
        </w:rPr>
        <w:t>耦合器的成本增加，因为其核心铜导体的制造</w:t>
      </w:r>
      <w:r w:rsidR="00FC6BE3" w:rsidRPr="00F947E2">
        <w:rPr>
          <w:rFonts w:hint="eastAsia"/>
        </w:rPr>
        <w:t>成本昂贵，除此以外，这种耦合器涉</w:t>
      </w:r>
      <w:r w:rsidR="005A659A" w:rsidRPr="00F947E2">
        <w:rPr>
          <w:rFonts w:hint="eastAsia"/>
        </w:rPr>
        <w:t>及参数较多，不利用阻抗精确匹配。</w:t>
      </w:r>
      <w:r w:rsidR="005A659A" w:rsidRPr="00F947E2">
        <w:rPr>
          <w:rFonts w:hint="eastAsia"/>
          <w:color w:val="FF0000"/>
        </w:rPr>
        <w:t>（</w:t>
      </w:r>
      <w:r w:rsidR="005A659A" w:rsidRPr="00F947E2">
        <w:rPr>
          <w:rFonts w:hint="eastAsia"/>
          <w:color w:val="FF0000"/>
        </w:rPr>
        <w:t>Integrated Impedance-Matching Coupler for Smart Building and Other Power-Line Communications Applications</w:t>
      </w:r>
      <w:r w:rsidR="005A659A" w:rsidRPr="00F947E2">
        <w:rPr>
          <w:rFonts w:hint="eastAsia"/>
          <w:color w:val="FF0000"/>
        </w:rPr>
        <w:t>）。</w:t>
      </w:r>
      <w:r w:rsidR="00FC6BE3" w:rsidRPr="00F947E2">
        <w:t>目前，研究人员</w:t>
      </w:r>
      <w:r w:rsidR="00FC6BE3" w:rsidRPr="00F947E2">
        <w:rPr>
          <w:rFonts w:hint="eastAsia"/>
        </w:rPr>
        <w:t>设计</w:t>
      </w:r>
      <w:r w:rsidR="00FC6BE3" w:rsidRPr="00F947E2">
        <w:t>出一些新型</w:t>
      </w:r>
      <w:r w:rsidR="00FC6BE3" w:rsidRPr="00F947E2">
        <w:rPr>
          <w:rFonts w:hint="eastAsia"/>
        </w:rPr>
        <w:t>阻抗匹配耦合器，这些</w:t>
      </w:r>
      <w:r w:rsidR="00FC6BE3" w:rsidRPr="00F947E2">
        <w:t>耦合器</w:t>
      </w:r>
      <w:r w:rsidR="00FC6BE3" w:rsidRPr="00F947E2">
        <w:rPr>
          <w:rFonts w:hint="eastAsia"/>
        </w:rPr>
        <w:t>提供</w:t>
      </w:r>
      <w:r w:rsidR="00FC6BE3" w:rsidRPr="00F947E2">
        <w:t>多种匝数比，</w:t>
      </w:r>
      <w:r w:rsidR="00924FF2" w:rsidRPr="00F947E2">
        <w:rPr>
          <w:rFonts w:hint="eastAsia"/>
        </w:rPr>
        <w:t>可以</w:t>
      </w:r>
      <w:r w:rsidR="00FC6BE3" w:rsidRPr="00F947E2">
        <w:rPr>
          <w:rFonts w:hint="eastAsia"/>
        </w:rPr>
        <w:t>根据</w:t>
      </w:r>
      <w:r w:rsidR="00FC6BE3" w:rsidRPr="00F947E2">
        <w:t>环境</w:t>
      </w:r>
      <w:r w:rsidR="00924FF2" w:rsidRPr="00F947E2">
        <w:rPr>
          <w:rFonts w:hint="eastAsia"/>
        </w:rPr>
        <w:t>来</w:t>
      </w:r>
      <w:r w:rsidR="00FC6BE3" w:rsidRPr="00F947E2">
        <w:t>选通</w:t>
      </w:r>
      <w:r w:rsidR="00FC6BE3" w:rsidRPr="00F947E2">
        <w:rPr>
          <w:rFonts w:hint="eastAsia"/>
        </w:rPr>
        <w:t>某个</w:t>
      </w:r>
      <w:r w:rsidR="00FC6BE3" w:rsidRPr="00F947E2">
        <w:t>匝数比，</w:t>
      </w:r>
      <w:r w:rsidR="00FC6BE3" w:rsidRPr="00F947E2">
        <w:rPr>
          <w:rFonts w:hint="eastAsia"/>
        </w:rPr>
        <w:t>从而</w:t>
      </w:r>
      <w:r w:rsidR="00FC6BE3" w:rsidRPr="00F947E2">
        <w:t>实现</w:t>
      </w:r>
      <w:r w:rsidR="00FC6BE3" w:rsidRPr="00F947E2">
        <w:rPr>
          <w:rFonts w:hint="eastAsia"/>
        </w:rPr>
        <w:t>比较</w:t>
      </w:r>
      <w:r w:rsidR="00FC6BE3" w:rsidRPr="00F947E2">
        <w:t>精确的阻抗匹配</w:t>
      </w:r>
      <w:r w:rsidR="00924FF2" w:rsidRPr="00F947E2">
        <w:rPr>
          <w:rFonts w:hint="eastAsia"/>
        </w:rPr>
        <w:t>，这种耦合器</w:t>
      </w:r>
      <w:r w:rsidR="00025DA9" w:rsidRPr="00F947E2">
        <w:rPr>
          <w:rFonts w:hint="eastAsia"/>
        </w:rPr>
        <w:t>由</w:t>
      </w:r>
      <w:r w:rsidR="00924FF2" w:rsidRPr="00F947E2">
        <w:rPr>
          <w:rFonts w:hint="eastAsia"/>
        </w:rPr>
        <w:t>一个可修改匝数比的变换器和</w:t>
      </w:r>
      <w:r w:rsidR="00025DA9" w:rsidRPr="00F947E2">
        <w:rPr>
          <w:rFonts w:hint="eastAsia"/>
        </w:rPr>
        <w:t>多个</w:t>
      </w:r>
      <w:r w:rsidR="00924FF2" w:rsidRPr="00F947E2">
        <w:rPr>
          <w:rFonts w:hint="eastAsia"/>
        </w:rPr>
        <w:t>串联电容器</w:t>
      </w:r>
      <w:r w:rsidR="00025DA9" w:rsidRPr="00F947E2">
        <w:rPr>
          <w:rFonts w:hint="eastAsia"/>
        </w:rPr>
        <w:t>构成</w:t>
      </w:r>
      <w:r w:rsidR="00FC6BE3" w:rsidRPr="00F947E2">
        <w:t>。</w:t>
      </w:r>
      <w:r w:rsidR="00FC6BE3" w:rsidRPr="00F947E2">
        <w:rPr>
          <w:rFonts w:hint="eastAsia"/>
          <w:color w:val="FF0000"/>
        </w:rPr>
        <w:t>(</w:t>
      </w:r>
      <w:r w:rsidR="00FC6BE3" w:rsidRPr="00F947E2">
        <w:rPr>
          <w:rFonts w:hint="eastAsia"/>
          <w:color w:val="FF0000"/>
        </w:rPr>
        <w:t>参考师兄</w:t>
      </w:r>
      <w:r w:rsidR="00FC6BE3" w:rsidRPr="00F947E2">
        <w:rPr>
          <w:color w:val="FF0000"/>
        </w:rPr>
        <w:t>论文：</w:t>
      </w:r>
      <w:r w:rsidR="00FC6BE3" w:rsidRPr="00F947E2">
        <w:rPr>
          <w:rFonts w:hint="eastAsia"/>
          <w:color w:val="FF0000"/>
        </w:rPr>
        <w:t>窄带直流电力线载波通信中可调阻抗匹配耦合器的设计和评估</w:t>
      </w:r>
      <w:r w:rsidR="00FC6BE3" w:rsidRPr="00F947E2">
        <w:rPr>
          <w:color w:val="FF0000"/>
        </w:rPr>
        <w:t>)</w:t>
      </w:r>
    </w:p>
    <w:p w:rsidR="001762E7" w:rsidRPr="00621113" w:rsidRDefault="006C48BC" w:rsidP="001C0016">
      <w:pPr>
        <w:pStyle w:val="30"/>
      </w:pPr>
      <w:bookmarkStart w:id="94" w:name="_Toc8340442"/>
      <w:r>
        <w:rPr>
          <w:rFonts w:hint="eastAsia"/>
          <w:bCs w:val="0"/>
          <w:szCs w:val="28"/>
        </w:rPr>
        <w:t>带通匹配电路</w:t>
      </w:r>
      <w:bookmarkEnd w:id="94"/>
    </w:p>
    <w:p w:rsidR="001762E7" w:rsidRDefault="002B1FB9" w:rsidP="00081087">
      <w:pPr>
        <w:pStyle w:val="a6"/>
        <w:ind w:firstLine="480"/>
        <w:jc w:val="left"/>
        <w:rPr>
          <w:color w:val="FF0000"/>
        </w:rPr>
      </w:pPr>
      <w:r>
        <w:rPr>
          <w:rFonts w:hint="eastAsia"/>
        </w:rPr>
        <w:t>除了</w:t>
      </w:r>
      <w:r>
        <w:t>上述</w:t>
      </w:r>
      <w:r>
        <w:rPr>
          <w:rFonts w:hint="eastAsia"/>
        </w:rPr>
        <w:t>阻抗匹配</w:t>
      </w:r>
      <w:r>
        <w:t>耦合器，</w:t>
      </w:r>
      <w:r w:rsidR="00934782" w:rsidRPr="00934782">
        <w:rPr>
          <w:rFonts w:hint="eastAsia"/>
        </w:rPr>
        <w:t>另一种电力线上阻抗匹配常用的方法是带通匹配电路，电路通常包括带通滤波器电路和阻抗匹配电路，可以实现信号耦合、滤波、阻抗匹配，该方法将带通匹配电路在电网环境中作为耦合器运行，电路结构可以设计的非常紧凑，匹配结果相对第一种方法更加精确，此种方法设计的带通匹配电路可以非常简单，它可以仅由两个电感器和两个电容器组成，并进一步升级为</w:t>
      </w:r>
      <w:r w:rsidR="00934782" w:rsidRPr="00934782">
        <w:rPr>
          <w:rFonts w:hint="eastAsia"/>
        </w:rPr>
        <w:t>PLC</w:t>
      </w:r>
      <w:r w:rsidR="00934782" w:rsidRPr="00934782">
        <w:rPr>
          <w:rFonts w:hint="eastAsia"/>
        </w:rPr>
        <w:t>耦合器，如果设计合理，这种</w:t>
      </w:r>
      <w:r w:rsidR="00934782" w:rsidRPr="00934782">
        <w:rPr>
          <w:rFonts w:hint="eastAsia"/>
        </w:rPr>
        <w:t>PLC</w:t>
      </w:r>
      <w:r w:rsidR="00934782" w:rsidRPr="00934782">
        <w:rPr>
          <w:rFonts w:hint="eastAsia"/>
        </w:rPr>
        <w:t>耦合器可以均衡任一侧的终端阻抗，以实现最大功率传输。</w:t>
      </w:r>
      <w:r w:rsidR="00882EBD">
        <w:rPr>
          <w:rFonts w:hint="eastAsia"/>
        </w:rPr>
        <w:t>目前</w:t>
      </w:r>
      <w:r w:rsidR="00882EBD">
        <w:t>，研究人员提出的带通</w:t>
      </w:r>
      <w:r w:rsidR="00882EBD">
        <w:rPr>
          <w:rFonts w:hint="eastAsia"/>
        </w:rPr>
        <w:t>匹配</w:t>
      </w:r>
      <w:r w:rsidR="00882EBD">
        <w:t>耦合器</w:t>
      </w:r>
      <w:r w:rsidR="00214030">
        <w:rPr>
          <w:rFonts w:hint="eastAsia"/>
        </w:rPr>
        <w:t>由</w:t>
      </w:r>
      <w:r w:rsidR="00214030" w:rsidRPr="00214030">
        <w:rPr>
          <w:rFonts w:hint="eastAsia"/>
        </w:rPr>
        <w:t>阻抗匹配电路</w:t>
      </w:r>
      <w:r w:rsidR="00214030">
        <w:rPr>
          <w:rFonts w:hint="eastAsia"/>
        </w:rPr>
        <w:t>和充当</w:t>
      </w:r>
      <w:r w:rsidR="00214030" w:rsidRPr="00214030">
        <w:rPr>
          <w:rFonts w:hint="eastAsia"/>
        </w:rPr>
        <w:t>耦合电路</w:t>
      </w:r>
      <w:r w:rsidR="00214030">
        <w:rPr>
          <w:rFonts w:hint="eastAsia"/>
        </w:rPr>
        <w:t>的带</w:t>
      </w:r>
      <w:r w:rsidR="00214030">
        <w:t>通滤波器</w:t>
      </w:r>
      <w:r w:rsidR="00214030">
        <w:rPr>
          <w:rFonts w:hint="eastAsia"/>
        </w:rPr>
        <w:t>两部分构成</w:t>
      </w:r>
      <w:r w:rsidR="00214030">
        <w:t>，</w:t>
      </w:r>
      <w:r w:rsidR="00214030">
        <w:rPr>
          <w:rFonts w:hint="eastAsia"/>
        </w:rPr>
        <w:t>它可以</w:t>
      </w:r>
      <w:r w:rsidR="006921D6">
        <w:rPr>
          <w:rFonts w:hint="eastAsia"/>
        </w:rPr>
        <w:t>被</w:t>
      </w:r>
      <w:r w:rsidR="0008693A">
        <w:rPr>
          <w:rFonts w:hint="eastAsia"/>
        </w:rPr>
        <w:t>同时</w:t>
      </w:r>
      <w:r w:rsidR="006921D6">
        <w:t>安放</w:t>
      </w:r>
      <w:r w:rsidR="00214030">
        <w:t>在发射端和接收端</w:t>
      </w:r>
      <w:r w:rsidR="00463300">
        <w:rPr>
          <w:rFonts w:hint="eastAsia"/>
        </w:rPr>
        <w:t>，其</w:t>
      </w:r>
      <w:r w:rsidR="00463300">
        <w:t>电路结构如下图</w:t>
      </w:r>
      <w:r w:rsidR="00463300">
        <w:rPr>
          <w:rFonts w:hint="eastAsia"/>
        </w:rPr>
        <w:t>2</w:t>
      </w:r>
      <w:r w:rsidR="00463300">
        <w:rPr>
          <w:rFonts w:hint="eastAsia"/>
        </w:rPr>
        <w:t>所示</w:t>
      </w:r>
      <w:r w:rsidR="00CE4A88">
        <w:rPr>
          <w:rFonts w:hint="eastAsia"/>
        </w:rPr>
        <w:t>，图中</w:t>
      </w:r>
      <w:r w:rsidR="00CE4A88" w:rsidRPr="00CE4A88">
        <w:rPr>
          <w:rFonts w:hint="eastAsia"/>
        </w:rPr>
        <w:t>耦合电路</w:t>
      </w:r>
      <w:r w:rsidR="00823CBA">
        <w:rPr>
          <w:rFonts w:hint="eastAsia"/>
        </w:rPr>
        <w:t>的</w:t>
      </w:r>
      <w:r w:rsidR="00CE4A88">
        <w:rPr>
          <w:rFonts w:hint="eastAsia"/>
        </w:rPr>
        <w:t>主要作用是</w:t>
      </w:r>
      <w:r w:rsidR="00CE4A88" w:rsidRPr="00CE4A88">
        <w:rPr>
          <w:rFonts w:hint="eastAsia"/>
        </w:rPr>
        <w:t>耦合和滤波，</w:t>
      </w:r>
      <w:r w:rsidR="00CE4A88">
        <w:rPr>
          <w:rFonts w:hint="eastAsia"/>
        </w:rPr>
        <w:t>可以</w:t>
      </w:r>
      <w:r w:rsidR="00CE4A88">
        <w:t>允许信号通过同时滤除杂波</w:t>
      </w:r>
      <w:r w:rsidR="00823CBA">
        <w:rPr>
          <w:rFonts w:hint="eastAsia"/>
        </w:rPr>
        <w:t>，</w:t>
      </w:r>
      <w:r w:rsidR="00823CBA">
        <w:t>而</w:t>
      </w:r>
      <w:r w:rsidR="00CE4A88" w:rsidRPr="00CE4A88">
        <w:rPr>
          <w:rFonts w:hint="eastAsia"/>
        </w:rPr>
        <w:t>阻抗匹配电路</w:t>
      </w:r>
      <w:r w:rsidR="00823CBA">
        <w:rPr>
          <w:rFonts w:hint="eastAsia"/>
        </w:rPr>
        <w:t>的</w:t>
      </w:r>
      <w:r w:rsidR="00823CBA">
        <w:t>主要作用是</w:t>
      </w:r>
      <w:r w:rsidR="00823CBA">
        <w:rPr>
          <w:rFonts w:hint="eastAsia"/>
        </w:rPr>
        <w:t>实现发射端或接收端和</w:t>
      </w:r>
      <w:r w:rsidR="00CE4A88" w:rsidRPr="00CE4A88">
        <w:rPr>
          <w:rFonts w:hint="eastAsia"/>
        </w:rPr>
        <w:t>电力线</w:t>
      </w:r>
      <w:r w:rsidR="00823CBA">
        <w:rPr>
          <w:rFonts w:hint="eastAsia"/>
        </w:rPr>
        <w:t>网络</w:t>
      </w:r>
      <w:r w:rsidR="00CE4A88" w:rsidRPr="00CE4A88">
        <w:rPr>
          <w:rFonts w:hint="eastAsia"/>
        </w:rPr>
        <w:t>间的阻抗匹配，</w:t>
      </w:r>
      <w:r w:rsidR="0045460D">
        <w:rPr>
          <w:rFonts w:hint="eastAsia"/>
        </w:rPr>
        <w:t>从而</w:t>
      </w:r>
      <w:r w:rsidR="0045460D">
        <w:t>达到</w:t>
      </w:r>
      <w:r w:rsidR="00CE4A88" w:rsidRPr="00CE4A88">
        <w:rPr>
          <w:rFonts w:hint="eastAsia"/>
        </w:rPr>
        <w:t>最大信号功率传输</w:t>
      </w:r>
      <w:r w:rsidR="0045460D">
        <w:rPr>
          <w:rFonts w:hint="eastAsia"/>
        </w:rPr>
        <w:t>的</w:t>
      </w:r>
      <w:r w:rsidR="0045460D">
        <w:t>目的</w:t>
      </w:r>
      <w:r w:rsidR="009768D8">
        <w:rPr>
          <w:rFonts w:hint="eastAsia"/>
        </w:rPr>
        <w:t>。</w:t>
      </w:r>
      <w:r w:rsidR="009768D8" w:rsidRPr="00CD3E3D">
        <w:rPr>
          <w:color w:val="FF0000"/>
        </w:rPr>
        <w:t>（</w:t>
      </w:r>
      <w:r w:rsidR="00CD3E3D" w:rsidRPr="00CD3E3D">
        <w:rPr>
          <w:rFonts w:hint="eastAsia"/>
          <w:color w:val="FF0000"/>
        </w:rPr>
        <w:t>参考</w:t>
      </w:r>
      <w:r w:rsidR="00CD3E3D" w:rsidRPr="00CD3E3D">
        <w:rPr>
          <w:color w:val="FF0000"/>
        </w:rPr>
        <w:t>师兄论文：</w:t>
      </w:r>
      <w:r w:rsidR="00CD3E3D" w:rsidRPr="00CD3E3D">
        <w:rPr>
          <w:rFonts w:hint="eastAsia"/>
          <w:color w:val="FF0000"/>
        </w:rPr>
        <w:t>窄带直流电力线载波通信中带通匹配耦合器设计</w:t>
      </w:r>
      <w:r w:rsidR="009768D8" w:rsidRPr="00CD3E3D">
        <w:rPr>
          <w:color w:val="FF0000"/>
        </w:rPr>
        <w:t>）</w:t>
      </w:r>
    </w:p>
    <w:p w:rsidR="00DD7C20" w:rsidRDefault="00E0798B" w:rsidP="007D01D2">
      <w:pPr>
        <w:pStyle w:val="a6"/>
        <w:ind w:firstLine="480"/>
        <w:jc w:val="center"/>
      </w:pPr>
      <w:r>
        <w:object w:dxaOrig="9751" w:dyaOrig="2386">
          <v:shape id="_x0000_i1126" type="#_x0000_t75" style="width:5in;height:87.8pt" o:ole="">
            <v:imagedata r:id="rId280" o:title=""/>
          </v:shape>
          <o:OLEObject Type="Embed" ProgID="Visio.Drawing.15" ShapeID="_x0000_i1126" DrawAspect="Content" ObjectID="_1620549507" r:id="rId281"/>
        </w:object>
      </w:r>
    </w:p>
    <w:p w:rsidR="00E64FC4" w:rsidRDefault="00E64FC4" w:rsidP="00E64FC4">
      <w:pPr>
        <w:pStyle w:val="a6"/>
        <w:ind w:firstLine="480"/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t xml:space="preserve"> </w:t>
      </w:r>
      <w:r w:rsidRPr="00E64FC4">
        <w:rPr>
          <w:rFonts w:hint="eastAsia"/>
        </w:rPr>
        <w:t>带通匹配耦合器</w:t>
      </w:r>
      <w:r>
        <w:rPr>
          <w:rFonts w:hint="eastAsia"/>
        </w:rPr>
        <w:t>示意图</w:t>
      </w:r>
    </w:p>
    <w:p w:rsidR="001762E7" w:rsidRPr="00621113" w:rsidRDefault="00E65230" w:rsidP="001762E7">
      <w:pPr>
        <w:pStyle w:val="20"/>
        <w:rPr>
          <w:rFonts w:ascii="Times New Roman" w:hAnsi="Times New Roman"/>
          <w:szCs w:val="30"/>
        </w:rPr>
      </w:pPr>
      <w:bookmarkStart w:id="95" w:name="_Toc8340443"/>
      <w:r w:rsidRPr="00E65230">
        <w:rPr>
          <w:rFonts w:ascii="Times New Roman" w:hAnsi="Times New Roman" w:hint="eastAsia"/>
          <w:bCs w:val="0"/>
          <w:szCs w:val="30"/>
        </w:rPr>
        <w:t>本论文</w:t>
      </w:r>
      <w:r w:rsidRPr="00E65230">
        <w:rPr>
          <w:rFonts w:ascii="Times New Roman" w:hAnsi="Times New Roman"/>
          <w:bCs w:val="0"/>
          <w:szCs w:val="30"/>
        </w:rPr>
        <w:t>阻抗匹配部分的</w:t>
      </w:r>
      <w:r w:rsidRPr="00E65230">
        <w:rPr>
          <w:rFonts w:ascii="Times New Roman" w:hAnsi="Times New Roman" w:hint="eastAsia"/>
          <w:bCs w:val="0"/>
          <w:szCs w:val="30"/>
        </w:rPr>
        <w:t>理论分析</w:t>
      </w:r>
      <w:bookmarkEnd w:id="95"/>
    </w:p>
    <w:p w:rsidR="001762E7" w:rsidRPr="00E65230" w:rsidRDefault="001A59F5" w:rsidP="00081087">
      <w:pPr>
        <w:pStyle w:val="a6"/>
        <w:ind w:firstLine="480"/>
        <w:jc w:val="left"/>
        <w:rPr>
          <w:color w:val="000000"/>
        </w:rPr>
      </w:pPr>
      <w:r>
        <w:rPr>
          <w:rFonts w:hint="eastAsia"/>
          <w:color w:val="000000"/>
        </w:rPr>
        <w:t>本设计的阻抗匹配</w:t>
      </w:r>
      <w:r>
        <w:rPr>
          <w:color w:val="000000"/>
        </w:rPr>
        <w:t>系统</w:t>
      </w:r>
      <w:r>
        <w:rPr>
          <w:rFonts w:hint="eastAsia"/>
          <w:color w:val="000000"/>
        </w:rPr>
        <w:t>主要由</w:t>
      </w:r>
      <w:r w:rsidRPr="001A59F5">
        <w:rPr>
          <w:rFonts w:hint="eastAsia"/>
          <w:color w:val="000000"/>
        </w:rPr>
        <w:t>监测模块和阻抗匹配模块</w:t>
      </w:r>
      <w:r>
        <w:rPr>
          <w:color w:val="000000"/>
        </w:rPr>
        <w:t>两部分组成，</w:t>
      </w:r>
      <w:r w:rsidR="00904674">
        <w:rPr>
          <w:rFonts w:hint="eastAsia"/>
          <w:color w:val="000000"/>
        </w:rPr>
        <w:t>其中</w:t>
      </w:r>
      <w:r w:rsidR="00904674">
        <w:rPr>
          <w:color w:val="000000"/>
        </w:rPr>
        <w:t>监测模块主要用来读取</w:t>
      </w:r>
      <w:r w:rsidR="00904674">
        <w:rPr>
          <w:rFonts w:hint="eastAsia"/>
          <w:color w:val="000000"/>
        </w:rPr>
        <w:t>和</w:t>
      </w:r>
      <w:r w:rsidR="00904674">
        <w:rPr>
          <w:color w:val="000000"/>
        </w:rPr>
        <w:t>处理电力线上的电压电流信号，</w:t>
      </w:r>
      <w:r w:rsidR="00904674">
        <w:rPr>
          <w:rFonts w:hint="eastAsia"/>
          <w:color w:val="000000"/>
        </w:rPr>
        <w:t>而阻抗</w:t>
      </w:r>
      <w:r w:rsidR="00904674">
        <w:rPr>
          <w:color w:val="000000"/>
        </w:rPr>
        <w:t>匹配模块</w:t>
      </w:r>
      <w:r w:rsidR="00904674">
        <w:rPr>
          <w:rFonts w:hint="eastAsia"/>
          <w:color w:val="000000"/>
        </w:rPr>
        <w:t>是由</w:t>
      </w:r>
      <w:r w:rsidR="00904674">
        <w:rPr>
          <w:color w:val="000000"/>
        </w:rPr>
        <w:t>监测模块控制</w:t>
      </w:r>
      <w:r w:rsidR="00904674">
        <w:rPr>
          <w:rFonts w:hint="eastAsia"/>
          <w:color w:val="000000"/>
        </w:rPr>
        <w:t>的</w:t>
      </w:r>
      <w:r w:rsidR="00904674">
        <w:rPr>
          <w:color w:val="000000"/>
        </w:rPr>
        <w:t>，</w:t>
      </w:r>
      <w:r w:rsidR="00904674">
        <w:rPr>
          <w:rFonts w:hint="eastAsia"/>
          <w:color w:val="000000"/>
        </w:rPr>
        <w:t>可以用来将</w:t>
      </w:r>
      <w:r w:rsidR="00904674">
        <w:rPr>
          <w:color w:val="000000"/>
        </w:rPr>
        <w:t>合适的电路接入电力线上</w:t>
      </w:r>
      <w:r w:rsidR="008E5979">
        <w:rPr>
          <w:rFonts w:hint="eastAsia"/>
          <w:color w:val="000000"/>
        </w:rPr>
        <w:t>，</w:t>
      </w:r>
      <w:r w:rsidR="002749EF">
        <w:rPr>
          <w:rFonts w:hint="eastAsia"/>
          <w:color w:val="000000"/>
        </w:rPr>
        <w:t>以致信号源能够给出最大功率</w:t>
      </w:r>
      <w:r w:rsidR="00FE0E19">
        <w:rPr>
          <w:rFonts w:hint="eastAsia"/>
          <w:color w:val="000000"/>
        </w:rPr>
        <w:t>。</w:t>
      </w:r>
      <w:r w:rsidR="00694448">
        <w:rPr>
          <w:rFonts w:hint="eastAsia"/>
          <w:color w:val="000000"/>
        </w:rPr>
        <w:t>其中</w:t>
      </w:r>
      <w:r w:rsidR="00694448">
        <w:rPr>
          <w:color w:val="000000"/>
        </w:rPr>
        <w:t>，监测模块</w:t>
      </w:r>
      <w:r w:rsidR="00694448">
        <w:rPr>
          <w:rFonts w:hint="eastAsia"/>
          <w:color w:val="000000"/>
        </w:rPr>
        <w:t>的理论</w:t>
      </w:r>
      <w:r w:rsidR="00694448">
        <w:rPr>
          <w:color w:val="000000"/>
        </w:rPr>
        <w:t>设计如</w:t>
      </w:r>
      <w:r w:rsidR="00694448">
        <w:rPr>
          <w:rFonts w:hint="eastAsia"/>
          <w:color w:val="000000"/>
        </w:rPr>
        <w:t>下图</w:t>
      </w:r>
      <w:r w:rsidR="00694448">
        <w:rPr>
          <w:rFonts w:hint="eastAsia"/>
          <w:color w:val="000000"/>
        </w:rPr>
        <w:t>3</w:t>
      </w:r>
      <w:r w:rsidR="00694448">
        <w:rPr>
          <w:rFonts w:hint="eastAsia"/>
          <w:color w:val="000000"/>
        </w:rPr>
        <w:t>所示</w:t>
      </w:r>
      <w:r w:rsidR="00694448">
        <w:rPr>
          <w:color w:val="000000"/>
        </w:rPr>
        <w:t>。</w:t>
      </w:r>
      <w:r w:rsidR="00694448" w:rsidRPr="00694448">
        <w:rPr>
          <w:color w:val="FF0000"/>
        </w:rPr>
        <w:t>（</w:t>
      </w:r>
      <w:r w:rsidR="00694448" w:rsidRPr="00694448">
        <w:rPr>
          <w:rFonts w:hint="eastAsia"/>
          <w:color w:val="FF0000"/>
        </w:rPr>
        <w:t>参考</w:t>
      </w:r>
      <w:r w:rsidR="00694448" w:rsidRPr="00694448">
        <w:rPr>
          <w:color w:val="FF0000"/>
        </w:rPr>
        <w:t>师兄论文）</w:t>
      </w:r>
    </w:p>
    <w:p w:rsidR="00B47F58" w:rsidRDefault="00C35FDA" w:rsidP="00EF3A04">
      <w:pPr>
        <w:pStyle w:val="a6"/>
        <w:ind w:firstLine="480"/>
        <w:jc w:val="center"/>
        <w:rPr>
          <w:rFonts w:ascii="宋体" w:hAnsi="宋体" w:cs="宋体"/>
        </w:rPr>
      </w:pPr>
      <w:r>
        <w:object w:dxaOrig="8895" w:dyaOrig="3661">
          <v:shape id="_x0000_i1127" type="#_x0000_t75" style="width:382.9pt;height:158.15pt" o:ole="">
            <v:imagedata r:id="rId282" o:title=""/>
          </v:shape>
          <o:OLEObject Type="Embed" ProgID="Visio.Drawing.15" ShapeID="_x0000_i1127" DrawAspect="Content" ObjectID="_1620549508" r:id="rId283"/>
        </w:object>
      </w:r>
    </w:p>
    <w:p w:rsidR="00AB217F" w:rsidRDefault="00AB217F" w:rsidP="0098337C">
      <w:pPr>
        <w:pStyle w:val="a6"/>
        <w:ind w:firstLineChars="1250" w:firstLine="3000"/>
        <w:rPr>
          <w:rFonts w:ascii="宋体" w:hAnsi="宋体" w:cs="宋体"/>
        </w:rPr>
      </w:pPr>
      <w:r>
        <w:rPr>
          <w:rFonts w:ascii="宋体" w:hAnsi="宋体" w:cs="宋体" w:hint="eastAsia"/>
        </w:rPr>
        <w:t>图3</w:t>
      </w:r>
      <w:r w:rsidR="009D115C" w:rsidRPr="009D115C">
        <w:rPr>
          <w:rFonts w:ascii="宋体" w:hAnsi="宋体" w:cs="宋体" w:hint="eastAsia"/>
        </w:rPr>
        <w:t>监测模块的理论设计</w:t>
      </w:r>
    </w:p>
    <w:p w:rsidR="008B64E1" w:rsidRDefault="00993A7B" w:rsidP="00146626">
      <w:pPr>
        <w:pStyle w:val="a6"/>
        <w:ind w:firstLine="48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上图</w:t>
      </w:r>
      <w:r>
        <w:rPr>
          <w:rFonts w:ascii="宋体" w:hAnsi="宋体" w:cs="宋体"/>
        </w:rPr>
        <w:t>中</w:t>
      </w:r>
      <w:r>
        <w:rPr>
          <w:rFonts w:ascii="宋体" w:hAnsi="宋体" w:cs="宋体" w:hint="eastAsia"/>
        </w:rPr>
        <w:t>，</w:t>
      </w:r>
      <w:r w:rsidR="00146626">
        <w:rPr>
          <w:rFonts w:ascii="宋体" w:hAnsi="宋体" w:cs="宋体" w:hint="eastAsia"/>
        </w:rPr>
        <w:t>x是电力线上的</w:t>
      </w:r>
      <w:r>
        <w:rPr>
          <w:rFonts w:ascii="宋体" w:hAnsi="宋体" w:cs="宋体"/>
        </w:rPr>
        <w:t>电压</w:t>
      </w:r>
      <w:r>
        <w:rPr>
          <w:rFonts w:ascii="宋体" w:hAnsi="宋体" w:cs="宋体" w:hint="eastAsia"/>
        </w:rPr>
        <w:t>信号</w:t>
      </w:r>
      <w:r>
        <w:rPr>
          <w:rFonts w:ascii="宋体" w:hAnsi="宋体" w:cs="宋体"/>
        </w:rPr>
        <w:t>，</w:t>
      </w:r>
      <w:r w:rsidR="00146626">
        <w:rPr>
          <w:rFonts w:ascii="宋体" w:hAnsi="宋体" w:cs="宋体" w:hint="eastAsia"/>
        </w:rPr>
        <w:t>y为电力线上的</w:t>
      </w:r>
      <w:r>
        <w:rPr>
          <w:rFonts w:ascii="宋体" w:hAnsi="宋体" w:cs="宋体" w:hint="eastAsia"/>
        </w:rPr>
        <w:t>电流</w:t>
      </w:r>
      <w:r>
        <w:rPr>
          <w:rFonts w:ascii="宋体" w:hAnsi="宋体" w:cs="宋体"/>
        </w:rPr>
        <w:t>信号，</w:t>
      </w:r>
      <w:r w:rsidR="00EB34A5">
        <w:rPr>
          <w:rFonts w:ascii="宋体" w:hAnsi="宋体" w:cs="宋体" w:hint="eastAsia"/>
        </w:rPr>
        <w:t>从</w:t>
      </w:r>
      <w:r w:rsidR="00EB34A5">
        <w:rPr>
          <w:rFonts w:ascii="宋体" w:hAnsi="宋体" w:cs="宋体"/>
        </w:rPr>
        <w:t>图中可以看到，</w:t>
      </w:r>
      <w:r w:rsidR="00EB34A5">
        <w:rPr>
          <w:rFonts w:ascii="宋体" w:hAnsi="宋体" w:cs="宋体" w:hint="eastAsia"/>
        </w:rPr>
        <w:t>原始</w:t>
      </w:r>
      <w:r w:rsidR="00EB34A5">
        <w:rPr>
          <w:rFonts w:ascii="宋体" w:hAnsi="宋体" w:cs="宋体"/>
        </w:rPr>
        <w:t>电压信号经过</w:t>
      </w:r>
      <w:r w:rsidR="00EB34A5">
        <w:rPr>
          <w:rFonts w:ascii="宋体" w:hAnsi="宋体" w:cs="宋体" w:hint="eastAsia"/>
        </w:rPr>
        <w:t>90度</w:t>
      </w:r>
      <w:r w:rsidR="00EB34A5">
        <w:rPr>
          <w:rFonts w:ascii="宋体" w:hAnsi="宋体" w:cs="宋体"/>
        </w:rPr>
        <w:t>移相后输出</w:t>
      </w:r>
      <w:r w:rsidR="00EB34A5">
        <w:rPr>
          <w:rFonts w:ascii="宋体" w:hAnsi="宋体" w:cs="宋体" w:hint="eastAsia"/>
        </w:rPr>
        <w:t>移相</w:t>
      </w:r>
      <w:r w:rsidR="00EB34A5">
        <w:rPr>
          <w:rFonts w:ascii="宋体" w:hAnsi="宋体" w:cs="宋体"/>
        </w:rPr>
        <w:t>电压信号</w:t>
      </w:r>
      <w:r w:rsidR="00EB34A5">
        <w:rPr>
          <w:rFonts w:ascii="宋体" w:hAnsi="宋体" w:cs="宋体" w:hint="eastAsia"/>
        </w:rPr>
        <w:t>，然后原始</w:t>
      </w:r>
      <w:r w:rsidR="00EB34A5">
        <w:rPr>
          <w:rFonts w:ascii="宋体" w:hAnsi="宋体" w:cs="宋体"/>
        </w:rPr>
        <w:t>电压信号</w:t>
      </w:r>
      <w:r w:rsidR="00EB34A5">
        <w:rPr>
          <w:rFonts w:ascii="宋体" w:hAnsi="宋体" w:cs="宋体" w:hint="eastAsia"/>
        </w:rPr>
        <w:t>与</w:t>
      </w:r>
      <w:r w:rsidR="00EB34A5">
        <w:rPr>
          <w:rFonts w:ascii="宋体" w:hAnsi="宋体" w:cs="宋体"/>
        </w:rPr>
        <w:t>原始电流信号相乘，原始</w:t>
      </w:r>
      <w:r w:rsidR="00EB34A5">
        <w:rPr>
          <w:rFonts w:ascii="宋体" w:hAnsi="宋体" w:cs="宋体" w:hint="eastAsia"/>
        </w:rPr>
        <w:t>电流</w:t>
      </w:r>
      <w:r w:rsidR="00EB34A5">
        <w:rPr>
          <w:rFonts w:ascii="宋体" w:hAnsi="宋体" w:cs="宋体"/>
        </w:rPr>
        <w:t>信号与移相电压信号</w:t>
      </w:r>
      <w:r w:rsidR="00EB34A5">
        <w:rPr>
          <w:rFonts w:ascii="宋体" w:hAnsi="宋体" w:cs="宋体" w:hint="eastAsia"/>
        </w:rPr>
        <w:t>相乘</w:t>
      </w:r>
      <w:r w:rsidR="00EB34A5">
        <w:rPr>
          <w:rFonts w:ascii="宋体" w:hAnsi="宋体" w:cs="宋体"/>
        </w:rPr>
        <w:t>，原始</w:t>
      </w:r>
      <w:r w:rsidR="00EB34A5">
        <w:rPr>
          <w:rFonts w:ascii="宋体" w:hAnsi="宋体" w:cs="宋体" w:hint="eastAsia"/>
        </w:rPr>
        <w:t>电流信号</w:t>
      </w:r>
      <w:r w:rsidR="00EB34A5">
        <w:rPr>
          <w:rFonts w:ascii="宋体" w:hAnsi="宋体" w:cs="宋体"/>
        </w:rPr>
        <w:t>与自身</w:t>
      </w:r>
      <w:r w:rsidR="00EB34A5">
        <w:rPr>
          <w:rFonts w:ascii="宋体" w:hAnsi="宋体" w:cs="宋体" w:hint="eastAsia"/>
        </w:rPr>
        <w:t>相乘</w:t>
      </w:r>
      <w:r w:rsidR="00EB34A5">
        <w:rPr>
          <w:rFonts w:ascii="宋体" w:hAnsi="宋体" w:cs="宋体"/>
        </w:rPr>
        <w:t>，</w:t>
      </w:r>
      <w:r w:rsidR="00EB34A5">
        <w:rPr>
          <w:rFonts w:ascii="宋体" w:hAnsi="宋体" w:cs="宋体" w:hint="eastAsia"/>
        </w:rPr>
        <w:t>之后</w:t>
      </w:r>
      <w:r w:rsidR="00EB34A5">
        <w:rPr>
          <w:rFonts w:ascii="宋体" w:hAnsi="宋体" w:cs="宋体"/>
        </w:rPr>
        <w:t>分别将</w:t>
      </w:r>
      <w:r w:rsidR="00EB34A5">
        <w:rPr>
          <w:rFonts w:ascii="宋体" w:hAnsi="宋体" w:cs="宋体" w:hint="eastAsia"/>
        </w:rPr>
        <w:t>相乘</w:t>
      </w:r>
      <w:r w:rsidR="00EB34A5">
        <w:rPr>
          <w:rFonts w:ascii="宋体" w:hAnsi="宋体" w:cs="宋体"/>
        </w:rPr>
        <w:t>后的信号</w:t>
      </w:r>
      <w:r w:rsidR="00EB34A5">
        <w:rPr>
          <w:rFonts w:ascii="宋体" w:hAnsi="宋体" w:cs="宋体" w:hint="eastAsia"/>
        </w:rPr>
        <w:t>经过</w:t>
      </w:r>
      <w:r w:rsidR="00EB34A5">
        <w:rPr>
          <w:rFonts w:ascii="宋体" w:hAnsi="宋体" w:cs="宋体"/>
        </w:rPr>
        <w:t>低通滤波器处理</w:t>
      </w:r>
      <w:r w:rsidR="00EB34A5">
        <w:rPr>
          <w:rFonts w:ascii="宋体" w:hAnsi="宋体" w:cs="宋体" w:hint="eastAsia"/>
        </w:rPr>
        <w:t>，再</w:t>
      </w:r>
      <w:r w:rsidR="00EB34A5">
        <w:rPr>
          <w:rFonts w:ascii="宋体" w:hAnsi="宋体" w:cs="宋体"/>
        </w:rPr>
        <w:t>将信号</w:t>
      </w:r>
      <w:r w:rsidR="009D122C">
        <w:rPr>
          <w:rFonts w:ascii="宋体" w:hAnsi="宋体" w:cs="宋体" w:hint="eastAsia"/>
        </w:rPr>
        <w:t>两两</w:t>
      </w:r>
      <w:r w:rsidR="00EB34A5">
        <w:rPr>
          <w:rFonts w:ascii="宋体" w:hAnsi="宋体" w:cs="宋体"/>
        </w:rPr>
        <w:t>相除</w:t>
      </w:r>
      <w:r w:rsidR="00EB34A5">
        <w:rPr>
          <w:rFonts w:ascii="宋体" w:hAnsi="宋体" w:cs="宋体" w:hint="eastAsia"/>
        </w:rPr>
        <w:t>得到两个有一定联系</w:t>
      </w:r>
      <w:r w:rsidR="00EB34A5">
        <w:rPr>
          <w:rFonts w:ascii="宋体" w:hAnsi="宋体" w:cs="宋体"/>
        </w:rPr>
        <w:t>的数据</w:t>
      </w:r>
      <w:r w:rsidR="00D53697">
        <w:rPr>
          <w:rFonts w:ascii="宋体" w:hAnsi="宋体" w:cs="宋体" w:hint="eastAsia"/>
        </w:rPr>
        <w:t>，</w:t>
      </w:r>
      <w:r w:rsidR="004557FD">
        <w:rPr>
          <w:rFonts w:ascii="宋体" w:hAnsi="宋体" w:cs="宋体" w:hint="eastAsia"/>
        </w:rPr>
        <w:t>这两个</w:t>
      </w:r>
      <w:r w:rsidR="004557FD">
        <w:rPr>
          <w:rFonts w:ascii="宋体" w:hAnsi="宋体" w:cs="宋体"/>
        </w:rPr>
        <w:t>数据就是采集模块需要的数据，</w:t>
      </w:r>
      <w:r w:rsidR="00D53697">
        <w:rPr>
          <w:rFonts w:ascii="宋体" w:hAnsi="宋体" w:cs="宋体" w:hint="eastAsia"/>
        </w:rPr>
        <w:t>最后</w:t>
      </w:r>
      <w:r w:rsidR="005C1E81">
        <w:rPr>
          <w:rFonts w:ascii="宋体" w:hAnsi="宋体" w:cs="宋体" w:hint="eastAsia"/>
        </w:rPr>
        <w:t>将得到的</w:t>
      </w:r>
      <w:r w:rsidR="005C1E81">
        <w:rPr>
          <w:rFonts w:ascii="宋体" w:hAnsi="宋体" w:cs="宋体"/>
        </w:rPr>
        <w:t>数据经过如下</w:t>
      </w:r>
      <w:r w:rsidR="00A1426B">
        <w:rPr>
          <w:rFonts w:ascii="宋体" w:hAnsi="宋体" w:cs="宋体" w:hint="eastAsia"/>
        </w:rPr>
        <w:t>图4的</w:t>
      </w:r>
      <w:r w:rsidR="005C1E81">
        <w:rPr>
          <w:rFonts w:ascii="宋体" w:hAnsi="宋体" w:cs="宋体"/>
        </w:rPr>
        <w:t>流程</w:t>
      </w:r>
      <w:r w:rsidR="008B6199" w:rsidRPr="008B6199">
        <w:rPr>
          <w:rFonts w:ascii="宋体" w:hAnsi="宋体" w:cs="宋体" w:hint="eastAsia"/>
          <w:color w:val="FF0000"/>
        </w:rPr>
        <w:t>（参考</w:t>
      </w:r>
      <w:r w:rsidR="008B6199" w:rsidRPr="008B6199">
        <w:rPr>
          <w:rFonts w:ascii="宋体" w:hAnsi="宋体" w:cs="宋体"/>
          <w:color w:val="FF0000"/>
        </w:rPr>
        <w:t>师兄论文</w:t>
      </w:r>
      <w:r w:rsidR="008B6199" w:rsidRPr="008B6199">
        <w:rPr>
          <w:rFonts w:ascii="宋体" w:hAnsi="宋体" w:cs="宋体" w:hint="eastAsia"/>
          <w:color w:val="FF0000"/>
        </w:rPr>
        <w:t>）</w:t>
      </w:r>
    </w:p>
    <w:p w:rsidR="005C1E81" w:rsidRDefault="004D28BC" w:rsidP="0016334C">
      <w:pPr>
        <w:pStyle w:val="a6"/>
        <w:ind w:firstLine="480"/>
        <w:jc w:val="center"/>
        <w:rPr>
          <w:rFonts w:ascii="宋体" w:hAnsi="宋体" w:cs="宋体"/>
        </w:rPr>
      </w:pPr>
      <w:r>
        <w:rPr>
          <w:noProof/>
        </w:rPr>
        <w:drawing>
          <wp:inline distT="0" distB="0" distL="0" distR="0" wp14:anchorId="2209C64D" wp14:editId="1914C698">
            <wp:extent cx="3185477" cy="3357149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4"/>
                    <a:stretch>
                      <a:fillRect/>
                    </a:stretch>
                  </pic:blipFill>
                  <pic:spPr>
                    <a:xfrm>
                      <a:off x="0" y="0"/>
                      <a:ext cx="3189620" cy="33615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28BC" w:rsidRDefault="004D28BC" w:rsidP="0016334C">
      <w:pPr>
        <w:pStyle w:val="a6"/>
        <w:ind w:firstLine="480"/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</w:t>
      </w:r>
      <w:r w:rsidR="0016334C">
        <w:rPr>
          <w:rFonts w:ascii="宋体" w:hAnsi="宋体" w:cs="宋体"/>
        </w:rPr>
        <w:t>4</w:t>
      </w:r>
      <w:r>
        <w:rPr>
          <w:rFonts w:ascii="宋体" w:hAnsi="宋体" w:cs="宋体" w:hint="eastAsia"/>
        </w:rPr>
        <w:t xml:space="preserve"> 数据处理流程</w:t>
      </w:r>
    </w:p>
    <w:p w:rsidR="00C55C8A" w:rsidRDefault="00C55C8A" w:rsidP="00C55C8A">
      <w:pPr>
        <w:pStyle w:val="a6"/>
        <w:ind w:firstLine="48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从上</w:t>
      </w:r>
      <w:r>
        <w:rPr>
          <w:rFonts w:ascii="宋体" w:hAnsi="宋体" w:cs="宋体"/>
        </w:rPr>
        <w:t>图</w:t>
      </w:r>
      <w:r>
        <w:rPr>
          <w:rFonts w:ascii="宋体" w:hAnsi="宋体" w:cs="宋体" w:hint="eastAsia"/>
        </w:rPr>
        <w:t>4 可以看出</w:t>
      </w:r>
      <w:r>
        <w:rPr>
          <w:rFonts w:ascii="宋体" w:hAnsi="宋体" w:cs="宋体"/>
        </w:rPr>
        <w:t>，我们可以根据不同的数值得出不同的结构，</w:t>
      </w:r>
      <w:r w:rsidR="00122701">
        <w:rPr>
          <w:rFonts w:ascii="宋体" w:hAnsi="宋体" w:cs="宋体" w:hint="eastAsia"/>
        </w:rPr>
        <w:t>该结构</w:t>
      </w:r>
      <w:r w:rsidR="00122701">
        <w:rPr>
          <w:rFonts w:ascii="宋体" w:hAnsi="宋体" w:cs="宋体"/>
        </w:rPr>
        <w:t>便是需要</w:t>
      </w:r>
      <w:r w:rsidR="006941C1">
        <w:rPr>
          <w:rFonts w:ascii="宋体" w:hAnsi="宋体" w:cs="宋体" w:hint="eastAsia"/>
        </w:rPr>
        <w:t>接入</w:t>
      </w:r>
      <w:r w:rsidR="004919EF">
        <w:rPr>
          <w:rFonts w:ascii="宋体" w:hAnsi="宋体" w:cs="宋体" w:hint="eastAsia"/>
        </w:rPr>
        <w:t>电力线</w:t>
      </w:r>
      <w:r w:rsidR="004919EF">
        <w:rPr>
          <w:rFonts w:ascii="宋体" w:hAnsi="宋体" w:cs="宋体"/>
        </w:rPr>
        <w:t>的</w:t>
      </w:r>
      <w:r w:rsidR="00122701">
        <w:rPr>
          <w:rFonts w:ascii="宋体" w:hAnsi="宋体" w:cs="宋体"/>
        </w:rPr>
        <w:t>电路部分</w:t>
      </w:r>
      <w:r w:rsidR="003D6E74">
        <w:rPr>
          <w:rFonts w:ascii="宋体" w:hAnsi="宋体" w:cs="宋体" w:hint="eastAsia"/>
        </w:rPr>
        <w:t>，</w:t>
      </w:r>
      <w:r w:rsidR="003D6E74">
        <w:rPr>
          <w:rFonts w:ascii="宋体" w:hAnsi="宋体" w:cs="宋体"/>
        </w:rPr>
        <w:t>为了方便控制，该结构可以</w:t>
      </w:r>
      <w:r w:rsidR="003D6E74">
        <w:rPr>
          <w:rFonts w:ascii="宋体" w:hAnsi="宋体" w:cs="宋体" w:hint="eastAsia"/>
        </w:rPr>
        <w:t>表示</w:t>
      </w:r>
      <w:r w:rsidR="003D6E74">
        <w:rPr>
          <w:rFonts w:ascii="宋体" w:hAnsi="宋体" w:cs="宋体"/>
        </w:rPr>
        <w:t>为如下</w:t>
      </w:r>
      <w:r w:rsidR="003D6E74">
        <w:rPr>
          <w:rFonts w:ascii="宋体" w:hAnsi="宋体" w:cs="宋体" w:hint="eastAsia"/>
        </w:rPr>
        <w:t>图5所示</w:t>
      </w:r>
      <w:r w:rsidR="001A664A">
        <w:rPr>
          <w:rFonts w:ascii="宋体" w:hAnsi="宋体" w:cs="宋体" w:hint="eastAsia"/>
        </w:rPr>
        <w:t>电路理论</w:t>
      </w:r>
      <w:r w:rsidR="00A176FE">
        <w:rPr>
          <w:rFonts w:ascii="宋体" w:hAnsi="宋体" w:cs="宋体" w:hint="eastAsia"/>
        </w:rPr>
        <w:t>设计</w:t>
      </w:r>
      <w:r w:rsidR="003D6E74">
        <w:rPr>
          <w:rFonts w:ascii="宋体" w:hAnsi="宋体" w:cs="宋体"/>
        </w:rPr>
        <w:t>图。</w:t>
      </w:r>
    </w:p>
    <w:p w:rsidR="002B108A" w:rsidRDefault="00A14889" w:rsidP="00A176FE">
      <w:pPr>
        <w:pStyle w:val="a6"/>
        <w:ind w:firstLine="480"/>
        <w:jc w:val="center"/>
        <w:rPr>
          <w:rFonts w:ascii="宋体" w:hAnsi="宋体" w:cs="宋体"/>
        </w:rPr>
      </w:pPr>
      <w:r>
        <w:rPr>
          <w:noProof/>
        </w:rPr>
        <w:lastRenderedPageBreak/>
        <w:drawing>
          <wp:inline distT="0" distB="0" distL="0" distR="0" wp14:anchorId="4F50495C" wp14:editId="09C6276D">
            <wp:extent cx="1980952" cy="1666667"/>
            <wp:effectExtent l="0" t="0" r="635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5"/>
                    <a:stretch>
                      <a:fillRect/>
                    </a:stretch>
                  </pic:blipFill>
                  <pic:spPr>
                    <a:xfrm>
                      <a:off x="0" y="0"/>
                      <a:ext cx="1980952" cy="16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6E74" w:rsidRPr="003D6E74" w:rsidRDefault="003177EF" w:rsidP="00A176FE">
      <w:pPr>
        <w:pStyle w:val="a6"/>
        <w:ind w:firstLine="480"/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5 阻抗匹配</w:t>
      </w:r>
      <w:r>
        <w:rPr>
          <w:rFonts w:ascii="宋体" w:hAnsi="宋体" w:cs="宋体"/>
        </w:rPr>
        <w:t>模块</w:t>
      </w:r>
      <w:r w:rsidR="00AA2E9D">
        <w:rPr>
          <w:rFonts w:ascii="宋体" w:hAnsi="宋体" w:cs="宋体" w:hint="eastAsia"/>
        </w:rPr>
        <w:t>的</w:t>
      </w:r>
      <w:r w:rsidR="00AA2E9D">
        <w:rPr>
          <w:rFonts w:ascii="宋体" w:hAnsi="宋体" w:cs="宋体"/>
        </w:rPr>
        <w:t>理论设计</w:t>
      </w:r>
    </w:p>
    <w:p w:rsidR="001762E7" w:rsidRPr="005537C6" w:rsidRDefault="00CA02AE" w:rsidP="006541D3">
      <w:pPr>
        <w:pStyle w:val="20"/>
        <w:rPr>
          <w:rFonts w:ascii="Times New Roman" w:hAnsi="Times New Roman"/>
          <w:szCs w:val="30"/>
        </w:rPr>
      </w:pPr>
      <w:bookmarkStart w:id="96" w:name="_Toc8340444"/>
      <w:r w:rsidRPr="00CA02AE">
        <w:rPr>
          <w:rFonts w:ascii="Times New Roman" w:hAnsi="Times New Roman" w:hint="eastAsia"/>
          <w:bCs w:val="0"/>
          <w:szCs w:val="30"/>
        </w:rPr>
        <w:t>难点分析与解决</w:t>
      </w:r>
      <w:bookmarkEnd w:id="96"/>
    </w:p>
    <w:p w:rsidR="0041786D" w:rsidRDefault="00B466FF" w:rsidP="00894505">
      <w:pPr>
        <w:pStyle w:val="30"/>
        <w:spacing w:line="415" w:lineRule="auto"/>
      </w:pPr>
      <w:bookmarkStart w:id="97" w:name="_Toc8340445"/>
      <w:r>
        <w:rPr>
          <w:rFonts w:hint="eastAsia"/>
        </w:rPr>
        <w:t>信号失真</w:t>
      </w:r>
      <w:bookmarkEnd w:id="97"/>
    </w:p>
    <w:p w:rsidR="00472743" w:rsidRPr="00076E53" w:rsidRDefault="005E546D" w:rsidP="005E546D">
      <w:pPr>
        <w:rPr>
          <w:sz w:val="24"/>
        </w:rPr>
      </w:pPr>
      <w:r w:rsidRPr="00076E53">
        <w:rPr>
          <w:rFonts w:hint="eastAsia"/>
          <w:sz w:val="24"/>
        </w:rPr>
        <w:t>本设计中</w:t>
      </w:r>
      <w:r w:rsidRPr="00076E53">
        <w:rPr>
          <w:sz w:val="24"/>
        </w:rPr>
        <w:t>选取</w:t>
      </w:r>
      <w:r w:rsidRPr="00076E53">
        <w:rPr>
          <w:rFonts w:hint="eastAsia"/>
          <w:sz w:val="24"/>
        </w:rPr>
        <w:t>110KHZ</w:t>
      </w:r>
      <w:r w:rsidRPr="00076E53">
        <w:rPr>
          <w:rFonts w:hint="eastAsia"/>
          <w:sz w:val="24"/>
        </w:rPr>
        <w:t>为</w:t>
      </w:r>
      <w:r w:rsidRPr="00076E53">
        <w:rPr>
          <w:sz w:val="24"/>
        </w:rPr>
        <w:t>输入</w:t>
      </w:r>
      <w:r w:rsidRPr="00076E53">
        <w:rPr>
          <w:rFonts w:hint="eastAsia"/>
          <w:sz w:val="24"/>
        </w:rPr>
        <w:t>信号</w:t>
      </w:r>
      <w:r w:rsidRPr="00076E53">
        <w:rPr>
          <w:sz w:val="24"/>
        </w:rPr>
        <w:t>频率，</w:t>
      </w:r>
      <w:r w:rsidRPr="00076E53">
        <w:rPr>
          <w:rFonts w:hint="eastAsia"/>
          <w:sz w:val="24"/>
        </w:rPr>
        <w:t>在</w:t>
      </w:r>
      <w:r w:rsidRPr="00076E53">
        <w:rPr>
          <w:sz w:val="24"/>
        </w:rPr>
        <w:t>实验过程中，需要对该</w:t>
      </w:r>
      <w:r w:rsidR="00031552" w:rsidRPr="00076E53">
        <w:rPr>
          <w:rFonts w:hint="eastAsia"/>
          <w:sz w:val="24"/>
        </w:rPr>
        <w:t>信号</w:t>
      </w:r>
      <w:r w:rsidR="00031552" w:rsidRPr="00076E53">
        <w:rPr>
          <w:sz w:val="24"/>
        </w:rPr>
        <w:t>进行一系列</w:t>
      </w:r>
      <w:r w:rsidR="00031552" w:rsidRPr="00076E53">
        <w:rPr>
          <w:rFonts w:hint="eastAsia"/>
          <w:sz w:val="24"/>
        </w:rPr>
        <w:t>复杂处理</w:t>
      </w:r>
      <w:r w:rsidR="00707E70" w:rsidRPr="00076E53">
        <w:rPr>
          <w:rFonts w:hint="eastAsia"/>
          <w:sz w:val="24"/>
        </w:rPr>
        <w:t>，例如</w:t>
      </w:r>
      <w:r w:rsidR="00707E70" w:rsidRPr="00076E53">
        <w:rPr>
          <w:sz w:val="24"/>
        </w:rPr>
        <w:t>移相</w:t>
      </w:r>
      <w:r w:rsidR="00707E70" w:rsidRPr="00076E53">
        <w:rPr>
          <w:rFonts w:hint="eastAsia"/>
          <w:sz w:val="24"/>
        </w:rPr>
        <w:t>、</w:t>
      </w:r>
      <w:r w:rsidR="00707E70" w:rsidRPr="00076E53">
        <w:rPr>
          <w:sz w:val="24"/>
        </w:rPr>
        <w:t>相乘</w:t>
      </w:r>
      <w:r w:rsidR="00707E70" w:rsidRPr="00076E53">
        <w:rPr>
          <w:rFonts w:hint="eastAsia"/>
          <w:sz w:val="24"/>
        </w:rPr>
        <w:t>、</w:t>
      </w:r>
      <w:r w:rsidR="00707E70" w:rsidRPr="00076E53">
        <w:rPr>
          <w:sz w:val="24"/>
        </w:rPr>
        <w:t>滤波等</w:t>
      </w:r>
      <w:r w:rsidR="00707E70" w:rsidRPr="00076E53">
        <w:rPr>
          <w:rFonts w:hint="eastAsia"/>
          <w:sz w:val="24"/>
        </w:rPr>
        <w:t>。</w:t>
      </w:r>
      <w:r w:rsidR="00332F3B" w:rsidRPr="00076E53">
        <w:rPr>
          <w:rFonts w:hint="eastAsia"/>
          <w:sz w:val="24"/>
        </w:rPr>
        <w:t>在</w:t>
      </w:r>
      <w:r w:rsidR="00332F3B" w:rsidRPr="00076E53">
        <w:rPr>
          <w:sz w:val="24"/>
        </w:rPr>
        <w:t>这些处理过程中，由于</w:t>
      </w:r>
      <w:r w:rsidR="00083EE7" w:rsidRPr="00076E53">
        <w:rPr>
          <w:rFonts w:hint="eastAsia"/>
          <w:sz w:val="24"/>
        </w:rPr>
        <w:t>信号频率相对</w:t>
      </w:r>
      <w:r w:rsidR="00083EE7" w:rsidRPr="00076E53">
        <w:rPr>
          <w:sz w:val="24"/>
        </w:rPr>
        <w:t>较高</w:t>
      </w:r>
      <w:r w:rsidR="00083EE7" w:rsidRPr="00076E53">
        <w:rPr>
          <w:rFonts w:hint="eastAsia"/>
          <w:sz w:val="24"/>
        </w:rPr>
        <w:t>，使用</w:t>
      </w:r>
      <w:r w:rsidR="00083EE7" w:rsidRPr="00076E53">
        <w:rPr>
          <w:sz w:val="24"/>
        </w:rPr>
        <w:t>普通</w:t>
      </w:r>
      <w:r w:rsidR="00083EE7" w:rsidRPr="00076E53">
        <w:rPr>
          <w:rFonts w:hint="eastAsia"/>
          <w:sz w:val="24"/>
        </w:rPr>
        <w:t>低速</w:t>
      </w:r>
      <w:r w:rsidR="00083EE7" w:rsidRPr="00076E53">
        <w:rPr>
          <w:sz w:val="24"/>
        </w:rPr>
        <w:t>芯片</w:t>
      </w:r>
      <w:r w:rsidR="00472743" w:rsidRPr="00076E53">
        <w:rPr>
          <w:rFonts w:hint="eastAsia"/>
          <w:sz w:val="24"/>
        </w:rPr>
        <w:t>电路会发现</w:t>
      </w:r>
      <w:r w:rsidR="00472743" w:rsidRPr="00076E53">
        <w:rPr>
          <w:sz w:val="24"/>
        </w:rPr>
        <w:t>信号波形失真</w:t>
      </w:r>
      <w:r w:rsidR="00083EE7" w:rsidRPr="00076E53">
        <w:rPr>
          <w:rFonts w:hint="eastAsia"/>
          <w:sz w:val="24"/>
        </w:rPr>
        <w:t>，</w:t>
      </w:r>
      <w:r w:rsidR="00472743" w:rsidRPr="00076E53">
        <w:rPr>
          <w:rFonts w:hint="eastAsia"/>
          <w:sz w:val="24"/>
        </w:rPr>
        <w:t>因此</w:t>
      </w:r>
      <w:r w:rsidR="00472743" w:rsidRPr="00076E53">
        <w:rPr>
          <w:sz w:val="24"/>
        </w:rPr>
        <w:t>在采样阶段，需要</w:t>
      </w:r>
      <w:r w:rsidR="004125C9" w:rsidRPr="00076E53">
        <w:rPr>
          <w:rFonts w:hint="eastAsia"/>
          <w:sz w:val="24"/>
        </w:rPr>
        <w:t>根据</w:t>
      </w:r>
      <w:r w:rsidR="004125C9" w:rsidRPr="00076E53">
        <w:rPr>
          <w:sz w:val="24"/>
        </w:rPr>
        <w:t>需求</w:t>
      </w:r>
      <w:r w:rsidR="00472743" w:rsidRPr="00076E53">
        <w:rPr>
          <w:sz w:val="24"/>
        </w:rPr>
        <w:t>选取</w:t>
      </w:r>
      <w:r w:rsidR="00EE46D8" w:rsidRPr="00076E53">
        <w:rPr>
          <w:rFonts w:hint="eastAsia"/>
          <w:sz w:val="24"/>
        </w:rPr>
        <w:t>合适</w:t>
      </w:r>
      <w:r w:rsidR="00EE46D8" w:rsidRPr="00076E53">
        <w:rPr>
          <w:sz w:val="24"/>
        </w:rPr>
        <w:t>的</w:t>
      </w:r>
      <w:r w:rsidR="00472743" w:rsidRPr="00076E53">
        <w:rPr>
          <w:rFonts w:hint="eastAsia"/>
          <w:sz w:val="24"/>
        </w:rPr>
        <w:t>高速</w:t>
      </w:r>
      <w:r w:rsidR="00472743" w:rsidRPr="00076E53">
        <w:rPr>
          <w:sz w:val="24"/>
        </w:rPr>
        <w:t>芯片</w:t>
      </w:r>
      <w:r w:rsidR="00EE46D8" w:rsidRPr="00076E53">
        <w:rPr>
          <w:rFonts w:hint="eastAsia"/>
          <w:sz w:val="24"/>
        </w:rPr>
        <w:t>来降低</w:t>
      </w:r>
      <w:r w:rsidR="00EE46D8" w:rsidRPr="00076E53">
        <w:rPr>
          <w:sz w:val="24"/>
        </w:rPr>
        <w:t>失真</w:t>
      </w:r>
      <w:r w:rsidR="00EE46D8" w:rsidRPr="00076E53">
        <w:rPr>
          <w:rFonts w:hint="eastAsia"/>
          <w:sz w:val="24"/>
        </w:rPr>
        <w:t>程度</w:t>
      </w:r>
      <w:r w:rsidR="00845FA7" w:rsidRPr="00076E53">
        <w:rPr>
          <w:rFonts w:hint="eastAsia"/>
          <w:sz w:val="24"/>
        </w:rPr>
        <w:t>。</w:t>
      </w:r>
    </w:p>
    <w:p w:rsidR="0041786D" w:rsidRDefault="0041786D" w:rsidP="00894505">
      <w:pPr>
        <w:pStyle w:val="30"/>
        <w:spacing w:line="415" w:lineRule="auto"/>
      </w:pPr>
      <w:bookmarkStart w:id="98" w:name="_Toc8340446"/>
      <w:r>
        <w:rPr>
          <w:rFonts w:hint="eastAsia"/>
        </w:rPr>
        <w:t>微小信号读取</w:t>
      </w:r>
      <w:bookmarkEnd w:id="98"/>
    </w:p>
    <w:p w:rsidR="00043D77" w:rsidRPr="00076E53" w:rsidRDefault="00F42C9C" w:rsidP="001F021C">
      <w:pPr>
        <w:rPr>
          <w:color w:val="FF0000"/>
          <w:sz w:val="24"/>
        </w:rPr>
      </w:pPr>
      <w:r w:rsidRPr="00076E53">
        <w:rPr>
          <w:rFonts w:hint="eastAsia"/>
          <w:color w:val="FF0000"/>
          <w:sz w:val="24"/>
        </w:rPr>
        <w:t>由于实验</w:t>
      </w:r>
      <w:r w:rsidRPr="00076E53">
        <w:rPr>
          <w:color w:val="FF0000"/>
          <w:sz w:val="24"/>
        </w:rPr>
        <w:t>过程中</w:t>
      </w:r>
      <w:r w:rsidRPr="00076E53">
        <w:rPr>
          <w:rFonts w:hint="eastAsia"/>
          <w:color w:val="FF0000"/>
          <w:sz w:val="24"/>
        </w:rPr>
        <w:t>需要</w:t>
      </w:r>
      <w:r w:rsidRPr="00076E53">
        <w:rPr>
          <w:color w:val="FF0000"/>
          <w:sz w:val="24"/>
        </w:rPr>
        <w:t>读取的信号可能达到</w:t>
      </w:r>
      <w:r w:rsidRPr="00076E53">
        <w:rPr>
          <w:rFonts w:hint="eastAsia"/>
          <w:color w:val="FF0000"/>
          <w:sz w:val="24"/>
        </w:rPr>
        <w:t>微幅</w:t>
      </w:r>
      <w:r w:rsidRPr="00076E53">
        <w:rPr>
          <w:color w:val="FF0000"/>
          <w:sz w:val="24"/>
        </w:rPr>
        <w:t>级别，</w:t>
      </w:r>
      <w:r w:rsidRPr="00076E53">
        <w:rPr>
          <w:rFonts w:hint="eastAsia"/>
          <w:color w:val="FF0000"/>
          <w:sz w:val="24"/>
        </w:rPr>
        <w:t>直接使用</w:t>
      </w:r>
      <w:r w:rsidRPr="00076E53">
        <w:rPr>
          <w:color w:val="FF0000"/>
          <w:sz w:val="24"/>
        </w:rPr>
        <w:t>单片机</w:t>
      </w:r>
      <w:r w:rsidRPr="00076E53">
        <w:rPr>
          <w:rFonts w:hint="eastAsia"/>
          <w:color w:val="FF0000"/>
          <w:sz w:val="24"/>
        </w:rPr>
        <w:t>AD</w:t>
      </w:r>
      <w:r w:rsidRPr="00076E53">
        <w:rPr>
          <w:rFonts w:hint="eastAsia"/>
          <w:color w:val="FF0000"/>
          <w:sz w:val="24"/>
        </w:rPr>
        <w:t>转换</w:t>
      </w:r>
      <w:r w:rsidRPr="00076E53">
        <w:rPr>
          <w:color w:val="FF0000"/>
          <w:sz w:val="24"/>
        </w:rPr>
        <w:t>读取数据</w:t>
      </w:r>
      <w:r w:rsidRPr="00076E53">
        <w:rPr>
          <w:rFonts w:hint="eastAsia"/>
          <w:color w:val="FF0000"/>
          <w:sz w:val="24"/>
        </w:rPr>
        <w:t>可能</w:t>
      </w:r>
      <w:r w:rsidRPr="00076E53">
        <w:rPr>
          <w:color w:val="FF0000"/>
          <w:sz w:val="24"/>
        </w:rPr>
        <w:t>读不到</w:t>
      </w:r>
      <w:r w:rsidR="00722B78" w:rsidRPr="00076E53">
        <w:rPr>
          <w:rFonts w:hint="eastAsia"/>
          <w:color w:val="FF0000"/>
          <w:sz w:val="24"/>
        </w:rPr>
        <w:t>该精度，</w:t>
      </w:r>
      <w:r w:rsidR="00750450" w:rsidRPr="00076E53">
        <w:rPr>
          <w:rFonts w:hint="eastAsia"/>
          <w:color w:val="FF0000"/>
          <w:sz w:val="24"/>
        </w:rPr>
        <w:t>故选用</w:t>
      </w:r>
      <w:r w:rsidR="00750450" w:rsidRPr="00076E53">
        <w:rPr>
          <w:rFonts w:hint="eastAsia"/>
          <w:color w:val="FF0000"/>
          <w:sz w:val="24"/>
        </w:rPr>
        <w:t>AD7799</w:t>
      </w:r>
      <w:r w:rsidR="00750450" w:rsidRPr="00076E53">
        <w:rPr>
          <w:rFonts w:hint="eastAsia"/>
          <w:color w:val="FF0000"/>
          <w:sz w:val="24"/>
        </w:rPr>
        <w:t>作为</w:t>
      </w:r>
      <w:r w:rsidR="00750450" w:rsidRPr="00076E53">
        <w:rPr>
          <w:color w:val="FF0000"/>
          <w:sz w:val="24"/>
        </w:rPr>
        <w:t>辅助芯片，来读取微小信号。</w:t>
      </w:r>
      <w:r w:rsidR="00750450" w:rsidRPr="00076E53">
        <w:rPr>
          <w:rFonts w:hint="eastAsia"/>
          <w:color w:val="FF0000"/>
          <w:sz w:val="24"/>
        </w:rPr>
        <w:t>由于</w:t>
      </w:r>
      <w:r w:rsidR="00750450" w:rsidRPr="00076E53">
        <w:rPr>
          <w:rFonts w:hint="eastAsia"/>
          <w:color w:val="FF0000"/>
          <w:sz w:val="24"/>
        </w:rPr>
        <w:t>AD77099</w:t>
      </w:r>
      <w:r w:rsidR="00750450" w:rsidRPr="00076E53">
        <w:rPr>
          <w:rFonts w:hint="eastAsia"/>
          <w:color w:val="FF0000"/>
          <w:sz w:val="24"/>
        </w:rPr>
        <w:t>采用差分输入，</w:t>
      </w:r>
      <w:r w:rsidR="00722B78" w:rsidRPr="00076E53">
        <w:rPr>
          <w:rFonts w:hint="eastAsia"/>
          <w:color w:val="FF0000"/>
          <w:sz w:val="24"/>
        </w:rPr>
        <w:t>且</w:t>
      </w:r>
      <w:r w:rsidR="00722B78" w:rsidRPr="00076E53">
        <w:rPr>
          <w:color w:val="FF0000"/>
          <w:sz w:val="24"/>
        </w:rPr>
        <w:t>可以读取</w:t>
      </w:r>
      <w:r w:rsidR="00722B78" w:rsidRPr="00076E53">
        <w:rPr>
          <w:rFonts w:hint="eastAsia"/>
          <w:color w:val="FF0000"/>
          <w:sz w:val="24"/>
        </w:rPr>
        <w:t>2</w:t>
      </w:r>
      <w:r w:rsidR="00736DC1">
        <w:rPr>
          <w:color w:val="FF0000"/>
          <w:sz w:val="24"/>
        </w:rPr>
        <w:t>4</w:t>
      </w:r>
      <w:r w:rsidR="00722B78" w:rsidRPr="00076E53">
        <w:rPr>
          <w:rFonts w:hint="eastAsia"/>
          <w:color w:val="FF0000"/>
          <w:sz w:val="24"/>
        </w:rPr>
        <w:t>位数据，</w:t>
      </w:r>
      <w:r w:rsidR="00722B78" w:rsidRPr="00076E53">
        <w:rPr>
          <w:color w:val="FF0000"/>
          <w:sz w:val="24"/>
        </w:rPr>
        <w:t>因此可以用来读取微幅级别的电压信号。</w:t>
      </w:r>
    </w:p>
    <w:p w:rsidR="00F42005" w:rsidRDefault="0041786D" w:rsidP="00894505">
      <w:pPr>
        <w:pStyle w:val="30"/>
        <w:spacing w:line="415" w:lineRule="auto"/>
      </w:pPr>
      <w:bookmarkStart w:id="99" w:name="_Toc8340447"/>
      <w:r w:rsidRPr="0041786D">
        <w:rPr>
          <w:rFonts w:hint="eastAsia"/>
        </w:rPr>
        <w:t>阻抗匹配控制失真</w:t>
      </w:r>
      <w:bookmarkEnd w:id="99"/>
    </w:p>
    <w:p w:rsidR="0041786D" w:rsidRPr="000C2FF0" w:rsidRDefault="0041786D" w:rsidP="00F42005"/>
    <w:p w:rsidR="000C2FF0" w:rsidRDefault="00697A82" w:rsidP="006541D3">
      <w:pPr>
        <w:pStyle w:val="20"/>
        <w:rPr>
          <w:rFonts w:ascii="Times New Roman" w:hAnsi="Times New Roman"/>
          <w:szCs w:val="30"/>
        </w:rPr>
      </w:pPr>
      <w:bookmarkStart w:id="100" w:name="_Toc8340448"/>
      <w:r>
        <w:rPr>
          <w:rFonts w:ascii="Times New Roman" w:hAnsi="Times New Roman" w:hint="eastAsia"/>
          <w:szCs w:val="30"/>
        </w:rPr>
        <w:t>系统结构设计</w:t>
      </w:r>
      <w:bookmarkEnd w:id="100"/>
    </w:p>
    <w:p w:rsidR="00AB218A" w:rsidRPr="00F03E45" w:rsidRDefault="00AB218A" w:rsidP="00F54572">
      <w:pPr>
        <w:jc w:val="left"/>
        <w:rPr>
          <w:sz w:val="24"/>
        </w:rPr>
      </w:pPr>
      <w:r w:rsidRPr="004631AA">
        <w:rPr>
          <w:rFonts w:hint="eastAsia"/>
          <w:color w:val="000000" w:themeColor="text1"/>
          <w:sz w:val="24"/>
        </w:rPr>
        <w:t>电力线</w:t>
      </w:r>
      <w:r w:rsidRPr="004631AA">
        <w:rPr>
          <w:color w:val="000000" w:themeColor="text1"/>
          <w:sz w:val="24"/>
        </w:rPr>
        <w:t>通信系统</w:t>
      </w:r>
      <w:r w:rsidR="004631AA" w:rsidRPr="004631AA">
        <w:rPr>
          <w:rFonts w:hint="eastAsia"/>
          <w:color w:val="000000" w:themeColor="text1"/>
          <w:sz w:val="24"/>
        </w:rPr>
        <w:t>经过</w:t>
      </w:r>
      <w:r w:rsidR="004631AA" w:rsidRPr="004631AA">
        <w:rPr>
          <w:color w:val="000000" w:themeColor="text1"/>
          <w:sz w:val="24"/>
        </w:rPr>
        <w:t>简化后</w:t>
      </w:r>
      <w:r w:rsidR="004631AA" w:rsidRPr="004631AA">
        <w:rPr>
          <w:rFonts w:hint="eastAsia"/>
          <w:color w:val="000000" w:themeColor="text1"/>
          <w:sz w:val="24"/>
        </w:rPr>
        <w:t>由</w:t>
      </w:r>
      <w:r w:rsidR="004631AA" w:rsidRPr="004631AA">
        <w:rPr>
          <w:color w:val="000000" w:themeColor="text1"/>
          <w:sz w:val="24"/>
        </w:rPr>
        <w:t>电力线输入端</w:t>
      </w:r>
      <w:r w:rsidR="004631AA" w:rsidRPr="004631AA">
        <w:rPr>
          <w:rFonts w:hint="eastAsia"/>
          <w:color w:val="000000" w:themeColor="text1"/>
          <w:sz w:val="24"/>
        </w:rPr>
        <w:t>、</w:t>
      </w:r>
      <w:r w:rsidR="004631AA" w:rsidRPr="004631AA">
        <w:rPr>
          <w:color w:val="000000" w:themeColor="text1"/>
          <w:sz w:val="24"/>
        </w:rPr>
        <w:t>电力线网络、电力线</w:t>
      </w:r>
      <w:r w:rsidR="004631AA" w:rsidRPr="004631AA">
        <w:rPr>
          <w:rFonts w:hint="eastAsia"/>
          <w:color w:val="000000" w:themeColor="text1"/>
          <w:sz w:val="24"/>
        </w:rPr>
        <w:t>负载端</w:t>
      </w:r>
      <w:r w:rsidR="004631AA" w:rsidRPr="004631AA">
        <w:rPr>
          <w:color w:val="000000" w:themeColor="text1"/>
          <w:sz w:val="24"/>
        </w:rPr>
        <w:t>构成</w:t>
      </w:r>
      <w:r w:rsidR="004631AA" w:rsidRPr="004631AA">
        <w:rPr>
          <w:rFonts w:hint="eastAsia"/>
          <w:color w:val="000000" w:themeColor="text1"/>
          <w:sz w:val="24"/>
        </w:rPr>
        <w:t>，</w:t>
      </w:r>
      <w:r w:rsidR="004631AA">
        <w:rPr>
          <w:rFonts w:hint="eastAsia"/>
          <w:color w:val="000000" w:themeColor="text1"/>
          <w:sz w:val="24"/>
        </w:rPr>
        <w:t>在</w:t>
      </w:r>
      <w:r w:rsidR="004631AA">
        <w:rPr>
          <w:color w:val="000000" w:themeColor="text1"/>
          <w:sz w:val="24"/>
        </w:rPr>
        <w:t>整个通信链路中由于接入</w:t>
      </w:r>
      <w:r w:rsidR="004631AA">
        <w:rPr>
          <w:rFonts w:hint="eastAsia"/>
          <w:color w:val="000000" w:themeColor="text1"/>
          <w:sz w:val="24"/>
        </w:rPr>
        <w:t>电力线</w:t>
      </w:r>
      <w:r w:rsidR="004631AA">
        <w:rPr>
          <w:color w:val="000000" w:themeColor="text1"/>
          <w:sz w:val="24"/>
        </w:rPr>
        <w:t>的负载</w:t>
      </w:r>
      <w:r w:rsidR="004631AA">
        <w:rPr>
          <w:rFonts w:hint="eastAsia"/>
          <w:color w:val="000000" w:themeColor="text1"/>
          <w:sz w:val="24"/>
        </w:rPr>
        <w:t>具有</w:t>
      </w:r>
      <w:r w:rsidR="004631AA">
        <w:rPr>
          <w:color w:val="000000" w:themeColor="text1"/>
          <w:sz w:val="24"/>
        </w:rPr>
        <w:t>不可控</w:t>
      </w:r>
      <w:r w:rsidR="004631AA">
        <w:rPr>
          <w:rFonts w:hint="eastAsia"/>
          <w:color w:val="000000" w:themeColor="text1"/>
          <w:sz w:val="24"/>
        </w:rPr>
        <w:t>和</w:t>
      </w:r>
      <w:r w:rsidR="004631AA">
        <w:rPr>
          <w:color w:val="000000" w:themeColor="text1"/>
          <w:sz w:val="24"/>
        </w:rPr>
        <w:t>时变性，故电力线的</w:t>
      </w:r>
      <w:r w:rsidR="00430922">
        <w:rPr>
          <w:rFonts w:hint="eastAsia"/>
          <w:color w:val="000000" w:themeColor="text1"/>
          <w:sz w:val="24"/>
        </w:rPr>
        <w:t>电压</w:t>
      </w:r>
      <w:r w:rsidR="00430922">
        <w:rPr>
          <w:color w:val="000000" w:themeColor="text1"/>
          <w:sz w:val="24"/>
        </w:rPr>
        <w:t>电流等</w:t>
      </w:r>
      <w:r w:rsidR="004631AA">
        <w:rPr>
          <w:color w:val="000000" w:themeColor="text1"/>
          <w:sz w:val="24"/>
        </w:rPr>
        <w:t>参数随时可能发生变化，</w:t>
      </w:r>
      <w:r w:rsidR="00430922" w:rsidRPr="00430922">
        <w:rPr>
          <w:rFonts w:hint="eastAsia"/>
          <w:color w:val="000000" w:themeColor="text1"/>
          <w:sz w:val="24"/>
        </w:rPr>
        <w:t>假如在</w:t>
      </w:r>
      <w:r w:rsidR="00430922">
        <w:rPr>
          <w:rFonts w:hint="eastAsia"/>
          <w:color w:val="000000" w:themeColor="text1"/>
          <w:sz w:val="24"/>
        </w:rPr>
        <w:t>电力线</w:t>
      </w:r>
      <w:r w:rsidR="00430922">
        <w:rPr>
          <w:color w:val="000000" w:themeColor="text1"/>
          <w:sz w:val="24"/>
        </w:rPr>
        <w:t>上</w:t>
      </w:r>
      <w:r w:rsidR="00430922" w:rsidRPr="00430922">
        <w:rPr>
          <w:rFonts w:hint="eastAsia"/>
          <w:color w:val="000000" w:themeColor="text1"/>
          <w:sz w:val="24"/>
        </w:rPr>
        <w:t>增加一些数据采集单元，使</w:t>
      </w:r>
      <w:r w:rsidR="00D1695F">
        <w:rPr>
          <w:rFonts w:hint="eastAsia"/>
          <w:color w:val="000000" w:themeColor="text1"/>
          <w:sz w:val="24"/>
        </w:rPr>
        <w:t>它</w:t>
      </w:r>
      <w:r w:rsidR="00D1695F">
        <w:rPr>
          <w:color w:val="000000" w:themeColor="text1"/>
          <w:sz w:val="24"/>
        </w:rPr>
        <w:t>可以实时</w:t>
      </w:r>
      <w:r w:rsidR="00D1695F">
        <w:rPr>
          <w:rFonts w:hint="eastAsia"/>
          <w:color w:val="000000" w:themeColor="text1"/>
          <w:sz w:val="24"/>
        </w:rPr>
        <w:t>自动</w:t>
      </w:r>
      <w:r w:rsidR="00D1695F">
        <w:rPr>
          <w:color w:val="000000" w:themeColor="text1"/>
          <w:sz w:val="24"/>
        </w:rPr>
        <w:t>获取</w:t>
      </w:r>
      <w:r w:rsidR="00D1695F">
        <w:rPr>
          <w:rFonts w:hint="eastAsia"/>
          <w:color w:val="000000" w:themeColor="text1"/>
          <w:sz w:val="24"/>
        </w:rPr>
        <w:t>电力线</w:t>
      </w:r>
      <w:r w:rsidR="00D1695F">
        <w:rPr>
          <w:color w:val="000000" w:themeColor="text1"/>
          <w:sz w:val="24"/>
        </w:rPr>
        <w:t>的参数信息，</w:t>
      </w:r>
      <w:r w:rsidR="00DA576B">
        <w:rPr>
          <w:rFonts w:hint="eastAsia"/>
          <w:color w:val="000000" w:themeColor="text1"/>
          <w:sz w:val="24"/>
        </w:rPr>
        <w:t>如果可以根据</w:t>
      </w:r>
      <w:r w:rsidR="00F3277A">
        <w:rPr>
          <w:rFonts w:hint="eastAsia"/>
          <w:color w:val="000000" w:themeColor="text1"/>
          <w:sz w:val="24"/>
        </w:rPr>
        <w:t>这些</w:t>
      </w:r>
      <w:r w:rsidR="00DA576B">
        <w:rPr>
          <w:color w:val="000000" w:themeColor="text1"/>
          <w:sz w:val="24"/>
        </w:rPr>
        <w:t>参数</w:t>
      </w:r>
      <w:r w:rsidR="007E3E73">
        <w:rPr>
          <w:rFonts w:hint="eastAsia"/>
          <w:color w:val="000000" w:themeColor="text1"/>
          <w:sz w:val="24"/>
        </w:rPr>
        <w:t>信息</w:t>
      </w:r>
      <w:r w:rsidR="00DA576B">
        <w:rPr>
          <w:color w:val="000000" w:themeColor="text1"/>
          <w:sz w:val="24"/>
        </w:rPr>
        <w:t>自动</w:t>
      </w:r>
      <w:r w:rsidR="00D32A48">
        <w:rPr>
          <w:rFonts w:hint="eastAsia"/>
          <w:color w:val="000000" w:themeColor="text1"/>
          <w:sz w:val="24"/>
        </w:rPr>
        <w:t>将</w:t>
      </w:r>
      <w:r w:rsidR="00D32A48">
        <w:rPr>
          <w:color w:val="000000" w:themeColor="text1"/>
          <w:sz w:val="24"/>
        </w:rPr>
        <w:t>某些</w:t>
      </w:r>
      <w:r w:rsidR="00571737">
        <w:rPr>
          <w:rFonts w:hint="eastAsia"/>
          <w:color w:val="000000" w:themeColor="text1"/>
          <w:sz w:val="24"/>
        </w:rPr>
        <w:t>合适</w:t>
      </w:r>
      <w:r w:rsidR="00571737">
        <w:rPr>
          <w:color w:val="000000" w:themeColor="text1"/>
          <w:sz w:val="24"/>
        </w:rPr>
        <w:t>的</w:t>
      </w:r>
      <w:r w:rsidR="00D32A48">
        <w:rPr>
          <w:rFonts w:hint="eastAsia"/>
          <w:color w:val="000000" w:themeColor="text1"/>
          <w:sz w:val="24"/>
        </w:rPr>
        <w:t>电路</w:t>
      </w:r>
      <w:r w:rsidR="00D32A48">
        <w:rPr>
          <w:color w:val="000000" w:themeColor="text1"/>
          <w:sz w:val="24"/>
        </w:rPr>
        <w:t>结构</w:t>
      </w:r>
      <w:r w:rsidR="00DA576B">
        <w:rPr>
          <w:color w:val="000000" w:themeColor="text1"/>
          <w:sz w:val="24"/>
        </w:rPr>
        <w:t>接入</w:t>
      </w:r>
      <w:r w:rsidR="00DA576B">
        <w:rPr>
          <w:rFonts w:hint="eastAsia"/>
          <w:color w:val="000000" w:themeColor="text1"/>
          <w:sz w:val="24"/>
        </w:rPr>
        <w:t>电力线</w:t>
      </w:r>
      <w:r w:rsidR="00D32A48">
        <w:rPr>
          <w:rFonts w:hint="eastAsia"/>
          <w:color w:val="000000" w:themeColor="text1"/>
          <w:sz w:val="24"/>
        </w:rPr>
        <w:t>中</w:t>
      </w:r>
      <w:r w:rsidR="00DA576B">
        <w:rPr>
          <w:color w:val="000000" w:themeColor="text1"/>
          <w:sz w:val="24"/>
        </w:rPr>
        <w:t>，</w:t>
      </w:r>
      <w:r w:rsidR="00430922" w:rsidRPr="00430922">
        <w:rPr>
          <w:rFonts w:hint="eastAsia"/>
          <w:color w:val="000000" w:themeColor="text1"/>
          <w:sz w:val="24"/>
        </w:rPr>
        <w:t>那么</w:t>
      </w:r>
      <w:r w:rsidR="0024096A">
        <w:rPr>
          <w:rFonts w:hint="eastAsia"/>
          <w:color w:val="000000" w:themeColor="text1"/>
          <w:sz w:val="24"/>
        </w:rPr>
        <w:t>就</w:t>
      </w:r>
      <w:r w:rsidR="00430922" w:rsidRPr="00430922">
        <w:rPr>
          <w:rFonts w:hint="eastAsia"/>
          <w:color w:val="000000" w:themeColor="text1"/>
          <w:sz w:val="24"/>
        </w:rPr>
        <w:t>可以实现对</w:t>
      </w:r>
      <w:r w:rsidR="00D1695F">
        <w:rPr>
          <w:rFonts w:hint="eastAsia"/>
          <w:color w:val="000000" w:themeColor="text1"/>
          <w:sz w:val="24"/>
        </w:rPr>
        <w:t>电力线</w:t>
      </w:r>
      <w:r w:rsidR="00D1695F">
        <w:rPr>
          <w:color w:val="000000" w:themeColor="text1"/>
          <w:sz w:val="24"/>
        </w:rPr>
        <w:t>的</w:t>
      </w:r>
      <w:r w:rsidR="00D1695F">
        <w:rPr>
          <w:rFonts w:hint="eastAsia"/>
          <w:color w:val="000000" w:themeColor="text1"/>
          <w:sz w:val="24"/>
        </w:rPr>
        <w:t>实时</w:t>
      </w:r>
      <w:r w:rsidR="0024096A">
        <w:rPr>
          <w:rFonts w:hint="eastAsia"/>
          <w:color w:val="000000" w:themeColor="text1"/>
          <w:sz w:val="24"/>
        </w:rPr>
        <w:t>阻抗匹配</w:t>
      </w:r>
      <w:r w:rsidR="00430922" w:rsidRPr="00430922">
        <w:rPr>
          <w:rFonts w:hint="eastAsia"/>
          <w:color w:val="000000" w:themeColor="text1"/>
          <w:sz w:val="24"/>
        </w:rPr>
        <w:t>。</w:t>
      </w:r>
      <w:r w:rsidR="00FF4C3C">
        <w:rPr>
          <w:rFonts w:hint="eastAsia"/>
          <w:color w:val="000000" w:themeColor="text1"/>
          <w:sz w:val="24"/>
        </w:rPr>
        <w:t>由于</w:t>
      </w:r>
      <w:r w:rsidR="00D84E36">
        <w:rPr>
          <w:rFonts w:hint="eastAsia"/>
          <w:color w:val="000000" w:themeColor="text1"/>
          <w:sz w:val="24"/>
        </w:rPr>
        <w:t>阻抗</w:t>
      </w:r>
      <w:r w:rsidR="00D84E36">
        <w:rPr>
          <w:color w:val="000000" w:themeColor="text1"/>
          <w:sz w:val="24"/>
        </w:rPr>
        <w:t>不匹配会使</w:t>
      </w:r>
      <w:r w:rsidR="00D84E36">
        <w:rPr>
          <w:rFonts w:hint="eastAsia"/>
          <w:color w:val="000000" w:themeColor="text1"/>
          <w:sz w:val="24"/>
        </w:rPr>
        <w:t>通信质量</w:t>
      </w:r>
      <w:r w:rsidR="00D84E36">
        <w:rPr>
          <w:color w:val="000000" w:themeColor="text1"/>
          <w:sz w:val="24"/>
        </w:rPr>
        <w:t>降低，可靠性难以保证，长此以往，</w:t>
      </w:r>
      <w:r w:rsidR="00D84E36">
        <w:rPr>
          <w:rFonts w:hint="eastAsia"/>
          <w:color w:val="000000" w:themeColor="text1"/>
          <w:sz w:val="24"/>
        </w:rPr>
        <w:t>可能</w:t>
      </w:r>
      <w:r w:rsidR="00D84E36">
        <w:rPr>
          <w:color w:val="000000" w:themeColor="text1"/>
          <w:sz w:val="24"/>
        </w:rPr>
        <w:t>会造成用户</w:t>
      </w:r>
      <w:r w:rsidR="00D84E36">
        <w:rPr>
          <w:rFonts w:hint="eastAsia"/>
          <w:color w:val="000000" w:themeColor="text1"/>
          <w:sz w:val="24"/>
        </w:rPr>
        <w:t>缺失</w:t>
      </w:r>
      <w:r w:rsidR="00D84E36">
        <w:rPr>
          <w:color w:val="000000" w:themeColor="text1"/>
          <w:sz w:val="24"/>
        </w:rPr>
        <w:t>等问题</w:t>
      </w:r>
      <w:r w:rsidR="00FF4C3C">
        <w:rPr>
          <w:rFonts w:hint="eastAsia"/>
          <w:color w:val="000000" w:themeColor="text1"/>
          <w:sz w:val="24"/>
        </w:rPr>
        <w:t>，故</w:t>
      </w:r>
      <w:r w:rsidR="00FF4C3C">
        <w:rPr>
          <w:color w:val="000000" w:themeColor="text1"/>
          <w:sz w:val="24"/>
        </w:rPr>
        <w:t>需要对</w:t>
      </w:r>
      <w:r w:rsidR="00FF4C3C">
        <w:rPr>
          <w:rFonts w:hint="eastAsia"/>
          <w:color w:val="000000" w:themeColor="text1"/>
          <w:sz w:val="24"/>
        </w:rPr>
        <w:t>电力线</w:t>
      </w:r>
      <w:r w:rsidR="00FF4C3C">
        <w:rPr>
          <w:color w:val="000000" w:themeColor="text1"/>
          <w:sz w:val="24"/>
        </w:rPr>
        <w:t>进行阻抗匹配</w:t>
      </w:r>
      <w:r w:rsidR="00FF4C3C">
        <w:rPr>
          <w:rFonts w:hint="eastAsia"/>
          <w:color w:val="000000" w:themeColor="text1"/>
          <w:sz w:val="24"/>
        </w:rPr>
        <w:t>。</w:t>
      </w:r>
      <w:r w:rsidR="00FF4C3C">
        <w:rPr>
          <w:color w:val="000000" w:themeColor="text1"/>
          <w:sz w:val="24"/>
        </w:rPr>
        <w:t>而现有的阻抗匹配系统由于</w:t>
      </w:r>
      <w:r w:rsidR="00694713">
        <w:rPr>
          <w:rFonts w:hint="eastAsia"/>
          <w:color w:val="000000" w:themeColor="text1"/>
          <w:sz w:val="24"/>
        </w:rPr>
        <w:t>大多数</w:t>
      </w:r>
      <w:r w:rsidR="00694713">
        <w:rPr>
          <w:color w:val="000000" w:themeColor="text1"/>
          <w:sz w:val="24"/>
        </w:rPr>
        <w:t>是</w:t>
      </w:r>
      <w:r w:rsidR="00FF4C3C">
        <w:rPr>
          <w:color w:val="000000" w:themeColor="text1"/>
          <w:sz w:val="24"/>
        </w:rPr>
        <w:t>针对某一特定电力线环境，如果更换环境还需</w:t>
      </w:r>
      <w:r w:rsidR="00FF4C3C">
        <w:rPr>
          <w:rFonts w:hint="eastAsia"/>
          <w:color w:val="000000" w:themeColor="text1"/>
          <w:sz w:val="24"/>
        </w:rPr>
        <w:t>另外</w:t>
      </w:r>
      <w:r w:rsidR="00FF4C3C">
        <w:rPr>
          <w:color w:val="000000" w:themeColor="text1"/>
          <w:sz w:val="24"/>
        </w:rPr>
        <w:t>设计</w:t>
      </w:r>
      <w:r w:rsidR="00694713">
        <w:rPr>
          <w:rFonts w:hint="eastAsia"/>
          <w:color w:val="000000" w:themeColor="text1"/>
          <w:sz w:val="24"/>
        </w:rPr>
        <w:t>，</w:t>
      </w:r>
      <w:r w:rsidR="00694713">
        <w:rPr>
          <w:color w:val="000000" w:themeColor="text1"/>
          <w:sz w:val="24"/>
        </w:rPr>
        <w:t>通用性差</w:t>
      </w:r>
      <w:r w:rsidR="00694713">
        <w:rPr>
          <w:rFonts w:hint="eastAsia"/>
          <w:color w:val="000000" w:themeColor="text1"/>
          <w:sz w:val="24"/>
        </w:rPr>
        <w:t>，</w:t>
      </w:r>
      <w:r w:rsidR="007031E9" w:rsidRPr="00DC053B">
        <w:rPr>
          <w:rFonts w:hint="eastAsia"/>
          <w:sz w:val="24"/>
        </w:rPr>
        <w:t>因此本文提出一套针对</w:t>
      </w:r>
      <w:r w:rsidR="00DC053B" w:rsidRPr="00DC053B">
        <w:rPr>
          <w:rFonts w:hint="eastAsia"/>
          <w:sz w:val="24"/>
        </w:rPr>
        <w:t>电力线</w:t>
      </w:r>
      <w:r w:rsidR="00DC053B" w:rsidRPr="00DC053B">
        <w:rPr>
          <w:sz w:val="24"/>
        </w:rPr>
        <w:t>通信系统自适应阻抗匹配</w:t>
      </w:r>
      <w:r w:rsidR="007031E9" w:rsidRPr="00DC053B">
        <w:rPr>
          <w:rFonts w:hint="eastAsia"/>
          <w:sz w:val="24"/>
        </w:rPr>
        <w:t>的方案是很有必要的。</w:t>
      </w:r>
      <w:r w:rsidR="007031E9" w:rsidRPr="00F03E45">
        <w:rPr>
          <w:rFonts w:hint="eastAsia"/>
          <w:sz w:val="24"/>
        </w:rPr>
        <w:t>此方案可对</w:t>
      </w:r>
      <w:r w:rsidR="00DC053B" w:rsidRPr="00F03E45">
        <w:rPr>
          <w:rFonts w:hint="eastAsia"/>
          <w:sz w:val="24"/>
        </w:rPr>
        <w:t>各种环境</w:t>
      </w:r>
      <w:r w:rsidR="00DC053B" w:rsidRPr="00F03E45">
        <w:rPr>
          <w:sz w:val="24"/>
        </w:rPr>
        <w:t>中的</w:t>
      </w:r>
      <w:r w:rsidR="00DC053B" w:rsidRPr="00F03E45">
        <w:rPr>
          <w:rFonts w:hint="eastAsia"/>
          <w:sz w:val="24"/>
        </w:rPr>
        <w:t>电力线</w:t>
      </w:r>
      <w:r w:rsidR="007031E9" w:rsidRPr="00F03E45">
        <w:rPr>
          <w:rFonts w:hint="eastAsia"/>
          <w:sz w:val="24"/>
        </w:rPr>
        <w:t>进行监测，对</w:t>
      </w:r>
      <w:r w:rsidR="00DC053B" w:rsidRPr="00F03E45">
        <w:rPr>
          <w:rFonts w:hint="eastAsia"/>
          <w:sz w:val="24"/>
        </w:rPr>
        <w:t>电力线</w:t>
      </w:r>
      <w:r w:rsidR="00DC053B" w:rsidRPr="00F03E45">
        <w:rPr>
          <w:sz w:val="24"/>
        </w:rPr>
        <w:t>的电压、电流</w:t>
      </w:r>
      <w:r w:rsidR="007031E9" w:rsidRPr="00F03E45">
        <w:rPr>
          <w:rFonts w:hint="eastAsia"/>
          <w:sz w:val="24"/>
        </w:rPr>
        <w:t>进行采集并对</w:t>
      </w:r>
      <w:r w:rsidR="00DC053B" w:rsidRPr="00F03E45">
        <w:rPr>
          <w:rFonts w:hint="eastAsia"/>
          <w:sz w:val="24"/>
        </w:rPr>
        <w:t>根据这些</w:t>
      </w:r>
      <w:r w:rsidR="00DC053B" w:rsidRPr="00F03E45">
        <w:rPr>
          <w:sz w:val="24"/>
        </w:rPr>
        <w:t>数据</w:t>
      </w:r>
      <w:r w:rsidR="00DC053B" w:rsidRPr="00F03E45">
        <w:rPr>
          <w:rFonts w:hint="eastAsia"/>
          <w:sz w:val="24"/>
        </w:rPr>
        <w:t>自动</w:t>
      </w:r>
      <w:r w:rsidR="00DC053B" w:rsidRPr="00F03E45">
        <w:rPr>
          <w:sz w:val="24"/>
        </w:rPr>
        <w:t>匹配</w:t>
      </w:r>
      <w:r w:rsidR="00DC053B" w:rsidRPr="00F03E45">
        <w:rPr>
          <w:rFonts w:hint="eastAsia"/>
          <w:sz w:val="24"/>
        </w:rPr>
        <w:t>相应</w:t>
      </w:r>
      <w:r w:rsidR="00DC053B" w:rsidRPr="00F03E45">
        <w:rPr>
          <w:sz w:val="24"/>
        </w:rPr>
        <w:t>电路</w:t>
      </w:r>
      <w:r w:rsidR="007031E9" w:rsidRPr="00F03E45">
        <w:rPr>
          <w:rFonts w:hint="eastAsia"/>
          <w:sz w:val="24"/>
        </w:rPr>
        <w:t>。</w:t>
      </w:r>
    </w:p>
    <w:p w:rsidR="00BA27B6" w:rsidRDefault="00733C05" w:rsidP="00EB5E3F">
      <w:pPr>
        <w:jc w:val="left"/>
        <w:rPr>
          <w:sz w:val="24"/>
        </w:rPr>
      </w:pPr>
      <w:r w:rsidRPr="00733C05">
        <w:rPr>
          <w:rFonts w:hint="eastAsia"/>
          <w:sz w:val="24"/>
        </w:rPr>
        <w:t>电力线上阻抗匹配可分为输入端和输出端，前者实现的条件是电力线的特征阻抗大小和信号</w:t>
      </w:r>
      <w:r w:rsidRPr="00733C05">
        <w:rPr>
          <w:rFonts w:hint="eastAsia"/>
          <w:sz w:val="24"/>
        </w:rPr>
        <w:lastRenderedPageBreak/>
        <w:t>源的内阻完全相等，此时电力线上功率最大，后者的条件是电力线的特征阻抗大小和所接负载阻抗完全相等，此时电力线上所传信号的能量均被负载吸收，本</w:t>
      </w:r>
      <w:r w:rsidR="0054725F">
        <w:rPr>
          <w:rFonts w:hint="eastAsia"/>
          <w:sz w:val="24"/>
        </w:rPr>
        <w:t>系统</w:t>
      </w:r>
      <w:r w:rsidR="00166795">
        <w:rPr>
          <w:rFonts w:hint="eastAsia"/>
          <w:sz w:val="24"/>
        </w:rPr>
        <w:t>设计的匹配方案同时适用电力线输入端和输出端。</w:t>
      </w:r>
      <w:r w:rsidR="00EB5E3F" w:rsidRPr="00EB5E3F">
        <w:rPr>
          <w:rFonts w:hint="eastAsia"/>
          <w:sz w:val="24"/>
        </w:rPr>
        <w:t>系统</w:t>
      </w:r>
      <w:r w:rsidR="00CB4296">
        <w:rPr>
          <w:rFonts w:hint="eastAsia"/>
          <w:sz w:val="24"/>
        </w:rPr>
        <w:t>包含硬件</w:t>
      </w:r>
      <w:r w:rsidR="00CB4296">
        <w:rPr>
          <w:sz w:val="24"/>
        </w:rPr>
        <w:t>电路和软件设计，</w:t>
      </w:r>
      <w:r w:rsidR="00EB5E3F" w:rsidRPr="00EB5E3F">
        <w:rPr>
          <w:rFonts w:hint="eastAsia"/>
          <w:sz w:val="24"/>
        </w:rPr>
        <w:t>采用软硬件结合的方法，对</w:t>
      </w:r>
      <w:r w:rsidR="00EB5E3F">
        <w:rPr>
          <w:rFonts w:hint="eastAsia"/>
          <w:sz w:val="24"/>
        </w:rPr>
        <w:t>电力线</w:t>
      </w:r>
      <w:r w:rsidR="00EB5E3F">
        <w:rPr>
          <w:sz w:val="24"/>
        </w:rPr>
        <w:t>上的电压电流参数</w:t>
      </w:r>
      <w:r w:rsidR="00EB5E3F" w:rsidRPr="00EB5E3F">
        <w:rPr>
          <w:rFonts w:hint="eastAsia"/>
          <w:sz w:val="24"/>
        </w:rPr>
        <w:t>进行监测，</w:t>
      </w:r>
      <w:r w:rsidR="00166795">
        <w:rPr>
          <w:rFonts w:hint="eastAsia"/>
          <w:sz w:val="24"/>
        </w:rPr>
        <w:t>系统</w:t>
      </w:r>
      <w:r w:rsidR="00106BA8">
        <w:rPr>
          <w:sz w:val="24"/>
        </w:rPr>
        <w:t>主要</w:t>
      </w:r>
      <w:r w:rsidR="00F03E45">
        <w:rPr>
          <w:rFonts w:hint="eastAsia"/>
          <w:sz w:val="24"/>
        </w:rPr>
        <w:t>由</w:t>
      </w:r>
      <w:r w:rsidR="00106BA8" w:rsidRPr="00106BA8">
        <w:rPr>
          <w:rFonts w:hint="eastAsia"/>
          <w:sz w:val="24"/>
        </w:rPr>
        <w:t>直流电力线载波通信监测模块监测模块</w:t>
      </w:r>
      <w:r w:rsidR="00106BA8">
        <w:rPr>
          <w:sz w:val="24"/>
        </w:rPr>
        <w:t>和</w:t>
      </w:r>
      <w:r w:rsidR="00106BA8" w:rsidRPr="00106BA8">
        <w:rPr>
          <w:rFonts w:hint="eastAsia"/>
          <w:sz w:val="24"/>
        </w:rPr>
        <w:t>阻抗匹配控制模块</w:t>
      </w:r>
      <w:r w:rsidR="00F03E45">
        <w:rPr>
          <w:rFonts w:hint="eastAsia"/>
          <w:sz w:val="24"/>
        </w:rPr>
        <w:t>构成</w:t>
      </w:r>
      <w:r w:rsidR="00106BA8">
        <w:rPr>
          <w:sz w:val="24"/>
        </w:rPr>
        <w:t>，</w:t>
      </w:r>
      <w:r w:rsidR="00F03E45">
        <w:rPr>
          <w:rFonts w:hint="eastAsia"/>
          <w:sz w:val="24"/>
        </w:rPr>
        <w:t>根据</w:t>
      </w:r>
      <w:r w:rsidR="00EB5E3F" w:rsidRPr="00EB5E3F">
        <w:rPr>
          <w:rFonts w:hint="eastAsia"/>
          <w:sz w:val="24"/>
        </w:rPr>
        <w:t>设计需求，</w:t>
      </w:r>
      <w:r w:rsidR="006A0EDD">
        <w:rPr>
          <w:rFonts w:hint="eastAsia"/>
          <w:sz w:val="24"/>
        </w:rPr>
        <w:t>监测模块</w:t>
      </w:r>
      <w:r w:rsidR="006A0EDD">
        <w:rPr>
          <w:sz w:val="24"/>
        </w:rPr>
        <w:t>和控制</w:t>
      </w:r>
      <w:r w:rsidR="006A0EDD">
        <w:rPr>
          <w:rFonts w:hint="eastAsia"/>
          <w:sz w:val="24"/>
        </w:rPr>
        <w:t>模块</w:t>
      </w:r>
      <w:r w:rsidR="00E271AC">
        <w:rPr>
          <w:rFonts w:hint="eastAsia"/>
          <w:sz w:val="24"/>
        </w:rPr>
        <w:t>均</w:t>
      </w:r>
      <w:r w:rsidR="00D61297">
        <w:rPr>
          <w:rFonts w:hint="eastAsia"/>
          <w:sz w:val="24"/>
        </w:rPr>
        <w:t>需接入</w:t>
      </w:r>
      <w:r w:rsidR="00E271AC">
        <w:rPr>
          <w:sz w:val="24"/>
        </w:rPr>
        <w:t>电力线</w:t>
      </w:r>
      <w:r w:rsidR="00075147">
        <w:rPr>
          <w:rFonts w:hint="eastAsia"/>
          <w:sz w:val="24"/>
        </w:rPr>
        <w:t>上</w:t>
      </w:r>
      <w:r w:rsidR="00EA64CD">
        <w:rPr>
          <w:rFonts w:hint="eastAsia"/>
          <w:sz w:val="24"/>
        </w:rPr>
        <w:t>，</w:t>
      </w:r>
      <w:r w:rsidR="00A53E8D">
        <w:rPr>
          <w:rFonts w:hint="eastAsia"/>
          <w:sz w:val="24"/>
        </w:rPr>
        <w:t>如下图</w:t>
      </w:r>
      <w:r w:rsidR="00A53E8D">
        <w:rPr>
          <w:rFonts w:hint="eastAsia"/>
          <w:sz w:val="24"/>
        </w:rPr>
        <w:t>1</w:t>
      </w:r>
      <w:r w:rsidR="00A53E8D">
        <w:rPr>
          <w:rFonts w:hint="eastAsia"/>
          <w:sz w:val="24"/>
        </w:rPr>
        <w:t>所示</w:t>
      </w:r>
      <w:r w:rsidR="00A53E8D">
        <w:rPr>
          <w:sz w:val="24"/>
        </w:rPr>
        <w:t>，</w:t>
      </w:r>
      <w:r w:rsidR="00A53E8D">
        <w:rPr>
          <w:rFonts w:hint="eastAsia"/>
          <w:sz w:val="24"/>
        </w:rPr>
        <w:t>它们</w:t>
      </w:r>
      <w:r w:rsidR="00A53E8D">
        <w:rPr>
          <w:sz w:val="24"/>
        </w:rPr>
        <w:t>共同组成一个</w:t>
      </w:r>
      <w:r w:rsidR="00A53E8D">
        <w:rPr>
          <w:rFonts w:hint="eastAsia"/>
          <w:sz w:val="24"/>
        </w:rPr>
        <w:t>含有</w:t>
      </w:r>
      <w:r w:rsidR="00A53E8D">
        <w:rPr>
          <w:sz w:val="24"/>
        </w:rPr>
        <w:t>四个抽头</w:t>
      </w:r>
      <w:r w:rsidR="00A53E8D">
        <w:rPr>
          <w:rFonts w:hint="eastAsia"/>
          <w:sz w:val="24"/>
        </w:rPr>
        <w:t>a</w:t>
      </w:r>
      <w:r w:rsidR="00A53E8D">
        <w:rPr>
          <w:sz w:val="24"/>
        </w:rPr>
        <w:t>、</w:t>
      </w:r>
      <w:r w:rsidR="00A53E8D">
        <w:rPr>
          <w:sz w:val="24"/>
        </w:rPr>
        <w:t>b</w:t>
      </w:r>
      <w:r w:rsidR="00A53E8D">
        <w:rPr>
          <w:sz w:val="24"/>
        </w:rPr>
        <w:t>、</w:t>
      </w:r>
      <w:r w:rsidR="00A53E8D">
        <w:rPr>
          <w:sz w:val="24"/>
        </w:rPr>
        <w:t>c</w:t>
      </w:r>
      <w:r w:rsidR="00A53E8D">
        <w:rPr>
          <w:sz w:val="24"/>
        </w:rPr>
        <w:t>、</w:t>
      </w:r>
      <w:r w:rsidR="00A53E8D">
        <w:rPr>
          <w:sz w:val="24"/>
        </w:rPr>
        <w:t>d</w:t>
      </w:r>
      <w:r w:rsidR="00A53E8D">
        <w:rPr>
          <w:sz w:val="24"/>
        </w:rPr>
        <w:t>的</w:t>
      </w:r>
      <w:r w:rsidR="00CA6FA3">
        <w:rPr>
          <w:rFonts w:hint="eastAsia"/>
          <w:sz w:val="24"/>
        </w:rPr>
        <w:t>阻抗</w:t>
      </w:r>
      <w:r w:rsidR="00CA6FA3">
        <w:rPr>
          <w:sz w:val="24"/>
        </w:rPr>
        <w:t>匹配</w:t>
      </w:r>
      <w:r w:rsidR="00A53E8D">
        <w:rPr>
          <w:sz w:val="24"/>
        </w:rPr>
        <w:t>系统，</w:t>
      </w:r>
      <w:r w:rsidR="00E1390D">
        <w:rPr>
          <w:rFonts w:hint="eastAsia"/>
          <w:sz w:val="24"/>
        </w:rPr>
        <w:t>四个</w:t>
      </w:r>
      <w:r w:rsidR="00E1390D">
        <w:rPr>
          <w:sz w:val="24"/>
        </w:rPr>
        <w:t>抽头可</w:t>
      </w:r>
      <w:r w:rsidR="00CA6FA3">
        <w:rPr>
          <w:rFonts w:hint="eastAsia"/>
          <w:sz w:val="24"/>
        </w:rPr>
        <w:t>分别</w:t>
      </w:r>
      <w:r w:rsidR="00E1390D">
        <w:rPr>
          <w:sz w:val="24"/>
        </w:rPr>
        <w:t>接入电力线</w:t>
      </w:r>
      <w:r w:rsidR="006104EE">
        <w:rPr>
          <w:rFonts w:hint="eastAsia"/>
          <w:sz w:val="24"/>
        </w:rPr>
        <w:t>上</w:t>
      </w:r>
      <w:r w:rsidR="00E1390D">
        <w:rPr>
          <w:sz w:val="24"/>
        </w:rPr>
        <w:t>。</w:t>
      </w:r>
      <w:r w:rsidR="00EA64CD">
        <w:rPr>
          <w:sz w:val="24"/>
        </w:rPr>
        <w:t>本文主要针对</w:t>
      </w:r>
      <w:r w:rsidR="00341B85">
        <w:rPr>
          <w:rFonts w:hint="eastAsia"/>
          <w:sz w:val="24"/>
        </w:rPr>
        <w:t>以上</w:t>
      </w:r>
      <w:r w:rsidR="00EA64CD">
        <w:rPr>
          <w:sz w:val="24"/>
        </w:rPr>
        <w:t>两个模块进行研究</w:t>
      </w:r>
      <w:r w:rsidR="00341B85">
        <w:rPr>
          <w:rFonts w:hint="eastAsia"/>
          <w:sz w:val="24"/>
        </w:rPr>
        <w:t>，</w:t>
      </w:r>
      <w:r w:rsidR="00DF021D">
        <w:rPr>
          <w:rFonts w:hint="eastAsia"/>
          <w:sz w:val="24"/>
        </w:rPr>
        <w:t>阻抗匹配</w:t>
      </w:r>
      <w:r w:rsidR="00DF021D">
        <w:rPr>
          <w:sz w:val="24"/>
        </w:rPr>
        <w:t>模块</w:t>
      </w:r>
      <w:r w:rsidR="00DF021D" w:rsidRPr="00DF021D">
        <w:rPr>
          <w:rFonts w:hint="eastAsia"/>
          <w:sz w:val="24"/>
        </w:rPr>
        <w:t>由</w:t>
      </w:r>
      <w:r w:rsidR="0073288D">
        <w:rPr>
          <w:rFonts w:hint="eastAsia"/>
          <w:sz w:val="24"/>
        </w:rPr>
        <w:t>多路</w:t>
      </w:r>
      <w:r w:rsidR="00DF021D" w:rsidRPr="00DF021D">
        <w:rPr>
          <w:rFonts w:hint="eastAsia"/>
          <w:sz w:val="24"/>
        </w:rPr>
        <w:t>可选电路结构组成，</w:t>
      </w:r>
      <w:r w:rsidR="00184BA5">
        <w:rPr>
          <w:rFonts w:hint="eastAsia"/>
          <w:sz w:val="24"/>
        </w:rPr>
        <w:t>这些电路结构</w:t>
      </w:r>
      <w:r w:rsidR="00184BA5">
        <w:rPr>
          <w:sz w:val="24"/>
        </w:rPr>
        <w:t>都是经过理论分析</w:t>
      </w:r>
      <w:r w:rsidR="00184BA5">
        <w:rPr>
          <w:rFonts w:hint="eastAsia"/>
          <w:sz w:val="24"/>
        </w:rPr>
        <w:t>得出</w:t>
      </w:r>
      <w:r w:rsidR="00184BA5">
        <w:rPr>
          <w:sz w:val="24"/>
        </w:rPr>
        <w:t>的，</w:t>
      </w:r>
      <w:r w:rsidR="001B36EF">
        <w:rPr>
          <w:rFonts w:hint="eastAsia"/>
          <w:sz w:val="24"/>
        </w:rPr>
        <w:t>每</w:t>
      </w:r>
      <w:r w:rsidR="001B36EF">
        <w:rPr>
          <w:sz w:val="24"/>
        </w:rPr>
        <w:t>路结构都包含组合电容</w:t>
      </w:r>
      <w:r w:rsidR="00C04A98">
        <w:rPr>
          <w:rFonts w:hint="eastAsia"/>
          <w:sz w:val="24"/>
        </w:rPr>
        <w:t>电路</w:t>
      </w:r>
      <w:r w:rsidR="001B36EF">
        <w:rPr>
          <w:sz w:val="24"/>
        </w:rPr>
        <w:t>或</w:t>
      </w:r>
      <w:r w:rsidR="00C04A98">
        <w:rPr>
          <w:rFonts w:hint="eastAsia"/>
          <w:sz w:val="24"/>
        </w:rPr>
        <w:t>组合</w:t>
      </w:r>
      <w:r w:rsidR="001B36EF">
        <w:rPr>
          <w:sz w:val="24"/>
        </w:rPr>
        <w:t>电感</w:t>
      </w:r>
      <w:r w:rsidR="00C04A98">
        <w:rPr>
          <w:rFonts w:hint="eastAsia"/>
          <w:sz w:val="24"/>
        </w:rPr>
        <w:t>电路</w:t>
      </w:r>
      <w:r w:rsidR="008302E9">
        <w:rPr>
          <w:rFonts w:hint="eastAsia"/>
          <w:sz w:val="24"/>
        </w:rPr>
        <w:t>，</w:t>
      </w:r>
      <w:r w:rsidR="008302E9">
        <w:rPr>
          <w:sz w:val="24"/>
        </w:rPr>
        <w:t>阻抗匹配模块作为</w:t>
      </w:r>
      <w:r w:rsidR="008302E9">
        <w:rPr>
          <w:rFonts w:hint="eastAsia"/>
          <w:sz w:val="24"/>
        </w:rPr>
        <w:t>重要</w:t>
      </w:r>
      <w:r w:rsidR="008302E9">
        <w:rPr>
          <w:sz w:val="24"/>
        </w:rPr>
        <w:t>单元接入电力线</w:t>
      </w:r>
      <w:r w:rsidR="00C04A98">
        <w:rPr>
          <w:rFonts w:hint="eastAsia"/>
          <w:sz w:val="24"/>
        </w:rPr>
        <w:t>。</w:t>
      </w:r>
      <w:r w:rsidR="00EA64CD" w:rsidRPr="00EA64CD">
        <w:rPr>
          <w:rFonts w:hint="eastAsia"/>
          <w:sz w:val="24"/>
        </w:rPr>
        <w:t>监测模块</w:t>
      </w:r>
      <w:r w:rsidR="00914378">
        <w:rPr>
          <w:rFonts w:hint="eastAsia"/>
          <w:sz w:val="24"/>
        </w:rPr>
        <w:t>作为与</w:t>
      </w:r>
      <w:r w:rsidR="00914378">
        <w:rPr>
          <w:sz w:val="24"/>
        </w:rPr>
        <w:t>电力线的首个接入点，</w:t>
      </w:r>
      <w:r w:rsidR="00247849">
        <w:rPr>
          <w:rFonts w:hint="eastAsia"/>
          <w:sz w:val="24"/>
        </w:rPr>
        <w:t>负责</w:t>
      </w:r>
      <w:r w:rsidR="00155EA6">
        <w:rPr>
          <w:rFonts w:hint="eastAsia"/>
          <w:sz w:val="24"/>
        </w:rPr>
        <w:t>采集电力线</w:t>
      </w:r>
      <w:r w:rsidR="00155EA6">
        <w:rPr>
          <w:sz w:val="24"/>
        </w:rPr>
        <w:t>上的</w:t>
      </w:r>
      <w:r w:rsidR="00155EA6">
        <w:rPr>
          <w:rFonts w:hint="eastAsia"/>
          <w:sz w:val="24"/>
        </w:rPr>
        <w:t>电压</w:t>
      </w:r>
      <w:r w:rsidR="00155EA6">
        <w:rPr>
          <w:sz w:val="24"/>
        </w:rPr>
        <w:t>电流参数，经过</w:t>
      </w:r>
      <w:r w:rsidR="00155EA6">
        <w:rPr>
          <w:rFonts w:hint="eastAsia"/>
          <w:sz w:val="24"/>
        </w:rPr>
        <w:t>一系列</w:t>
      </w:r>
      <w:r w:rsidR="00155EA6">
        <w:rPr>
          <w:sz w:val="24"/>
        </w:rPr>
        <w:t>复杂的</w:t>
      </w:r>
      <w:r w:rsidR="00155EA6">
        <w:rPr>
          <w:rFonts w:hint="eastAsia"/>
          <w:sz w:val="24"/>
        </w:rPr>
        <w:t>操作</w:t>
      </w:r>
      <w:r w:rsidR="00155EA6">
        <w:rPr>
          <w:sz w:val="24"/>
        </w:rPr>
        <w:t>，输出三个电压信号量，</w:t>
      </w:r>
      <w:r w:rsidR="00691BE2">
        <w:rPr>
          <w:rFonts w:hint="eastAsia"/>
          <w:sz w:val="24"/>
        </w:rPr>
        <w:t>三个</w:t>
      </w:r>
      <w:r w:rsidR="00691BE2">
        <w:rPr>
          <w:sz w:val="24"/>
        </w:rPr>
        <w:t>信号被控制器读取，经过一</w:t>
      </w:r>
      <w:r w:rsidR="00691BE2">
        <w:rPr>
          <w:rFonts w:hint="eastAsia"/>
          <w:sz w:val="24"/>
        </w:rPr>
        <w:t>些</w:t>
      </w:r>
      <w:r w:rsidR="00691BE2">
        <w:rPr>
          <w:sz w:val="24"/>
        </w:rPr>
        <w:t>逻辑运算</w:t>
      </w:r>
      <w:r w:rsidR="00691BE2">
        <w:rPr>
          <w:rFonts w:hint="eastAsia"/>
          <w:sz w:val="24"/>
        </w:rPr>
        <w:t>得到</w:t>
      </w:r>
      <w:r w:rsidR="00691BE2">
        <w:rPr>
          <w:sz w:val="24"/>
        </w:rPr>
        <w:t>两个信号量，</w:t>
      </w:r>
      <w:r w:rsidR="00244F74">
        <w:rPr>
          <w:rFonts w:hint="eastAsia"/>
          <w:sz w:val="24"/>
        </w:rPr>
        <w:t>控制器</w:t>
      </w:r>
      <w:r w:rsidR="007E2788">
        <w:rPr>
          <w:rFonts w:hint="eastAsia"/>
          <w:sz w:val="24"/>
        </w:rPr>
        <w:t>根据上述</w:t>
      </w:r>
      <w:r w:rsidR="007E2788">
        <w:rPr>
          <w:sz w:val="24"/>
        </w:rPr>
        <w:t>两个信号量，控制阻抗匹配模块选出</w:t>
      </w:r>
      <w:r w:rsidR="00292C25">
        <w:rPr>
          <w:rFonts w:hint="eastAsia"/>
          <w:sz w:val="24"/>
        </w:rPr>
        <w:t>某路</w:t>
      </w:r>
      <w:r w:rsidR="007E2788">
        <w:rPr>
          <w:sz w:val="24"/>
        </w:rPr>
        <w:t>阻抗匹配</w:t>
      </w:r>
      <w:r w:rsidR="00244F74">
        <w:rPr>
          <w:rFonts w:hint="eastAsia"/>
          <w:sz w:val="24"/>
        </w:rPr>
        <w:t>电路</w:t>
      </w:r>
      <w:r w:rsidR="000549DF">
        <w:rPr>
          <w:rFonts w:hint="eastAsia"/>
          <w:sz w:val="24"/>
        </w:rPr>
        <w:t>结构</w:t>
      </w:r>
      <w:r w:rsidR="000E6A83">
        <w:rPr>
          <w:rFonts w:hint="eastAsia"/>
          <w:sz w:val="24"/>
        </w:rPr>
        <w:t>并将其接入</w:t>
      </w:r>
      <w:r w:rsidR="000E6A83">
        <w:rPr>
          <w:sz w:val="24"/>
        </w:rPr>
        <w:t>电力线系统中</w:t>
      </w:r>
      <w:r w:rsidR="00B3691A">
        <w:rPr>
          <w:rFonts w:hint="eastAsia"/>
          <w:sz w:val="24"/>
        </w:rPr>
        <w:t>，</w:t>
      </w:r>
      <w:r w:rsidR="00B3691A">
        <w:rPr>
          <w:sz w:val="24"/>
        </w:rPr>
        <w:t>从而达到电力线上</w:t>
      </w:r>
      <w:r w:rsidR="00020A1B">
        <w:rPr>
          <w:rFonts w:hint="eastAsia"/>
          <w:sz w:val="24"/>
        </w:rPr>
        <w:t>自适应</w:t>
      </w:r>
      <w:r w:rsidR="00B3691A">
        <w:rPr>
          <w:sz w:val="24"/>
        </w:rPr>
        <w:t>阻抗匹配的目的。</w:t>
      </w:r>
      <w:r w:rsidR="00247849" w:rsidRPr="00247849">
        <w:rPr>
          <w:rFonts w:hint="eastAsia"/>
          <w:sz w:val="24"/>
        </w:rPr>
        <w:t>该设计的系统框图如下图</w:t>
      </w:r>
      <w:r w:rsidR="00B3691A">
        <w:rPr>
          <w:rFonts w:hint="eastAsia"/>
          <w:sz w:val="24"/>
        </w:rPr>
        <w:t>1</w:t>
      </w:r>
      <w:r w:rsidR="00247849" w:rsidRPr="00247849">
        <w:rPr>
          <w:rFonts w:hint="eastAsia"/>
          <w:sz w:val="24"/>
        </w:rPr>
        <w:t>所示。</w:t>
      </w:r>
    </w:p>
    <w:p w:rsidR="00536C91" w:rsidRDefault="0016001B" w:rsidP="00431482">
      <w:pPr>
        <w:jc w:val="left"/>
        <w:rPr>
          <w:sz w:val="24"/>
        </w:rPr>
      </w:pPr>
      <w:r>
        <w:rPr>
          <w:rFonts w:hint="eastAsia"/>
          <w:noProof/>
          <w:color w:val="FF0000"/>
          <w:sz w:val="24"/>
        </w:rPr>
        <mc:AlternateContent>
          <mc:Choice Requires="wpg">
            <w:drawing>
              <wp:inline distT="0" distB="0" distL="0" distR="0" wp14:anchorId="2C22E928" wp14:editId="52577919">
                <wp:extent cx="6082665" cy="2138045"/>
                <wp:effectExtent l="0" t="0" r="32385" b="14605"/>
                <wp:docPr id="128" name="组合 12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082665" cy="2138045"/>
                          <a:chOff x="0" y="0"/>
                          <a:chExt cx="6082665" cy="2138045"/>
                        </a:xfrm>
                      </wpg:grpSpPr>
                      <wps:wsp>
                        <wps:cNvPr id="127" name="矩形 127"/>
                        <wps:cNvSpPr/>
                        <wps:spPr>
                          <a:xfrm>
                            <a:off x="3061252" y="0"/>
                            <a:ext cx="333789" cy="188236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6D5A08" w:rsidRDefault="006D5A08" w:rsidP="0016001B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电力线</w:t>
                              </w:r>
                              <w:r>
                                <w:t>网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5" name="矩形 125"/>
                        <wps:cNvSpPr/>
                        <wps:spPr>
                          <a:xfrm>
                            <a:off x="1542553" y="47707"/>
                            <a:ext cx="636104" cy="29421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6D5A08" w:rsidRDefault="006D5A08" w:rsidP="0016001B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输入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6" name="矩形 126"/>
                        <wps:cNvSpPr/>
                        <wps:spPr>
                          <a:xfrm>
                            <a:off x="3673502" y="0"/>
                            <a:ext cx="695014" cy="32602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6D5A08" w:rsidRDefault="006D5A08" w:rsidP="0016001B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输出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24" name="组合 124"/>
                        <wpg:cNvGrpSpPr/>
                        <wpg:grpSpPr>
                          <a:xfrm>
                            <a:off x="0" y="0"/>
                            <a:ext cx="6082665" cy="2138045"/>
                            <a:chOff x="0" y="0"/>
                            <a:chExt cx="6082665" cy="2138342"/>
                          </a:xfrm>
                        </wpg:grpSpPr>
                        <wpg:grpSp>
                          <wpg:cNvPr id="95" name="组合 95"/>
                          <wpg:cNvGrpSpPr/>
                          <wpg:grpSpPr>
                            <a:xfrm>
                              <a:off x="2353586" y="429996"/>
                              <a:ext cx="254028" cy="1037302"/>
                              <a:chOff x="-159026" y="-47100"/>
                              <a:chExt cx="254028" cy="1037708"/>
                            </a:xfrm>
                          </wpg:grpSpPr>
                          <wps:wsp>
                            <wps:cNvPr id="71" name="矩形 71"/>
                            <wps:cNvSpPr/>
                            <wps:spPr>
                              <a:xfrm>
                                <a:off x="-159026" y="-47100"/>
                                <a:ext cx="238539" cy="277799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:rsidR="006D5A08" w:rsidRDefault="006D5A08" w:rsidP="0016001B">
                                  <w:pPr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c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72" name="矩形 72"/>
                            <wps:cNvSpPr/>
                            <wps:spPr>
                              <a:xfrm>
                                <a:off x="-143123" y="693760"/>
                                <a:ext cx="238125" cy="296848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:rsidR="006D5A08" w:rsidRDefault="006D5A08" w:rsidP="0016001B">
                                  <w:pPr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d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g:grpSp>
                          <wpg:cNvPr id="123" name="组合 123"/>
                          <wpg:cNvGrpSpPr/>
                          <wpg:grpSpPr>
                            <a:xfrm>
                              <a:off x="0" y="0"/>
                              <a:ext cx="6082665" cy="2138342"/>
                              <a:chOff x="0" y="0"/>
                              <a:chExt cx="6082665" cy="2138342"/>
                            </a:xfrm>
                          </wpg:grpSpPr>
                          <wps:wsp>
                            <wps:cNvPr id="75" name="矩形 75"/>
                            <wps:cNvSpPr/>
                            <wps:spPr>
                              <a:xfrm>
                                <a:off x="2385391" y="707687"/>
                                <a:ext cx="601318" cy="451539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:rsidR="006D5A08" w:rsidRDefault="006D5A08" w:rsidP="0016001B">
                                  <w:pPr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电力线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122" name="组合 122"/>
                            <wpg:cNvGrpSpPr/>
                            <wpg:grpSpPr>
                              <a:xfrm>
                                <a:off x="0" y="0"/>
                                <a:ext cx="6082665" cy="2138342"/>
                                <a:chOff x="0" y="0"/>
                                <a:chExt cx="6082665" cy="2138342"/>
                              </a:xfrm>
                            </wpg:grpSpPr>
                            <wps:wsp>
                              <wps:cNvPr id="106" name="矩形 106"/>
                              <wps:cNvSpPr/>
                              <wps:spPr>
                                <a:xfrm>
                                  <a:off x="3490622" y="1304014"/>
                                  <a:ext cx="985962" cy="52478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prstDash val="sysDot"/>
                                </a:ln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g:grpSp>
                              <wpg:cNvPr id="121" name="组合 121"/>
                              <wpg:cNvGrpSpPr/>
                              <wpg:grpSpPr>
                                <a:xfrm>
                                  <a:off x="0" y="0"/>
                                  <a:ext cx="6082665" cy="2138342"/>
                                  <a:chOff x="0" y="0"/>
                                  <a:chExt cx="6082665" cy="2138342"/>
                                </a:xfrm>
                              </wpg:grpSpPr>
                              <wpg:grpSp>
                                <wpg:cNvPr id="102" name="组合 102"/>
                                <wpg:cNvGrpSpPr/>
                                <wpg:grpSpPr>
                                  <a:xfrm>
                                    <a:off x="119269" y="47701"/>
                                    <a:ext cx="1296063" cy="2090641"/>
                                    <a:chOff x="0" y="-7"/>
                                    <a:chExt cx="1296063" cy="2090641"/>
                                  </a:xfrm>
                                </wpg:grpSpPr>
                                <wps:wsp>
                                  <wps:cNvPr id="99" name="矩形 99"/>
                                  <wps:cNvSpPr/>
                                  <wps:spPr>
                                    <a:xfrm>
                                      <a:off x="0" y="-7"/>
                                      <a:ext cx="1296063" cy="2090641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solidFill>
                                        <a:schemeClr val="dk1"/>
                                      </a:solidFill>
                                      <a:prstDash val="sysDot"/>
                                    </a:ln>
                                  </wps:spPr>
                                  <wps:style>
                                    <a:lnRef idx="2">
                                      <a:schemeClr val="dk1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6D5A08" w:rsidRDefault="006D5A08" w:rsidP="0016001B">
                                        <w:pPr>
                                          <w:jc w:val="center"/>
                                        </w:pP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101" name="矩形 101"/>
                                  <wps:cNvSpPr/>
                                  <wps:spPr>
                                    <a:xfrm>
                                      <a:off x="47708" y="79513"/>
                                      <a:ext cx="1240403" cy="508884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wps:spPr>
                                  <wps:style>
                                    <a:lnRef idx="2">
                                      <a:schemeClr val="dk1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6D5A08" w:rsidRDefault="006D5A08" w:rsidP="0016001B">
                                        <w:pPr>
                                          <w:jc w:val="center"/>
                                        </w:pPr>
                                        <w:r w:rsidRPr="00BA2460">
                                          <w:rPr>
                                            <w:rFonts w:hint="eastAsia"/>
                                          </w:rPr>
                                          <w:t>直流电力线载波通信监测模块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  <wpg:grpSp>
                                <wpg:cNvPr id="118" name="组合 118"/>
                                <wpg:cNvGrpSpPr/>
                                <wpg:grpSpPr>
                                  <a:xfrm>
                                    <a:off x="4476584" y="0"/>
                                    <a:ext cx="1296063" cy="1828607"/>
                                    <a:chOff x="0" y="0"/>
                                    <a:chExt cx="1296063" cy="1828607"/>
                                  </a:xfrm>
                                </wpg:grpSpPr>
                                <wps:wsp>
                                  <wps:cNvPr id="104" name="矩形 104"/>
                                  <wps:cNvSpPr/>
                                  <wps:spPr>
                                    <a:xfrm>
                                      <a:off x="0" y="0"/>
                                      <a:ext cx="1296063" cy="182860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prstDash val="sysDot"/>
                                    </a:ln>
                                  </wps:spPr>
                                  <wps:style>
                                    <a:lnRef idx="2">
                                      <a:schemeClr val="dk1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6D5A08" w:rsidRDefault="006D5A08" w:rsidP="0016001B">
                                        <w:pPr>
                                          <w:jc w:val="center"/>
                                        </w:pP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105" name="矩形 105"/>
                                  <wps:cNvSpPr/>
                                  <wps:spPr>
                                    <a:xfrm>
                                      <a:off x="95416" y="63610"/>
                                      <a:ext cx="1089329" cy="612251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wps:spPr>
                                  <wps:style>
                                    <a:lnRef idx="2">
                                      <a:schemeClr val="dk1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6D5A08" w:rsidRDefault="006D5A08" w:rsidP="0016001B">
                                        <w:pPr>
                                          <w:jc w:val="center"/>
                                        </w:pPr>
                                        <w:r w:rsidRPr="00BA2460">
                                          <w:rPr>
                                            <w:rFonts w:hint="eastAsia"/>
                                          </w:rPr>
                                          <w:t>阻抗匹配控制模块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  <wpg:grpSp>
                                <wpg:cNvPr id="120" name="组合 120"/>
                                <wpg:cNvGrpSpPr/>
                                <wpg:grpSpPr>
                                  <a:xfrm>
                                    <a:off x="0" y="548632"/>
                                    <a:ext cx="6082665" cy="1536951"/>
                                    <a:chOff x="0" y="-55667"/>
                                    <a:chExt cx="6082665" cy="1536951"/>
                                  </a:xfrm>
                                </wpg:grpSpPr>
                                <wps:wsp>
                                  <wps:cNvPr id="107" name="矩形 107"/>
                                  <wps:cNvSpPr/>
                                  <wps:spPr>
                                    <a:xfrm>
                                      <a:off x="4428876" y="723569"/>
                                      <a:ext cx="111318" cy="476581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bg1"/>
                                    </a:solidFill>
                                    <a:ln>
                                      <a:noFill/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g:grpSp>
                                  <wpg:cNvPr id="96" name="组合 96"/>
                                  <wpg:cNvGrpSpPr/>
                                  <wpg:grpSpPr>
                                    <a:xfrm>
                                      <a:off x="0" y="-55667"/>
                                      <a:ext cx="6082665" cy="1536951"/>
                                      <a:chOff x="0" y="-55689"/>
                                      <a:chExt cx="6082665" cy="1537552"/>
                                    </a:xfrm>
                                  </wpg:grpSpPr>
                                  <wps:wsp>
                                    <wps:cNvPr id="70" name="矩形 70"/>
                                    <wps:cNvSpPr/>
                                    <wps:spPr>
                                      <a:xfrm>
                                        <a:off x="127221" y="345657"/>
                                        <a:ext cx="238539" cy="286247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ysClr val="window" lastClr="FFFFFF"/>
                                      </a:solidFill>
                                      <a:ln w="12700" cap="flat" cmpd="sng" algn="ctr">
                                        <a:noFill/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txbx>
                                      <w:txbxContent>
                                        <w:p w:rsidR="006D5A08" w:rsidRDefault="006D5A08" w:rsidP="0016001B">
                                          <w:pPr>
                                            <w:jc w:val="center"/>
                                          </w:pPr>
                                          <w:r>
                                            <w:rPr>
                                              <w:rFonts w:hint="eastAsia"/>
                                            </w:rPr>
                                            <w:t>b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68" name="矩形 68"/>
                                    <wps:cNvSpPr/>
                                    <wps:spPr>
                                      <a:xfrm>
                                        <a:off x="119269" y="-55689"/>
                                        <a:ext cx="238539" cy="286247"/>
                                      </a:xfrm>
                                      <a:prstGeom prst="rect">
                                        <a:avLst/>
                                      </a:prstGeom>
                                      <a:ln>
                                        <a:noFill/>
                                      </a:ln>
                                    </wps:spPr>
                                    <wps:style>
                                      <a:lnRef idx="2">
                                        <a:schemeClr val="dk1"/>
                                      </a:lnRef>
                                      <a:fillRef idx="1">
                                        <a:schemeClr val="lt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6D5A08" w:rsidRDefault="006D5A08" w:rsidP="0016001B">
                                          <w:pPr>
                                            <w:jc w:val="center"/>
                                          </w:pPr>
                                          <w:r>
                                            <w:rPr>
                                              <w:rFonts w:hint="eastAsia"/>
                                            </w:rPr>
                                            <w:t>a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g:grpSp>
                                    <wpg:cNvPr id="94" name="组合 94"/>
                                    <wpg:cNvGrpSpPr/>
                                    <wpg:grpSpPr>
                                      <a:xfrm>
                                        <a:off x="0" y="7951"/>
                                        <a:ext cx="6082665" cy="1473912"/>
                                        <a:chOff x="0" y="0"/>
                                        <a:chExt cx="6082665" cy="1473912"/>
                                      </a:xfrm>
                                    </wpg:grpSpPr>
                                    <wpg:grpSp>
                                      <wpg:cNvPr id="93" name="组合 93"/>
                                      <wpg:cNvGrpSpPr/>
                                      <wpg:grpSpPr>
                                        <a:xfrm>
                                          <a:off x="0" y="47708"/>
                                          <a:ext cx="6082665" cy="542649"/>
                                          <a:chOff x="0" y="0"/>
                                          <a:chExt cx="6082665" cy="542649"/>
                                        </a:xfrm>
                                      </wpg:grpSpPr>
                                      <wps:wsp>
                                        <wps:cNvPr id="78" name="直接连接符 78"/>
                                        <wps:cNvCnPr/>
                                        <wps:spPr>
                                          <a:xfrm flipV="1">
                                            <a:off x="0" y="0"/>
                                            <a:ext cx="6082665" cy="10287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noFill/>
                                          <a:ln w="6350" cap="flat" cmpd="sng" algn="ctr">
                                            <a:solidFill>
                                              <a:sysClr val="windowText" lastClr="000000"/>
                                            </a:solidFill>
                                            <a:prstDash val="solid"/>
                                            <a:miter lim="800000"/>
                                          </a:ln>
                                          <a:effectLst/>
                                        </wps:spPr>
                                        <wps:bodyPr/>
                                      </wps:wsp>
                                      <wps:wsp>
                                        <wps:cNvPr id="79" name="直接连接符 79"/>
                                        <wps:cNvCnPr/>
                                        <wps:spPr>
                                          <a:xfrm flipV="1">
                                            <a:off x="7951" y="389614"/>
                                            <a:ext cx="6074410" cy="153035"/>
                                          </a:xfrm>
                                          <a:prstGeom prst="line">
                                            <a:avLst/>
                                          </a:prstGeom>
                                          <a:noFill/>
                                          <a:ln w="6350" cap="flat" cmpd="sng" algn="ctr">
                                            <a:solidFill>
                                              <a:sysClr val="windowText" lastClr="000000"/>
                                            </a:solidFill>
                                            <a:prstDash val="solid"/>
                                            <a:miter lim="800000"/>
                                          </a:ln>
                                          <a:effectLst/>
                                        </wps:spPr>
                                        <wps:bodyPr/>
                                      </wps:wsp>
                                      <wps:wsp>
                                        <wps:cNvPr id="80" name="直接箭头连接符 80"/>
                                        <wps:cNvCnPr/>
                                        <wps:spPr>
                                          <a:xfrm flipH="1">
                                            <a:off x="2870421" y="103367"/>
                                            <a:ext cx="35633" cy="359529"/>
                                          </a:xfrm>
                                          <a:prstGeom prst="straightConnector1">
                                            <a:avLst/>
                                          </a:prstGeom>
                                          <a:noFill/>
                                          <a:ln w="6350" cap="flat" cmpd="sng" algn="ctr">
                                            <a:solidFill>
                                              <a:sysClr val="windowText" lastClr="000000"/>
                                            </a:solidFill>
                                            <a:prstDash val="solid"/>
                                            <a:miter lim="800000"/>
                                            <a:headEnd type="triangle"/>
                                            <a:tailEnd type="triangle"/>
                                          </a:ln>
                                          <a:effectLst/>
                                        </wps:spPr>
                                        <wps:bodyPr/>
                                      </wps:wsp>
                                    </wpg:grpSp>
                                    <wpg:grpSp>
                                      <wpg:cNvPr id="92" name="组合 92"/>
                                      <wpg:cNvGrpSpPr/>
                                      <wpg:grpSpPr>
                                        <a:xfrm>
                                          <a:off x="421419" y="0"/>
                                          <a:ext cx="1917087" cy="1473912"/>
                                          <a:chOff x="0" y="0"/>
                                          <a:chExt cx="1917087" cy="1473912"/>
                                        </a:xfrm>
                                      </wpg:grpSpPr>
                                      <wps:wsp>
                                        <wps:cNvPr id="76" name="矩形 76"/>
                                        <wps:cNvSpPr/>
                                        <wps:spPr>
                                          <a:xfrm>
                                            <a:off x="1033669" y="0"/>
                                            <a:ext cx="883418" cy="811244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ysClr val="window" lastClr="FFFFFF"/>
                                          </a:solidFill>
                                          <a:ln w="12700" cap="flat" cmpd="sng" algn="ctr">
                                            <a:solidFill>
                                              <a:sysClr val="windowText" lastClr="000000"/>
                                            </a:solidFill>
                                            <a:prstDash val="solid"/>
                                            <a:miter lim="800000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6D5A08" w:rsidRPr="004959F2" w:rsidRDefault="006D5A08" w:rsidP="0016001B">
                                              <w:pPr>
                                                <w:jc w:val="center"/>
                                                <w:rPr>
                                                  <w:color w:val="FF0000"/>
                                                </w:rPr>
                                              </w:pPr>
                                              <w:r w:rsidRPr="004959F2">
                                                <w:rPr>
                                                  <w:rFonts w:hint="eastAsia"/>
                                                  <w:color w:val="FF0000"/>
                                                </w:rPr>
                                                <w:t>阻抗</w:t>
                                              </w:r>
                                              <w:r w:rsidRPr="004959F2">
                                                <w:rPr>
                                                  <w:color w:val="FF0000"/>
                                                </w:rPr>
                                                <w:t>匹配模块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77" name="矩形 77"/>
                                        <wps:cNvSpPr/>
                                        <wps:spPr>
                                          <a:xfrm>
                                            <a:off x="0" y="0"/>
                                            <a:ext cx="786911" cy="820463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ysClr val="window" lastClr="FFFFFF"/>
                                          </a:solidFill>
                                          <a:ln w="12700" cap="flat" cmpd="sng" algn="ctr">
                                            <a:solidFill>
                                              <a:sysClr val="windowText" lastClr="000000"/>
                                            </a:solidFill>
                                            <a:prstDash val="solid"/>
                                            <a:miter lim="800000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6D5A08" w:rsidRPr="004959F2" w:rsidRDefault="006D5A08" w:rsidP="0016001B">
                                              <w:pPr>
                                                <w:jc w:val="center"/>
                                                <w:rPr>
                                                  <w:color w:val="FF0000"/>
                                                </w:rPr>
                                              </w:pPr>
                                              <w:r w:rsidRPr="004959F2">
                                                <w:rPr>
                                                  <w:rFonts w:hint="eastAsia"/>
                                                  <w:color w:val="FF0000"/>
                                                </w:rPr>
                                                <w:t>监测模块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g:grpSp>
                                        <wpg:cNvPr id="81" name="组合 81"/>
                                        <wpg:cNvGrpSpPr/>
                                        <wpg:grpSpPr>
                                          <a:xfrm>
                                            <a:off x="39756" y="818985"/>
                                            <a:ext cx="1635005" cy="654927"/>
                                            <a:chOff x="0" y="0"/>
                                            <a:chExt cx="2097803" cy="676689"/>
                                          </a:xfrm>
                                        </wpg:grpSpPr>
                                        <wps:wsp>
                                          <wps:cNvPr id="82" name="矩形 82"/>
                                          <wps:cNvSpPr/>
                                          <wps:spPr>
                                            <a:xfrm>
                                              <a:off x="0" y="238539"/>
                                              <a:ext cx="876300" cy="43815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solidFill>
                                              <a:sysClr val="window" lastClr="FFFFFF"/>
                                            </a:solidFill>
                                            <a:ln w="12700" cap="flat" cmpd="sng" algn="ctr">
                                              <a:solidFill>
                                                <a:sysClr val="windowText" lastClr="000000"/>
                                              </a:solidFill>
                                              <a:prstDash val="solid"/>
                                              <a:miter lim="800000"/>
                                            </a:ln>
                                            <a:effectLst/>
                                          </wps:spPr>
                                          <wps:txbx>
                                            <w:txbxContent>
                                              <w:p w:rsidR="006D5A08" w:rsidRPr="004959F2" w:rsidRDefault="006D5A08" w:rsidP="0016001B">
                                                <w:pPr>
                                                  <w:jc w:val="center"/>
                                                  <w:rPr>
                                                    <w:color w:val="FF0000"/>
                                                  </w:rPr>
                                                </w:pPr>
                                                <w:r w:rsidRPr="004959F2">
                                                  <w:rPr>
                                                    <w:rFonts w:hint="eastAsia"/>
                                                    <w:color w:val="FF0000"/>
                                                  </w:rPr>
                                                  <w:t>控制</w:t>
                                                </w:r>
                                                <w:r w:rsidRPr="004959F2">
                                                  <w:rPr>
                                                    <w:color w:val="FF0000"/>
                                                  </w:rPr>
                                                  <w:t>器</w:t>
                                                </w:r>
                                              </w:p>
                                            </w:txbxContent>
                                          </wps:txbx>
  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  <wps:wsp>
                                          <wps:cNvPr id="83" name="直接箭头连接符 83"/>
                                          <wps:cNvCnPr/>
                                          <wps:spPr>
                                            <a:xfrm>
                                              <a:off x="230588" y="7951"/>
                                              <a:ext cx="9525" cy="238125"/>
                                            </a:xfrm>
                                            <a:prstGeom prst="straightConnector1">
                                              <a:avLst/>
                                            </a:prstGeom>
                                            <a:noFill/>
                                            <a:ln w="6350" cap="flat" cmpd="sng" algn="ctr">
                                              <a:solidFill>
                                                <a:sysClr val="windowText" lastClr="000000"/>
                                              </a:solidFill>
                                              <a:prstDash val="solid"/>
                                              <a:miter lim="800000"/>
                                              <a:tailEnd type="triangle"/>
                                            </a:ln>
                                            <a:effectLst/>
                                          </wps:spPr>
                                          <wps:bodyPr/>
                                        </wps:wsp>
                                        <wps:wsp>
                                          <wps:cNvPr id="84" name="直接箭头连接符 84"/>
                                          <wps:cNvCnPr/>
                                          <wps:spPr>
                                            <a:xfrm>
                                              <a:off x="691764" y="31805"/>
                                              <a:ext cx="0" cy="219075"/>
                                            </a:xfrm>
                                            <a:prstGeom prst="straightConnector1">
                                              <a:avLst/>
                                            </a:prstGeom>
                                            <a:noFill/>
                                            <a:ln w="6350" cap="flat" cmpd="sng" algn="ctr">
                                              <a:solidFill>
                                                <a:sysClr val="windowText" lastClr="000000"/>
                                              </a:solidFill>
                                              <a:prstDash val="solid"/>
                                              <a:miter lim="800000"/>
                                              <a:tailEnd type="triangle"/>
                                            </a:ln>
                                            <a:effectLst/>
                                          </wps:spPr>
                                          <wps:bodyPr/>
                                        </wps:wsp>
                                        <wps:wsp>
                                          <wps:cNvPr id="85" name="直接箭头连接符 85"/>
                                          <wps:cNvCnPr/>
                                          <wps:spPr>
                                            <a:xfrm>
                                              <a:off x="429371" y="15903"/>
                                              <a:ext cx="19050" cy="209550"/>
                                            </a:xfrm>
                                            <a:prstGeom prst="straightConnector1">
                                              <a:avLst/>
                                            </a:prstGeom>
                                            <a:noFill/>
                                            <a:ln w="6350" cap="flat" cmpd="sng" algn="ctr">
                                              <a:solidFill>
                                                <a:sysClr val="windowText" lastClr="000000"/>
                                              </a:solidFill>
                                              <a:prstDash val="solid"/>
                                              <a:miter lim="800000"/>
                                              <a:tailEnd type="triangle"/>
                                            </a:ln>
                                            <a:effectLst/>
                                          </wps:spPr>
                                          <wps:bodyPr/>
                                        </wps:wsp>
                                        <wpg:grpSp>
                                          <wpg:cNvPr id="86" name="组合 86"/>
                                          <wpg:cNvGrpSpPr/>
                                          <wpg:grpSpPr>
                                            <a:xfrm>
                                              <a:off x="874644" y="0"/>
                                              <a:ext cx="985652" cy="333176"/>
                                              <a:chOff x="0" y="0"/>
                                              <a:chExt cx="985652" cy="333176"/>
                                            </a:xfrm>
                                          </wpg:grpSpPr>
                                          <wps:wsp>
                                            <wps:cNvPr id="87" name="直接连接符 87"/>
                                            <wps:cNvCnPr/>
                                            <wps:spPr>
                                              <a:xfrm flipV="1">
                                                <a:off x="0" y="320634"/>
                                                <a:ext cx="980601" cy="12542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6350" cap="flat" cmpd="sng" algn="ctr">
                                                <a:solidFill>
                                                  <a:sysClr val="windowText" lastClr="000000"/>
                                                </a:solidFill>
                                                <a:prstDash val="solid"/>
                                                <a:miter lim="800000"/>
                                              </a:ln>
                                              <a:effectLst/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88" name="直接箭头连接符 88"/>
                                            <wps:cNvCnPr/>
                                            <wps:spPr>
                                              <a:xfrm flipV="1">
                                                <a:off x="985652" y="0"/>
                                                <a:ext cx="0" cy="323850"/>
                                              </a:xfrm>
                                              <a:prstGeom prst="straightConnector1">
                                                <a:avLst/>
                                              </a:prstGeom>
                                              <a:noFill/>
                                              <a:ln w="6350" cap="flat" cmpd="sng" algn="ctr">
                                                <a:solidFill>
                                                  <a:sysClr val="windowText" lastClr="000000"/>
                                                </a:solidFill>
                                                <a:prstDash val="solid"/>
                                                <a:miter lim="800000"/>
                                                <a:tailEnd type="triangle"/>
                                              </a:ln>
                                              <a:effectLst/>
                                            </wps:spPr>
                                            <wps:bodyPr/>
                                          </wps:wsp>
                                        </wpg:grpSp>
                                        <wpg:grpSp>
                                          <wpg:cNvPr id="89" name="组合 89"/>
                                          <wpg:cNvGrpSpPr/>
                                          <wpg:grpSpPr>
                                            <a:xfrm>
                                              <a:off x="874644" y="15903"/>
                                              <a:ext cx="1223159" cy="480493"/>
                                              <a:chOff x="0" y="0"/>
                                              <a:chExt cx="1223159" cy="480493"/>
                                            </a:xfrm>
                                          </wpg:grpSpPr>
                                          <wps:wsp>
                                            <wps:cNvPr id="90" name="直接连接符 90"/>
                                            <wps:cNvCnPr/>
                                            <wps:spPr>
                                              <a:xfrm flipV="1">
                                                <a:off x="0" y="451263"/>
                                                <a:ext cx="1216442" cy="2923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6350" cap="flat" cmpd="sng" algn="ctr">
                                                <a:solidFill>
                                                  <a:sysClr val="windowText" lastClr="000000"/>
                                                </a:solidFill>
                                                <a:prstDash val="solid"/>
                                                <a:miter lim="800000"/>
                                              </a:ln>
                                              <a:effectLst/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91" name="直接箭头连接符 91"/>
                                            <wps:cNvCnPr/>
                                            <wps:spPr>
                                              <a:xfrm flipV="1">
                                                <a:off x="1223159" y="0"/>
                                                <a:ext cx="0" cy="466725"/>
                                              </a:xfrm>
                                              <a:prstGeom prst="straightConnector1">
                                                <a:avLst/>
                                              </a:prstGeom>
                                              <a:noFill/>
                                              <a:ln w="6350" cap="flat" cmpd="sng" algn="ctr">
                                                <a:solidFill>
                                                  <a:sysClr val="windowText" lastClr="000000"/>
                                                </a:solidFill>
                                                <a:prstDash val="solid"/>
                                                <a:miter lim="800000"/>
                                                <a:tailEnd type="triangle"/>
                                              </a:ln>
                                              <a:effectLst/>
                                            </wps:spPr>
                                            <wps:bodyPr/>
                                          </wps:wsp>
                                        </wpg:grpSp>
                                      </wpg:grpSp>
                                    </wpg:grpSp>
                                    <wpg:grpSp>
                                      <wpg:cNvPr id="67" name="组合 67"/>
                                      <wpg:cNvGrpSpPr/>
                                      <wpg:grpSpPr>
                                        <a:xfrm>
                                          <a:off x="3617843" y="23854"/>
                                          <a:ext cx="1918335" cy="1088390"/>
                                          <a:chOff x="540688" y="0"/>
                                          <a:chExt cx="2461343" cy="1519527"/>
                                        </a:xfrm>
                                      </wpg:grpSpPr>
                                      <wpg:grpSp>
                                        <wpg:cNvPr id="64" name="组合 64"/>
                                        <wpg:cNvGrpSpPr/>
                                        <wpg:grpSpPr>
                                          <a:xfrm>
                                            <a:off x="540688" y="0"/>
                                            <a:ext cx="2461343" cy="847725"/>
                                            <a:chOff x="540688" y="0"/>
                                            <a:chExt cx="2461343" cy="847725"/>
                                          </a:xfrm>
                                        </wpg:grpSpPr>
                                        <wps:wsp>
                                          <wps:cNvPr id="32" name="矩形 32"/>
                                          <wps:cNvSpPr/>
                                          <wps:spPr>
                                            <a:xfrm>
                                              <a:off x="1868556" y="0"/>
                                              <a:ext cx="1133475" cy="83820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</wps:spPr>
                                          <wps:style>
                                            <a:lnRef idx="2">
                                              <a:schemeClr val="dk1"/>
                                            </a:lnRef>
                                            <a:fillRef idx="1">
                                              <a:schemeClr val="lt1"/>
                                            </a:fillRef>
                                            <a:effectRef idx="0">
                                              <a:schemeClr val="dk1"/>
                                            </a:effectRef>
                                            <a:fontRef idx="minor">
                                              <a:schemeClr val="dk1"/>
                                            </a:fontRef>
                                          </wps:style>
                                          <wps:txbx>
                                            <w:txbxContent>
                                              <w:p w:rsidR="006D5A08" w:rsidRPr="004959F2" w:rsidRDefault="006D5A08" w:rsidP="0016001B">
                                                <w:pPr>
                                                  <w:jc w:val="center"/>
                                                  <w:rPr>
                                                    <w:color w:val="FF0000"/>
                                                  </w:rPr>
                                                </w:pPr>
                                                <w:r w:rsidRPr="004959F2">
                                                  <w:rPr>
                                                    <w:rFonts w:hint="eastAsia"/>
                                                    <w:color w:val="FF0000"/>
                                                  </w:rPr>
                                                  <w:t>阻抗</w:t>
                                                </w:r>
                                                <w:r w:rsidRPr="004959F2">
                                                  <w:rPr>
                                                    <w:color w:val="FF0000"/>
                                                  </w:rPr>
                                                  <w:t>匹配模块</w:t>
                                                </w:r>
                                              </w:p>
                                            </w:txbxContent>
                                          </wps:txbx>
  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  <wps:wsp>
                                          <wps:cNvPr id="41" name="矩形 41"/>
                                          <wps:cNvSpPr/>
                                          <wps:spPr>
                                            <a:xfrm>
                                              <a:off x="540688" y="0"/>
                                              <a:ext cx="1009650" cy="847725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</wps:spPr>
                                          <wps:style>
                                            <a:lnRef idx="2">
                                              <a:schemeClr val="dk1"/>
                                            </a:lnRef>
                                            <a:fillRef idx="1">
                                              <a:schemeClr val="lt1"/>
                                            </a:fillRef>
                                            <a:effectRef idx="0">
                                              <a:schemeClr val="dk1"/>
                                            </a:effectRef>
                                            <a:fontRef idx="minor">
                                              <a:schemeClr val="dk1"/>
                                            </a:fontRef>
                                          </wps:style>
                                          <wps:txbx>
                                            <w:txbxContent>
                                              <w:p w:rsidR="006D5A08" w:rsidRPr="004959F2" w:rsidRDefault="006D5A08" w:rsidP="0016001B">
                                                <w:pPr>
                                                  <w:jc w:val="center"/>
                                                  <w:rPr>
                                                    <w:color w:val="FF0000"/>
                                                  </w:rPr>
                                                </w:pPr>
                                                <w:r w:rsidRPr="004959F2">
                                                  <w:rPr>
                                                    <w:rFonts w:hint="eastAsia"/>
                                                    <w:color w:val="FF0000"/>
                                                  </w:rPr>
                                                  <w:t>监测模块</w:t>
                                                </w:r>
                                              </w:p>
                                            </w:txbxContent>
                                          </wps:txbx>
  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</wpg:grpSp>
                                      <wpg:grpSp>
                                        <wpg:cNvPr id="66" name="组合 66"/>
                                        <wpg:cNvGrpSpPr/>
                                        <wpg:grpSpPr>
                                          <a:xfrm>
                                            <a:off x="588396" y="842838"/>
                                            <a:ext cx="2097803" cy="676689"/>
                                            <a:chOff x="0" y="0"/>
                                            <a:chExt cx="2097803" cy="676689"/>
                                          </a:xfrm>
                                        </wpg:grpSpPr>
                                        <wps:wsp>
                                          <wps:cNvPr id="28" name="矩形 28"/>
                                          <wps:cNvSpPr/>
                                          <wps:spPr>
                                            <a:xfrm>
                                              <a:off x="0" y="238539"/>
                                              <a:ext cx="876300" cy="43815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</wps:spPr>
                                          <wps:style>
                                            <a:lnRef idx="2">
                                              <a:schemeClr val="dk1"/>
                                            </a:lnRef>
                                            <a:fillRef idx="1">
                                              <a:schemeClr val="lt1"/>
                                            </a:fillRef>
                                            <a:effectRef idx="0">
                                              <a:schemeClr val="dk1"/>
                                            </a:effectRef>
                                            <a:fontRef idx="minor">
                                              <a:schemeClr val="dk1"/>
                                            </a:fontRef>
                                          </wps:style>
                                          <wps:txbx>
                                            <w:txbxContent>
                                              <w:p w:rsidR="006D5A08" w:rsidRPr="004959F2" w:rsidRDefault="006D5A08" w:rsidP="0016001B">
                                                <w:pPr>
                                                  <w:jc w:val="center"/>
                                                  <w:rPr>
                                                    <w:color w:val="FF0000"/>
                                                  </w:rPr>
                                                </w:pPr>
                                                <w:r w:rsidRPr="004959F2">
                                                  <w:rPr>
                                                    <w:rFonts w:hint="eastAsia"/>
                                                    <w:color w:val="FF0000"/>
                                                  </w:rPr>
                                                  <w:t>控制</w:t>
                                                </w:r>
                                                <w:r w:rsidRPr="004959F2">
                                                  <w:rPr>
                                                    <w:color w:val="FF0000"/>
                                                  </w:rPr>
                                                  <w:t>器</w:t>
                                                </w:r>
                                              </w:p>
                                            </w:txbxContent>
                                          </wps:txbx>
  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  <wps:wsp>
                                          <wps:cNvPr id="55" name="直接箭头连接符 55"/>
                                          <wps:cNvCnPr/>
                                          <wps:spPr>
                                            <a:xfrm>
                                              <a:off x="230588" y="7951"/>
                                              <a:ext cx="9525" cy="238125"/>
                                            </a:xfrm>
                                            <a:prstGeom prst="straightConnector1">
                                              <a:avLst/>
                                            </a:prstGeom>
                                            <a:ln>
                                              <a:tailEnd type="triangle"/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0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56" name="直接箭头连接符 56"/>
                                          <wps:cNvCnPr/>
                                          <wps:spPr>
                                            <a:xfrm>
                                              <a:off x="691764" y="31805"/>
                                              <a:ext cx="0" cy="219075"/>
                                            </a:xfrm>
                                            <a:prstGeom prst="straightConnector1">
                                              <a:avLst/>
                                            </a:prstGeom>
                                            <a:ln>
                                              <a:tailEnd type="triangle"/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0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57" name="直接箭头连接符 57"/>
                                          <wps:cNvCnPr/>
                                          <wps:spPr>
                                            <a:xfrm>
                                              <a:off x="429371" y="15903"/>
                                              <a:ext cx="19050" cy="209550"/>
                                            </a:xfrm>
                                            <a:prstGeom prst="straightConnector1">
                                              <a:avLst/>
                                            </a:prstGeom>
                                            <a:ln>
                                              <a:tailEnd type="triangle"/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0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g:grpSp>
                                          <wpg:cNvPr id="62" name="组合 62"/>
                                          <wpg:cNvGrpSpPr/>
                                          <wpg:grpSpPr>
                                            <a:xfrm>
                                              <a:off x="874644" y="0"/>
                                              <a:ext cx="985652" cy="333176"/>
                                              <a:chOff x="0" y="0"/>
                                              <a:chExt cx="985652" cy="333176"/>
                                            </a:xfrm>
                                          </wpg:grpSpPr>
                                          <wps:wsp>
                                            <wps:cNvPr id="58" name="直接连接符 58"/>
                                            <wps:cNvCnPr/>
                                            <wps:spPr>
                                              <a:xfrm flipV="1">
                                                <a:off x="0" y="320634"/>
                                                <a:ext cx="980601" cy="12542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</wps:spPr>
                                            <wps:style>
                                              <a:lnRef idx="1">
                                                <a:schemeClr val="dk1"/>
                                              </a:lnRef>
                                              <a:fillRef idx="0">
                                                <a:schemeClr val="dk1"/>
                                              </a:fillRef>
                                              <a:effectRef idx="0">
                                                <a:schemeClr val="dk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60" name="直接箭头连接符 60"/>
                                            <wps:cNvCnPr/>
                                            <wps:spPr>
                                              <a:xfrm flipV="1">
                                                <a:off x="985652" y="0"/>
                                                <a:ext cx="0" cy="323850"/>
                                              </a:xfrm>
                                              <a:prstGeom prst="straightConnector1">
                                                <a:avLst/>
                                              </a:prstGeom>
                                              <a:ln>
                                                <a:tailEnd type="triangle"/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dk1"/>
                                              </a:lnRef>
                                              <a:fillRef idx="0">
                                                <a:schemeClr val="dk1"/>
                                              </a:fillRef>
                                              <a:effectRef idx="0">
                                                <a:schemeClr val="dk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</wpg:grpSp>
                                        <wpg:grpSp>
                                          <wpg:cNvPr id="63" name="组合 63"/>
                                          <wpg:cNvGrpSpPr/>
                                          <wpg:grpSpPr>
                                            <a:xfrm>
                                              <a:off x="874644" y="15903"/>
                                              <a:ext cx="1223159" cy="480493"/>
                                              <a:chOff x="0" y="0"/>
                                              <a:chExt cx="1223159" cy="480493"/>
                                            </a:xfrm>
                                          </wpg:grpSpPr>
                                          <wps:wsp>
                                            <wps:cNvPr id="59" name="直接连接符 59"/>
                                            <wps:cNvCnPr/>
                                            <wps:spPr>
                                              <a:xfrm flipV="1">
                                                <a:off x="0" y="451263"/>
                                                <a:ext cx="1216442" cy="2923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</wps:spPr>
                                            <wps:style>
                                              <a:lnRef idx="1">
                                                <a:schemeClr val="dk1"/>
                                              </a:lnRef>
                                              <a:fillRef idx="0">
                                                <a:schemeClr val="dk1"/>
                                              </a:fillRef>
                                              <a:effectRef idx="0">
                                                <a:schemeClr val="dk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61" name="直接箭头连接符 61"/>
                                            <wps:cNvCnPr/>
                                            <wps:spPr>
                                              <a:xfrm flipV="1">
                                                <a:off x="1223159" y="0"/>
                                                <a:ext cx="0" cy="466725"/>
                                              </a:xfrm>
                                              <a:prstGeom prst="straightConnector1">
                                                <a:avLst/>
                                              </a:prstGeom>
                                              <a:ln>
                                                <a:tailEnd type="triangle"/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dk1"/>
                                              </a:lnRef>
                                              <a:fillRef idx="0">
                                                <a:schemeClr val="dk1"/>
                                              </a:fillRef>
                                              <a:effectRef idx="0">
                                                <a:schemeClr val="dk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</wpg:grpSp>
                                      </wpg:grpSp>
                                    </wpg:grpSp>
                                  </wpg:grpSp>
                                </wpg:grpSp>
                              </wpg:grpSp>
                            </wpg:grpSp>
                          </wpg:grpSp>
                        </wpg:grp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2C22E928" id="组合 128" o:spid="_x0000_s1026" style="width:478.95pt;height:168.35pt;mso-position-horizontal-relative:char;mso-position-vertical-relative:line" coordsize="60826,213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">
                <v:rect id="矩形 127" o:spid="_x0000_s1027" style="position:absolute;left:30612;width:3338;height:1882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uZVsEA&#10;AADcAAAADwAAAGRycy9kb3ducmV2LnhtbERPTYvCMBC9C/sfwizsTVM9qFuNIssKC4qi68Hj0Ixt&#10;sZmUJLb13xtB8DaP9znzZWcq0ZDzpWUFw0ECgjizuuRcwel/3Z+C8AFZY2WZFNzJw3Lx0Ztjqm3L&#10;B2qOIRcxhH2KCooQ6lRKnxVk0A9sTRy5i3UGQ4Qul9phG8NNJUdJMpYGS44NBdb0U1B2Pd6MArsv&#10;79XKfe+aLU3Om31I2m78q9TXZ7eagQjUhbf45f7Tcf5oAs9n4gVy8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ibmVbBAAAA3AAAAA8AAAAAAAAAAAAAAAAAmAIAAGRycy9kb3du&#10;cmV2LnhtbFBLBQYAAAAABAAEAPUAAACGAwAAAAA=&#10;" fillcolor="white [3201]" strokecolor="black [3200]" strokeweight="1pt">
                  <v:textbox>
                    <w:txbxContent>
                      <w:p w:rsidR="006D5A08" w:rsidRDefault="006D5A08" w:rsidP="0016001B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电力线</w:t>
                        </w:r>
                        <w:r>
                          <w:t>网络</w:t>
                        </w:r>
                      </w:p>
                    </w:txbxContent>
                  </v:textbox>
                </v:rect>
                <v:rect id="矩形 125" o:spid="_x0000_s1028" style="position:absolute;left:15425;top:477;width:6361;height:294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pCvY8UA&#10;AADcAAAADwAAAGRycy9kb3ducmV2LnhtbERPS2vCQBC+F/wPywje6sZHVWI2UkRpwYOYVvA4ZMck&#10;Njsbs1tN/71bKPQ2H99zklVnanGj1lWWFYyGEQji3OqKCwWfH9vnBQjnkTXWlknBDzlYpb2nBGNt&#10;73ygW+YLEULYxaig9L6JpXR5SQbd0DbEgTvb1qAPsC2kbvEewk0tx1E0kwYrDg0lNrQuKf/Kvo2C&#10;3UVfp8Vps59U8/X8eJ2+ZdvzRKlBv3tdgvDU+X/xn/tdh/njF/h9Jlwg0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+kK9jxQAAANwAAAAPAAAAAAAAAAAAAAAAAJgCAABkcnMv&#10;ZG93bnJldi54bWxQSwUGAAAAAAQABAD1AAAAigMAAAAA&#10;" fillcolor="white [3201]" stroked="f" strokeweight="1pt">
                  <v:textbox>
                    <w:txbxContent>
                      <w:p w:rsidR="006D5A08" w:rsidRDefault="006D5A08" w:rsidP="0016001B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输入端</w:t>
                        </w:r>
                      </w:p>
                    </w:txbxContent>
                  </v:textbox>
                </v:rect>
                <v:rect id="矩形 126" o:spid="_x0000_s1029" style="position:absolute;left:36735;width:6950;height:32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kIxFMUA&#10;AADcAAAADwAAAGRycy9kb3ducmV2LnhtbERPTWvCQBC9C/0PyxS86aZRtKSuUkJDCz2IaQWPQ3ZM&#10;0mZnY3aN6b93BaG3ebzPWW0G04ieOldbVvA0jUAQF1bXXCr4/somzyCcR9bYWCYFf+Rgs34YrTDR&#10;9sI76nNfihDCLkEFlfdtIqUrKjLoprYlDtzRdgZ9gF0pdYeXEG4aGUfRQhqsOTRU2FJaUfGbn42C&#10;zx99mpeHt+2sXqbL/Wn+nmfHmVLjx+H1BYSnwf+L7+4PHebHC7g9Ey6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QjEUxQAAANwAAAAPAAAAAAAAAAAAAAAAAJgCAABkcnMv&#10;ZG93bnJldi54bWxQSwUGAAAAAAQABAD1AAAAigMAAAAA&#10;" fillcolor="white [3201]" stroked="f" strokeweight="1pt">
                  <v:textbox>
                    <w:txbxContent>
                      <w:p w:rsidR="006D5A08" w:rsidRDefault="006D5A08" w:rsidP="0016001B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输出端</w:t>
                        </w:r>
                      </w:p>
                    </w:txbxContent>
                  </v:textbox>
                </v:rect>
                <v:group id="组合 124" o:spid="_x0000_s1030" style="position:absolute;width:60826;height:21380" coordsize="60826,213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H9KwD/CAAAA3AAAAA8A&#10;AAAAAAAAAAAAAAAAqgIAAGRycy9kb3ducmV2LnhtbFBLBQYAAAAABAAEAPoAAACZAwAAAAA=&#10;">
                  <v:group id="组合 95" o:spid="_x0000_s1031" style="position:absolute;left:23535;top:4299;width:2541;height:10373" coordorigin="-1590,-471" coordsize="2540,1037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Jli2MUAAADbAAAADwAAAGRycy9kb3ducmV2LnhtbESPT2vCQBTE70K/w/IK&#10;vdVNWlJqdBWRtvQgBZOCeHtkn0kw+zZkt/nz7V2h4HGYmd8wq81oGtFT52rLCuJ5BIK4sLrmUsFv&#10;/vn8DsJ5ZI2NZVIwkYPN+mG2wlTbgQ/UZ74UAcIuRQWV920qpSsqMujmtiUO3tl2Bn2QXSl1h0OA&#10;m0a+RNGbNFhzWKiwpV1FxSX7Mwq+Bhy2r/FHv7+cd9MpT36O+5iUenoct0sQnkZ/D/+3v7WCR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CZYtjFAAAA2wAA&#10;AA8AAAAAAAAAAAAAAAAAqgIAAGRycy9kb3ducmV2LnhtbFBLBQYAAAAABAAEAPoAAACcAwAAAAA=&#10;">
                    <v:rect id="矩形 71" o:spid="_x0000_s1032" style="position:absolute;left:-1590;top:-471;width:2385;height:27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JM9dcQA&#10;AADbAAAADwAAAGRycy9kb3ducmV2LnhtbESPS2vCQBSF90L/w3CFbkQn6aKG6Bik0pcbqQ9wecnc&#10;JqGZO9PMqOm/dwShy8N5fJx50ZtWnKnzjWUF6SQBQVxa3XClYL97HWcgfEDW2FomBX/koVg8DOaY&#10;a3vhLzpvQyXiCPscFdQhuFxKX9Zk0E+sI47et+0Mhii7SuoOL3HctPIpSZ6lwYYjoUZHLzWVP9uT&#10;iZBss3Lvq8/sbbN2+nQY/dIxQ6Ueh/1yBiJQH/7D9/aHVjBN4fYl/gC5u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STPXXEAAAA2wAAAA8AAAAAAAAAAAAAAAAAmAIAAGRycy9k&#10;b3ducmV2LnhtbFBLBQYAAAAABAAEAPUAAACJAwAAAAA=&#10;" fillcolor="window" stroked="f" strokeweight="1pt">
                      <v:textbox>
                        <w:txbxContent>
                          <w:p w:rsidR="006D5A08" w:rsidRDefault="006D5A08" w:rsidP="0016001B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c</w:t>
                            </w:r>
                          </w:p>
                        </w:txbxContent>
                      </v:textbox>
                    </v:rect>
                    <v:rect id="矩形 72" o:spid="_x0000_s1033" style="position:absolute;left:-1431;top:6937;width:2381;height:296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GjAsUA&#10;AADbAAAADwAAAGRycy9kb3ducmV2LnhtbESPS2vCQBSF90L/w3CFbkQndVFDdAzSoG3dSH2Ay0vm&#10;NgnN3JlmRk3/facgdHk4j4+zyHvTiit1vrGs4GmSgCAurW64UnA8rMcpCB+QNbaWScEPeciXD4MF&#10;Ztre+IOu+1CJOMI+QwV1CC6T0pc1GfQT64ij92k7gyHKrpK6w1scN62cJsmzNNhwJNTo6KWm8mt/&#10;MRGS7gr3Wrynm93W6ctp9E3nFJV6HParOYhAffgP39tvWsFsCn9f4g+Q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QaMCxQAAANsAAAAPAAAAAAAAAAAAAAAAAJgCAABkcnMv&#10;ZG93bnJldi54bWxQSwUGAAAAAAQABAD1AAAAigMAAAAA&#10;" fillcolor="window" stroked="f" strokeweight="1pt">
                      <v:textbox>
                        <w:txbxContent>
                          <w:p w:rsidR="006D5A08" w:rsidRDefault="006D5A08" w:rsidP="0016001B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d</w:t>
                            </w:r>
                          </w:p>
                        </w:txbxContent>
                      </v:textbox>
                    </v:rect>
                  </v:group>
                  <v:group id="组合 123" o:spid="_x0000_s1034" style="position:absolute;width:60826;height:21383" coordsize="60826,213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CjWEvCAAAA3AAAAA8A&#10;AAAAAAAAAAAAAAAAqgIAAGRycy9kb3ducmV2LnhtbFBLBQYAAAAABAAEAPoAAACZAwAAAAA=&#10;">
                    <v:rect id="矩形 75" o:spid="_x0000_s1035" style="position:absolute;left:23853;top:7076;width:6014;height:45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g7dsQA&#10;AADbAAAADwAAAGRycy9kb3ducmV2LnhtbESPX2vCMBTF3wd+h3CFvYyZOpiWziiiTKcvsupgj5fm&#10;ri02N1kTtfv2iyD4eDh/fpzJrDONOFPra8sKhoMEBHFhdc2lgsP+/TkF4QOyxsYyKfgjD7Np72GC&#10;mbYX/qRzHkoRR9hnqKAKwWVS+qIig35gHXH0fmxrMETZllK3eInjppEvSTKSBmuOhAodLSoqjvnJ&#10;REi6W7r1cpOudlunT19Pv/SdolKP/W7+BiJQF+7hW/tDKxi/wvVL/AFy+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uoO3bEAAAA2wAAAA8AAAAAAAAAAAAAAAAAmAIAAGRycy9k&#10;b3ducmV2LnhtbFBLBQYAAAAABAAEAPUAAACJAwAAAAA=&#10;" fillcolor="window" stroked="f" strokeweight="1pt">
                      <v:textbox>
                        <w:txbxContent>
                          <w:p w:rsidR="006D5A08" w:rsidRDefault="006D5A08" w:rsidP="0016001B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电力线</w:t>
                            </w:r>
                          </w:p>
                        </w:txbxContent>
                      </v:textbox>
                    </v:rect>
                    <v:group id="组合 122" o:spid="_x0000_s1036" style="position:absolute;width:60826;height:21383" coordsize="60826,213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+/90MQAAADcAAAA&#10;DwAAAAAAAAAAAAAAAACqAgAAZHJzL2Rvd25yZXYueG1sUEsFBgAAAAAEAAQA+gAAAJsDAAAAAA==&#10;">
                      <v:rect id="矩形 106" o:spid="_x0000_s1037" style="position:absolute;left:34906;top:13040;width:9859;height:524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gQlMAA&#10;AADcAAAADwAAAGRycy9kb3ducmV2LnhtbERPzUrEMBC+C75DGMGbm7pokbpp0QVBvMju9gHGZmyK&#10;zaQk0259eyMI3ubj+51ds/pRLRTTENjA7aYARdwFO3BvoD293DyASoJscQxMBr4pQVNfXuywsuHM&#10;B1qO0qscwqlCA05kqrROnSOPaRMm4sx9huhRMoy9thHPOdyPelsUpfY4cG5wONHeUfd1nL2B+4hz&#10;K2O5vs/u7k2W4dl/+IMx11fr0yMooVX+xX/uV5vnFyX8PpMv0PU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FgQlMAAAADcAAAADwAAAAAAAAAAAAAAAACYAgAAZHJzL2Rvd25y&#10;ZXYueG1sUEsFBgAAAAAEAAQA9QAAAIUDAAAAAA==&#10;" filled="f" strokecolor="black [3200]" strokeweight="1pt">
                        <v:stroke dashstyle="1 1"/>
                      </v:rect>
                      <v:group id="组合 121" o:spid="_x0000_s1038" style="position:absolute;width:60826;height:21383" coordsize="60826,213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bz1jp8QAAADcAAAA&#10;DwAAAAAAAAAAAAAAAACqAgAAZHJzL2Rvd25yZXYueG1sUEsFBgAAAAAEAAQA+gAAAJsDAAAAAA==&#10;">
                        <v:group id="组合 102" o:spid="_x0000_s1039" style="position:absolute;left:1192;top:477;width:12961;height:20906" coordorigin="" coordsize="12960,2090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UWqGwwwAAANwAAAAP&#10;AAAAAAAAAAAAAAAAAKoCAABkcnMvZG93bnJldi54bWxQSwUGAAAAAAQABAD6AAAAmgMAAAAA&#10;">
                          <v:rect id="矩形 99" o:spid="_x0000_s1040" style="position:absolute;width:12960;height:2090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PkQaMMA&#10;AADbAAAADwAAAGRycy9kb3ducmV2LnhtbESPzWrDMBCE74G+g9hCb4nc0ITGjRLaQKHkUvLzAFtr&#10;a5laKyOtHfftq0Cgx2FmvmHW29G3aqCYmsAGHmcFKOIq2IZrA+fT+/QZVBJki21gMvBLCbabu8ka&#10;SxsufKDhKLXKEE4lGnAiXal1qhx5TLPQEWfvO0SPkmWstY14yXDf6nlRLLXHhvOCw452jqqfY+8N&#10;LCL2Z2mX42fvnvYyNG/+yx+MebgfX19ACY3yH761P6yB1QquX/IP0J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PkQaMMAAADbAAAADwAAAAAAAAAAAAAAAACYAgAAZHJzL2Rv&#10;d25yZXYueG1sUEsFBgAAAAAEAAQA9QAAAIgDAAAAAA==&#10;" filled="f" strokecolor="black [3200]" strokeweight="1pt">
                            <v:stroke dashstyle="1 1"/>
                            <v:textbox>
                              <w:txbxContent>
                                <w:p w:rsidR="006D5A08" w:rsidRDefault="006D5A08" w:rsidP="0016001B">
                                  <w:pPr>
                                    <w:jc w:val="center"/>
                                  </w:pPr>
                                </w:p>
                              </w:txbxContent>
                            </v:textbox>
                          </v:rect>
                          <v:rect id="矩形 101" o:spid="_x0000_s1041" style="position:absolute;left:477;top:795;width:12404;height:508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5z3DcEA&#10;AADcAAAADwAAAGRycy9kb3ducmV2LnhtbERPS2sCMRC+C/0PYQreNGsPItuNS1sobfEgVXufJrMP&#10;upksSdxd/70RhN7m43tOUU62EwP50DpWsFpmIIi1My3XCk7H98UGRIjIBjvHpOBCAcrtw6zA3LiR&#10;v2k4xFqkEA45Kmhi7HMpg27IYli6njhxlfMWY4K+lsbjmMJtJ5+ybC0ttpwaGuzprSH9dzhbBT+u&#10;eh2t/uWv4bJvzx87r/Vmp9T8cXp5BhFpiv/iu/vTpPnZCm7PpAvk9go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ec9w3BAAAA3AAAAA8AAAAAAAAAAAAAAAAAmAIAAGRycy9kb3du&#10;cmV2LnhtbFBLBQYAAAAABAAEAPUAAACGAwAAAAA=&#10;" filled="f" stroked="f" strokeweight="1pt">
                            <v:textbox>
                              <w:txbxContent>
                                <w:p w:rsidR="006D5A08" w:rsidRDefault="006D5A08" w:rsidP="0016001B">
                                  <w:pPr>
                                    <w:jc w:val="center"/>
                                  </w:pPr>
                                  <w:r w:rsidRPr="00BA2460">
                                    <w:rPr>
                                      <w:rFonts w:hint="eastAsia"/>
                                    </w:rPr>
                                    <w:t>直流电力线载波通信监测模块</w:t>
                                  </w:r>
                                </w:p>
                              </w:txbxContent>
                            </v:textbox>
                          </v:rect>
                        </v:group>
                        <v:group id="组合 118" o:spid="_x0000_s1042" style="position:absolute;left:44765;width:12961;height:18286" coordsize="12960,1828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GsAh8YAAADc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FOh&#10;lWdkAp3/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wawCHxgAAANwA&#10;AAAPAAAAAAAAAAAAAAAAAKoCAABkcnMvZG93bnJldi54bWxQSwUGAAAAAAQABAD6AAAAnQMAAAAA&#10;">
                          <v:rect id="矩形 104" o:spid="_x0000_s1043" style="position:absolute;width:12960;height:182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8YreMEA&#10;AADcAAAADwAAAGRycy9kb3ducmV2LnhtbERPS2rDMBDdF3oHMYXuGjklCcGJEtJCoXQT8jnAxJpY&#10;JtbISGPHvX1VKHQ3j/ed9Xb0rRoopiawgemkAEVcBdtwbeB8+nhZgkqCbLENTAa+KcF28/iwxtKG&#10;Ox9oOEqtcginEg04ka7UOlWOPKZJ6Igzdw3Ro2QYa20j3nO4b/VrUSy0x4Zzg8OO3h1Vt2PvDcwj&#10;9mdpF+O+d7MvGZo3f/EHY56fxt0KlNAo/+I/96fN84sZ/D6TL9Cb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PGK3jBAAAA3AAAAA8AAAAAAAAAAAAAAAAAmAIAAGRycy9kb3du&#10;cmV2LnhtbFBLBQYAAAAABAAEAPUAAACGAwAAAAA=&#10;" filled="f" strokecolor="black [3200]" strokeweight="1pt">
                            <v:stroke dashstyle="1 1"/>
                            <v:textbox>
                              <w:txbxContent>
                                <w:p w:rsidR="006D5A08" w:rsidRDefault="006D5A08" w:rsidP="0016001B">
                                  <w:pPr>
                                    <w:jc w:val="center"/>
                                  </w:pPr>
                                </w:p>
                              </w:txbxContent>
                            </v:textbox>
                          </v:rect>
                          <v:rect id="矩形 105" o:spid="_x0000_s1044" style="position:absolute;left:954;top:636;width:10893;height:612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KfxDsIA&#10;AADcAAAADwAAAGRycy9kb3ducmV2LnhtbERPyWrDMBC9B/oPYgq9JXILDcGNbNpCSUIOJUvvU2li&#10;m1ojIym28/dRoJDbPN46y3K0rejJh8axgudZBoJYO9NwpeB4+JouQISIbLB1TAouFKAsHiZLzI0b&#10;eEf9PlYihXDIUUEdY5dLGXRNFsPMdcSJOzlvMSboK2k8DinctvIly+bSYsOpocaOPmvSf/uzVfDj&#10;Th+D1b+86S/fzXm19Vovtko9PY7vbyAijfEu/nevTZqfvcLtmXSBLK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4p/EOwgAAANwAAAAPAAAAAAAAAAAAAAAAAJgCAABkcnMvZG93&#10;bnJldi54bWxQSwUGAAAAAAQABAD1AAAAhwMAAAAA&#10;" filled="f" stroked="f" strokeweight="1pt">
                            <v:textbox>
                              <w:txbxContent>
                                <w:p w:rsidR="006D5A08" w:rsidRDefault="006D5A08" w:rsidP="0016001B">
                                  <w:pPr>
                                    <w:jc w:val="center"/>
                                  </w:pPr>
                                  <w:r w:rsidRPr="00BA2460">
                                    <w:rPr>
                                      <w:rFonts w:hint="eastAsia"/>
                                    </w:rPr>
                                    <w:t>阻抗匹配控制模块</w:t>
                                  </w:r>
                                </w:p>
                              </w:txbxContent>
                            </v:textbox>
                          </v:rect>
                        </v:group>
                        <v:group id="组合 120" o:spid="_x0000_s1045" style="position:absolute;top:5486;width:60826;height:15369" coordorigin=",-556" coordsize="60826,153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BxxjzFAAAA3AAA&#10;AA8AAAAAAAAAAAAAAAAAqgIAAGRycy9kb3ducmV2LnhtbFBLBQYAAAAABAAEAPoAAACcAwAAAAA=&#10;">
                          <v:rect id="矩形 107" o:spid="_x0000_s1046" style="position:absolute;left:44288;top:7235;width:1113;height:476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Ia98MA&#10;AADcAAAADwAAAGRycy9kb3ducmV2LnhtbERPS2sCMRC+F/ofwhS8FM3qQpWtUVpB8NKDD0qPw2a6&#10;CW4myyburv56UxB6m4/vOcv14GrRURusZwXTSQaCuPTacqXgdNyOFyBCRNZYeyYFVwqwXj0/LbHQ&#10;vuc9dYdYiRTCoUAFJsamkDKUhhyGiW+IE/frW4cxwbaSusU+hbtazrLsTTq0nBoMNrQxVJ4PF6fg&#10;65rnu+41P/cnm1f2Jn8+v41XavQyfLyDiDTEf/HDvdNpfjaHv2fSBXJ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iIa98MAAADcAAAADwAAAAAAAAAAAAAAAACYAgAAZHJzL2Rv&#10;d25yZXYueG1sUEsFBgAAAAAEAAQA9QAAAIgDAAAAAA==&#10;" fillcolor="white [3212]" stroked="f" strokeweight="1pt"/>
                          <v:group id="组合 96" o:spid="_x0000_s1047" style="position:absolute;top:-556;width:60826;height:15368" coordorigin=",-556" coordsize="60826,153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Ev8r8UAAADbAAAADwAAAGRycy9kb3ducmV2LnhtbESPT2vCQBTE74V+h+UV&#10;ejObtCg1ZhWRtvQQBLUg3h7ZZxLMvg3Zbf58e7dQ6HGYmd8w2WY0jeipc7VlBUkUgyAurK65VPB9&#10;+pi9gXAeWWNjmRRM5GCzfnzIMNV24AP1R1+KAGGXooLK+zaV0hUVGXSRbYmDd7WdQR9kV0rd4RDg&#10;ppEvcbyQBmsOCxW2tKuouB1/jILPAYfta/Le57frbrqc5vtznpBSz0/jdgXC0+j/w3/tL61guY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BL/K/FAAAA2wAA&#10;AA8AAAAAAAAAAAAAAAAAqgIAAGRycy9kb3ducmV2LnhtbFBLBQYAAAAABAAEAPoAAACcAwAAAAA=&#10;">
                            <v:rect id="矩形 70" o:spid="_x0000_s1048" style="position:absolute;left:1272;top:3456;width:2385;height:28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9+Y7sIA&#10;AADbAAAADwAAAGRycy9kb3ducmV2LnhtbERPTU/CQBC9m/AfNkPCxchWD9BUFmIkCnIhgCYeJ92x&#10;bezOrt0F6r9nDiQcX973bNG7Vp2oi41nA4/jDBRx6W3DlYHPw9tDDiomZIutZzLwTxEW88HdDAvr&#10;z7yj0z5VSkI4FmigTikUWseyJodx7AOxcD++c5gEdpW2HZ4l3LX6Kcsm2mHD0lBjoNeayt/90UlJ&#10;vl2G1fIjf99ugj1+3f/Rd47GjIb9yzOoRH26ia/utTUwlfXyRX6Anl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b35juwgAAANsAAAAPAAAAAAAAAAAAAAAAAJgCAABkcnMvZG93&#10;bnJldi54bWxQSwUGAAAAAAQABAD1AAAAhwMAAAAA&#10;" fillcolor="window" stroked="f" strokeweight="1pt">
                              <v:textbox>
                                <w:txbxContent>
                                  <w:p w:rsidR="006D5A08" w:rsidRDefault="006D5A08" w:rsidP="0016001B">
                                    <w:pPr>
                                      <w:jc w:val="center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b</w:t>
                                    </w:r>
                                  </w:p>
                                </w:txbxContent>
                              </v:textbox>
                            </v:rect>
                            <v:rect id="矩形 68" o:spid="_x0000_s1049" style="position:absolute;left:1192;top:-556;width:2386;height:286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NeDfMEA&#10;AADbAAAADwAAAGRycy9kb3ducmV2LnhtbERPy4rCMBTdC/5DuII7TX2g0jGKiKLgYrA6MMtLc207&#10;Nje1iVr/3iwGXB7Oe75sTCkeVLvCsoJBPwJBnFpdcKbgfNr2ZiCcR9ZYWiYFL3KwXLRbc4y1ffKR&#10;HonPRAhhF6OC3PsqltKlORl0fVsRB+5ia4M+wDqTusZnCDelHEbRRBosODTkWNE6p/Sa3I2Cw5++&#10;jbPfzfeomK6nP7fxLtleRkp1O83qC4Snxn/E/+69VjAJY8OX8APk4g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DXg3zBAAAA2wAAAA8AAAAAAAAAAAAAAAAAmAIAAGRycy9kb3du&#10;cmV2LnhtbFBLBQYAAAAABAAEAPUAAACGAwAAAAA=&#10;" fillcolor="white [3201]" stroked="f" strokeweight="1pt">
                              <v:textbox>
                                <w:txbxContent>
                                  <w:p w:rsidR="006D5A08" w:rsidRDefault="006D5A08" w:rsidP="0016001B">
                                    <w:pPr>
                                      <w:jc w:val="center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a</w:t>
                                    </w:r>
                                  </w:p>
                                </w:txbxContent>
                              </v:textbox>
                            </v:rect>
                            <v:group id="组合 94" o:spid="_x0000_s1050" style="position:absolute;top:79;width:60826;height:14739" coordsize="60826,1473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9XHQ8YAAADb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aweIP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/1cdDxgAAANsA&#10;AAAPAAAAAAAAAAAAAAAAAKoCAABkcnMvZG93bnJldi54bWxQSwUGAAAAAAQABAD6AAAAnQMAAAAA&#10;">
                              <v:group id="组合 93" o:spid="_x0000_s1051" style="position:absolute;top:477;width:60826;height:5426" coordsize="60826,54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DxfN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czG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DxfN8QAAADbAAAA&#10;DwAAAAAAAAAAAAAAAACqAgAAZHJzL2Rvd25yZXYueG1sUEsFBgAAAAAEAAQA+gAAAJsDAAAAAA==&#10;">
                                <v:line id="直接连接符 78" o:spid="_x0000_s1052" style="position:absolute;flip:y;visibility:visible;mso-wrap-style:square" from="0,0" to="60826,10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AtgMIAAADbAAAADwAAAGRycy9kb3ducmV2LnhtbERPTWuDQBC9F/oflin0Vtfm0BTjKsWS&#10;kEsImkCb2+BO1dadFXdjzL/PHgI9Pt53ms+mFxONrrOs4DWKQRDXVnfcKDge1i/vIJxH1thbJgVX&#10;cpBnjw8pJtpeuKSp8o0IIewSVNB6PyRSurolgy6yA3Hgfuxo0Ac4NlKPeAnhppeLOH6TBjsODS0O&#10;VLRU/1Vno+BXl7vic//dnemr1/vN6WpdXSj1/DR/rEB4mv2/+O7eagXLMDZ8CT9AZj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GAtgMIAAADbAAAADwAAAAAAAAAAAAAA&#10;AAChAgAAZHJzL2Rvd25yZXYueG1sUEsFBgAAAAAEAAQA+QAAAJADAAAAAA==&#10;" strokecolor="windowText" strokeweight=".5pt">
                                  <v:stroke joinstyle="miter"/>
                                </v:line>
                                <v:line id="直接连接符 79" o:spid="_x0000_s1053" style="position:absolute;flip:y;visibility:visible;mso-wrap-style:square" from="79,3896" to="60823,54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yyIG8QAAADbAAAADwAAAGRycy9kb3ducmV2LnhtbESPS4vCQBCE7wv+h6EFb5uJe/CRdRSJ&#10;rHgR8QG7e2sybRLN9ITMqPHfO4Lgsaiqr6jJrDWVuFLjSssK+lEMgjizuuRcwWH/8zkC4Tyyxsoy&#10;KbiTg9m08zHBRNsbb+m687kIEHYJKii8rxMpXVaQQRfZmjh4R9sY9EE2udQN3gLcVPIrjgfSYMlh&#10;ocCa0oKy8+5iFJz0dp0uNn/lhX4rvVn+363LUqV63Xb+DcJT69/hV3ulFQzH8PwSfoCcP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TLIgbxAAAANsAAAAPAAAAAAAAAAAA&#10;AAAAAKECAABkcnMvZG93bnJldi54bWxQSwUGAAAAAAQABAD5AAAAkgMAAAAA&#10;" strokecolor="windowText" strokeweight=".5pt">
                                  <v:stroke joinstyle="miter"/>
                                </v:line>
                                <v:shapetype id="_x0000_t32" coordsize="21600,21600" o:spt="32" o:oned="t" path="m,l21600,21600e" filled="f">
                                  <v:path arrowok="t" fillok="f" o:connecttype="none"/>
                                  <o:lock v:ext="edit" shapetype="t"/>
                                </v:shapetype>
                                <v:shape id="直接箭头连接符 80" o:spid="_x0000_s1054" type="#_x0000_t32" style="position:absolute;left:28704;top:1033;width:356;height:3595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10mqr0AAADbAAAADwAAAGRycy9kb3ducmV2LnhtbERPTWuDQBC9F/Iflgn0VlcLDWLdhCAE&#10;0mNNyHlwpypxZ42zMfbfdw+FHB/vu9wtblAzTdJ7NpAlKSjixtueWwPn0+EtByUB2eLgmQz8ksBu&#10;u3opsbD+wd8016FVMYSlQANdCGOhtTQdOZTEj8SR+/GTwxDh1Go74SOGu0G/p+lGO+w5NnQ4UtVR&#10;c63vzkCoRIbTJcP69kW66TP5sDo35nW97D9BBVrCU/zvPloDeVwfv8QfoLd/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NdJqq9AAAA2wAAAA8AAAAAAAAAAAAAAAAAoQIA&#10;AGRycy9kb3ducmV2LnhtbFBLBQYAAAAABAAEAPkAAACLAwAAAAA=&#10;" strokecolor="windowText" strokeweight=".5pt">
                                  <v:stroke startarrow="block" endarrow="block" joinstyle="miter"/>
                                </v:shape>
                              </v:group>
                              <v:group id="组合 92" o:spid="_x0000_s1055" style="position:absolute;left:4214;width:19171;height:14739" coordsize="19170,1473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3D6rMQAAADb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dM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3D6rMQAAADbAAAA&#10;DwAAAAAAAAAAAAAAAACqAgAAZHJzL2Rvd25yZXYueG1sUEsFBgAAAAAEAAQA+gAAAJsDAAAAAA==&#10;">
                                <v:rect id="矩形 76" o:spid="_x0000_s1056" style="position:absolute;left:10336;width:8834;height:81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HMHG8MA&#10;AADbAAAADwAAAGRycy9kb3ducmV2LnhtbESPwWrDMBBE74X8g9hAb42cHNLGjRxKIBAKOdRNel6s&#10;rWVsrYwlO0q+vioUehxm5g2z3UXbiYkG3zhWsFxkIIgrpxuuFZw/D08vIHxA1tg5JgU38rArZg9b&#10;zLW78gdNZahFgrDPUYEJoc+l9JUhi37heuLkfbvBYkhyqKUe8JrgtpOrLFtLiw2nBYM97Q1VbTla&#10;Be/+Pk6V9qdoojluLl/ZveRWqcd5fHsFESiG//Bf+6gVPK/h90v6AbL4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HMHG8MAAADbAAAADwAAAAAAAAAAAAAAAACYAgAAZHJzL2Rv&#10;d25yZXYueG1sUEsFBgAAAAAEAAQA9QAAAIgDAAAAAA==&#10;" fillcolor="window" strokecolor="windowText" strokeweight="1pt">
                                  <v:textbox>
                                    <w:txbxContent>
                                      <w:p w:rsidR="006D5A08" w:rsidRPr="004959F2" w:rsidRDefault="006D5A08" w:rsidP="0016001B">
                                        <w:pPr>
                                          <w:jc w:val="center"/>
                                          <w:rPr>
                                            <w:color w:val="FF0000"/>
                                          </w:rPr>
                                        </w:pPr>
                                        <w:r w:rsidRPr="004959F2">
                                          <w:rPr>
                                            <w:rFonts w:hint="eastAsia"/>
                                            <w:color w:val="FF0000"/>
                                          </w:rPr>
                                          <w:t>阻抗</w:t>
                                        </w:r>
                                        <w:r w:rsidRPr="004959F2">
                                          <w:rPr>
                                            <w:color w:val="FF0000"/>
                                          </w:rPr>
                                          <w:t>匹配模块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矩形 77" o:spid="_x0000_s1057" style="position:absolute;width:7869;height:820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z+igMMA&#10;AADbAAAADwAAAGRycy9kb3ducmV2LnhtbESPQWvCQBSE74L/YXmCN93oodbUTSiCIIUemmrPj+xr&#10;Nph9G7JrXP313UKhx2FmvmF2ZbSdGGnwrWMFq2UGgrh2uuVGwenzsHgG4QOyxs4xKbiTh7KYTnaY&#10;a3fjDxqr0IgEYZ+jAhNCn0vpa0MW/dL1xMn7doPFkOTQSD3gLcFtJ9dZ9iQttpwWDPa0N1RfqqtV&#10;8OYf17HW/j2aaI7b81f2qPii1HwWX19ABIrhP/zXPmoFmw38fkk/QB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z+igMMAAADbAAAADwAAAAAAAAAAAAAAAACYAgAAZHJzL2Rv&#10;d25yZXYueG1sUEsFBgAAAAAEAAQA9QAAAIgDAAAAAA==&#10;" fillcolor="window" strokecolor="windowText" strokeweight="1pt">
                                  <v:textbox>
                                    <w:txbxContent>
                                      <w:p w:rsidR="006D5A08" w:rsidRPr="004959F2" w:rsidRDefault="006D5A08" w:rsidP="0016001B">
                                        <w:pPr>
                                          <w:jc w:val="center"/>
                                          <w:rPr>
                                            <w:color w:val="FF0000"/>
                                          </w:rPr>
                                        </w:pPr>
                                        <w:r w:rsidRPr="004959F2">
                                          <w:rPr>
                                            <w:rFonts w:hint="eastAsia"/>
                                            <w:color w:val="FF0000"/>
                                          </w:rPr>
                                          <w:t>监测模块</w:t>
                                        </w:r>
                                      </w:p>
                                    </w:txbxContent>
                                  </v:textbox>
                                </v:rect>
                                <v:group id="组合 81" o:spid="_x0000_s1058" style="position:absolute;left:397;top:8189;width:16350;height:6550" coordsize="20978,676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qe/IGwwAAANsAAAAP&#10;AAAAAAAAAAAAAAAAAKoCAABkcnMvZG93bnJldi54bWxQSwUGAAAAAAQABAD6AAAAmgMAAAAA&#10;">
                                  <v:rect id="矩形 82" o:spid="_x0000_s1059" style="position:absolute;top:2385;width:8763;height:438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1xP8MA&#10;AADbAAAADwAAAGRycy9kb3ducmV2LnhtbESPzWrDMBCE74W8g9hAb7XcHErqWAmlEAiBHur8nBdr&#10;a5lYK2MptuqnrwqFHoeZ+YYpd9F2YqTBt44VPGc5COLa6ZYbBefT/mkNwgdkjZ1jUvBNHnbbxUOJ&#10;hXYTf9JYhUYkCPsCFZgQ+kJKXxuy6DPXEyfvyw0WQ5JDI/WAU4LbTq7y/EVabDktGOzp3VB9q+5W&#10;wdHP97HW/iOaaA6vl2s+V3xT6nEZ3zYgAsXwH/5rH7SC9Qp+v6QfIL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p1xP8MAAADbAAAADwAAAAAAAAAAAAAAAACYAgAAZHJzL2Rv&#10;d25yZXYueG1sUEsFBgAAAAAEAAQA9QAAAIgDAAAAAA==&#10;" fillcolor="window" strokecolor="windowText" strokeweight="1pt">
                                    <v:textbox>
                                      <w:txbxContent>
                                        <w:p w:rsidR="006D5A08" w:rsidRPr="004959F2" w:rsidRDefault="006D5A08" w:rsidP="0016001B">
                                          <w:pPr>
                                            <w:jc w:val="center"/>
                                            <w:rPr>
                                              <w:color w:val="FF0000"/>
                                            </w:rPr>
                                          </w:pPr>
                                          <w:r w:rsidRPr="004959F2">
                                            <w:rPr>
                                              <w:rFonts w:hint="eastAsia"/>
                                              <w:color w:val="FF0000"/>
                                            </w:rPr>
                                            <w:t>控制</w:t>
                                          </w:r>
                                          <w:r w:rsidRPr="004959F2">
                                            <w:rPr>
                                              <w:color w:val="FF0000"/>
                                            </w:rPr>
                                            <w:t>器</w:t>
                                          </w:r>
                                        </w:p>
                                      </w:txbxContent>
                                    </v:textbox>
                                  </v:rect>
                                  <v:shape id="直接箭头连接符 83" o:spid="_x0000_s1060" type="#_x0000_t32" style="position:absolute;left:2305;top:79;width:96;height:238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Rdz7sUAAADbAAAADwAAAGRycy9kb3ducmV2LnhtbESPT2sCMRTE70K/Q3iFXkSzrSC6NS6i&#10;Fnop6ip4fWze/qGbl22Srttv3xQKHoeZ+Q2zygbTip6cbywreJ4mIIgLqxuuFFzOb5MFCB+QNbaW&#10;ScEPecjWD6MVptre+ER9HioRIexTVFCH0KVS+qImg35qO+LoldYZDFG6SmqHtwg3rXxJkrk02HBc&#10;qLGjbU3FZ/5tFMjqNDPXfTnMP0q33B3Hh68uPyj19DhsXkEEGsI9/N9+1woWM/j7En+AXP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Rdz7sUAAADbAAAADwAAAAAAAAAA&#10;AAAAAAChAgAAZHJzL2Rvd25yZXYueG1sUEsFBgAAAAAEAAQA+QAAAJMDAAAAAA==&#10;" strokecolor="windowText" strokeweight=".5pt">
                                    <v:stroke endarrow="block" joinstyle="miter"/>
                                  </v:shape>
                                  <v:shape id="直接箭头连接符 84" o:spid="_x0000_s1061" type="#_x0000_t32" style="position:absolute;left:6917;top:318;width:0;height:21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v7rmsUAAADbAAAADwAAAGRycy9kb3ducmV2LnhtbESPT2sCMRTE7wW/Q3iCl1KzVRG7GkXa&#10;Cl5E3Ra8PjZv/+DmZZukun77piB4HGbmN8xi1ZlGXMj52rKC12ECgji3uuZSwffX5mUGwgdkjY1l&#10;UnAjD6tl72mBqbZXPtIlC6WIEPYpKqhCaFMpfV6RQT+0LXH0CusMhihdKbXDa4SbRo6SZCoN1hwX&#10;KmzpvaL8nP0aBbI8js3ps+imu8K9fRye9z9ttldq0O/WcxCBuvAI39tbrWA2gf8v8QfI5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v7rmsUAAADbAAAADwAAAAAAAAAA&#10;AAAAAAChAgAAZHJzL2Rvd25yZXYueG1sUEsFBgAAAAAEAAQA+QAAAJMDAAAAAA==&#10;" strokecolor="windowText" strokeweight=".5pt">
                                    <v:stroke endarrow="block" joinstyle="miter"/>
                                  </v:shape>
                                  <v:shape id="直接箭头连接符 85" o:spid="_x0000_s1062" type="#_x0000_t32" style="position:absolute;left:4293;top:159;width:191;height:209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bJOAcUAAADbAAAADwAAAGRycy9kb3ducmV2LnhtbESPT2sCMRTE7wW/Q3iCl1KzVRS7GkXa&#10;Cl5E3Ra8PjZv/+DmZZukun77piB4HGbmN8xi1ZlGXMj52rKC12ECgji3uuZSwffX5mUGwgdkjY1l&#10;UnAjD6tl72mBqbZXPtIlC6WIEPYpKqhCaFMpfV6RQT+0LXH0CusMhihdKbXDa4SbRo6SZCoN1hwX&#10;KmzpvaL8nP0aBbI8js3ps+imu8K9fRye9z9ttldq0O/WcxCBuvAI39tbrWA2gf8v8QfI5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bJOAcUAAADbAAAADwAAAAAAAAAA&#10;AAAAAAChAgAAZHJzL2Rvd25yZXYueG1sUEsFBgAAAAAEAAQA+QAAAJMDAAAAAA==&#10;" strokecolor="windowText" strokeweight=".5pt">
                                    <v:stroke endarrow="block" joinstyle="miter"/>
                                  </v:shape>
                                  <v:group id="组合 86" o:spid="_x0000_s1063" style="position:absolute;left:8746;width:9856;height:3331" coordsize="9856,333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ZJqcsQAAADbAAAADwAAAGRycy9kb3ducmV2LnhtbESPQYvCMBSE74L/ITzB&#10;m6ZdUaQaRcRdPMiCVVj29miebbF5KU22rf/eCAseh5n5hllve1OJlhpXWlYQTyMQxJnVJecKrpfP&#10;yRKE88gaK8uk4EEOtpvhYI2Jth2fqU19LgKEXYIKCu/rREqXFWTQTW1NHLybbQz6IJtc6ga7ADeV&#10;/IiihTRYclgosKZ9Qdk9/TMKvjrsdrP40J7ut/3j9zL//jnFpNR41O9WIDz1/h3+bx+1guUCXl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5ZJqcsQAAADbAAAA&#10;DwAAAAAAAAAAAAAAAACqAgAAZHJzL2Rvd25yZXYueG1sUEsFBgAAAAAEAAQA+gAAAJsDAAAAAA==&#10;">
                                    <v:line id="直接连接符 87" o:spid="_x0000_s1064" style="position:absolute;flip:y;visibility:visible;mso-wrap-style:square" from="0,3206" to="9806,33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CrJ1cMAAADbAAAADwAAAGRycy9kb3ducmV2LnhtbESPT4vCMBTE78J+h/CEva2pHlapRlm6&#10;KF5E/APq7dE827rNS2nSWr+9ERY8DjPzG2a26EwpWqpdYVnBcBCBIE6tLjhTcDwsvyYgnEfWWFom&#10;BQ9ysJh/9GYYa3vnHbV7n4kAYRejgtz7KpbSpTkZdANbEQfvamuDPsg6k7rGe4CbUo6i6FsaLDgs&#10;5FhRklP6t2+MgpvebZLf7blo6FTq7erysC5NlPrsdz9TEJ46/w7/t9dawWQMry/hB8j5E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gqydXDAAAA2wAAAA8AAAAAAAAAAAAA&#10;AAAAoQIAAGRycy9kb3ducmV2LnhtbFBLBQYAAAAABAAEAPkAAACRAwAAAAA=&#10;" strokecolor="windowText" strokeweight=".5pt">
                                      <v:stroke joinstyle="miter"/>
                                    </v:line>
                                    <v:shape id="直接箭头连接符 88" o:spid="_x0000_s1065" type="#_x0000_t32" style="position:absolute;left:9856;width:0;height:323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aaCsEAAADbAAAADwAAAGRycy9kb3ducmV2LnhtbERPy4rCMBTdD/gP4QruxtSKQ6lG0cLo&#10;uBIfG3eX5toWm5vSZGqdrzcLYZaH816selOLjlpXWVYwGUcgiHOrKy4UXM7fnwkI55E11pZJwZMc&#10;rJaDjwWm2j74SN3JFyKEsEtRQel9k0rp8pIMurFtiAN3s61BH2BbSN3iI4SbWsZR9CUNVhwaSmwo&#10;Kym/n36Ngmvni2xvD9vpbHPIrtu/uE92sVKjYb+eg/DU+3/x2/2jFSRhbPgSfoBcv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ExpoKwQAAANsAAAAPAAAAAAAAAAAAAAAA&#10;AKECAABkcnMvZG93bnJldi54bWxQSwUGAAAAAAQABAD5AAAAjwMAAAAA&#10;" strokecolor="windowText" strokeweight=".5pt">
                                      <v:stroke endarrow="block" joinstyle="miter"/>
                                    </v:shape>
                                  </v:group>
                                  <v:group id="组合 89" o:spid="_x0000_s1066" style="position:absolute;left:8746;top:159;width:12232;height:4804" coordsize="12231,480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A3+AMQAAADbAAAADwAAAGRycy9kb3ducmV2LnhtbESPT4vCMBTE74LfITzB&#10;m6ZVdnG7RhFR8SAL/oFlb4/m2Rabl9LEtn77jSB4HGbmN8x82ZlSNFS7wrKCeByBIE6tLjhTcDlv&#10;RzMQziNrLC2Tggc5WC76vTkm2rZ8pObkMxEg7BJUkHtfJVK6NCeDbmwr4uBdbW3QB1lnUtfYBrgp&#10;5SSKPqXBgsNCjhWtc0pvp7tRsGuxXU3jTXO4XdePv/PHz+8hJqWGg271DcJT59/hV3uvFcy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A3+AMQAAADbAAAA&#10;DwAAAAAAAAAAAAAAAACqAgAAZHJzL2Rvd25yZXYueG1sUEsFBgAAAAAEAAQA+gAAAJsDAAAAAA==&#10;">
                                    <v:line id="直接连接符 90" o:spid="_x0000_s1067" style="position:absolute;flip:y;visibility:visible;mso-wrap-style:square" from="0,4512" to="12164,48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hrHfMIAAADbAAAADwAAAGRycy9kb3ducmV2LnhtbERPTWuDQBC9F/oflin0VtfmUFLjKsWS&#10;kEsImkCb2+BO1dadFXdjzL/PHgI9Pt53ms+mFxONrrOs4DWKQRDXVnfcKDge1i9LEM4ja+wtk4Ir&#10;Ocizx4cUE20vXNJU+UaEEHYJKmi9HxIpXd2SQRfZgThwP3Y06AMcG6lHvIRw08tFHL9Jgx2HhhYH&#10;Klqq/6qzUfCry13xuf/uzvTV6/3mdLWuLpR6fpo/ViA8zf5ffHdvtYL3sD58CT9AZj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hrHfMIAAADbAAAADwAAAAAAAAAAAAAA&#10;AAChAgAAZHJzL2Rvd25yZXYueG1sUEsFBgAAAAAEAAQA+QAAAJADAAAAAA==&#10;" strokecolor="windowText" strokeweight=".5pt">
                                      <v:stroke joinstyle="miter"/>
                                    </v:line>
                                    <v:shape id="直接箭头连接符 91" o:spid="_x0000_s1068" type="#_x0000_t32" style="position:absolute;left:12231;width:0;height:466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CWlSsUAAADbAAAADwAAAGRycy9kb3ducmV2LnhtbESPzWvCQBTE74X+D8sr9FY3plhidJU2&#10;4EdP4sfF2yP7TILZtyG7xuhf7xYKHoeZ+Q0znfemFh21rrKsYDiIQBDnVldcKDjsFx8JCOeRNdaW&#10;ScGNHMxnry9TTLW98pa6nS9EgLBLUUHpfZNK6fKSDLqBbYiDd7KtQR9kW0jd4jXATS3jKPqSBisO&#10;CyU2lJWUn3cXo+DY+SL7tZvl5+hnkx2X97hPVrFS72/99wSEp94/w//ttVYwHsLfl/AD5O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CWlSsUAAADbAAAADwAAAAAAAAAA&#10;AAAAAAChAgAAZHJzL2Rvd25yZXYueG1sUEsFBgAAAAAEAAQA+QAAAJMDAAAAAA==&#10;" strokecolor="windowText" strokeweight=".5pt">
                                      <v:stroke endarrow="block" joinstyle="miter"/>
                                    </v:shape>
                                  </v:group>
                                </v:group>
                              </v:group>
                              <v:group id="组合 67" o:spid="_x0000_s1069" style="position:absolute;left:36178;top:238;width:19183;height:10884" coordorigin="5406" coordsize="24613,1519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tIpE8UAAADb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aweIP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rSKRPFAAAA2wAA&#10;AA8AAAAAAAAAAAAAAAAAqgIAAGRycy9kb3ducmV2LnhtbFBLBQYAAAAABAAEAPoAAACcAwAAAAA=&#10;">
                                <v:group id="组合 64" o:spid="_x0000_s1070" style="position:absolute;left:5406;width:24614;height:8477" coordorigin="5406" coordsize="24613,847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gC3ZMQAAADb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cw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gC3ZMQAAADbAAAA&#10;DwAAAAAAAAAAAAAAAACqAgAAZHJzL2Rvd25yZXYueG1sUEsFBgAAAAAEAAQA+gAAAJsDAAAAAA==&#10;">
                                  <v:rect id="矩形 32" o:spid="_x0000_s1071" style="position:absolute;left:18685;width:11335;height:838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5lUUMQA&#10;AADbAAAADwAAAGRycy9kb3ducmV2LnhtbESPT2vCQBTE74V+h+UVequbWrAa3QQRBcFS8c/B4yP7&#10;TEKzb8PumsRv3y0UPA4z8xtmkQ+mER05X1tW8D5KQBAXVtdcKjifNm9TED4ga2wsk4I7eciz56cF&#10;ptr2fKDuGEoRIexTVFCF0KZS+qIig35kW+LoXa0zGKJ0pdQO+wg3jRwnyUQarDkuVNjSqqLi53gz&#10;Cuy+vjdLN/vuvujzstuHpB8ma6VeX4blHESgITzC/+2tVvAxhr8v8QfI7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uZVFDEAAAA2wAAAA8AAAAAAAAAAAAAAAAAmAIAAGRycy9k&#10;b3ducmV2LnhtbFBLBQYAAAAABAAEAPUAAACJAwAAAAA=&#10;" fillcolor="white [3201]" strokecolor="black [3200]" strokeweight="1pt">
                                    <v:textbox>
                                      <w:txbxContent>
                                        <w:p w:rsidR="006D5A08" w:rsidRPr="004959F2" w:rsidRDefault="006D5A08" w:rsidP="0016001B">
                                          <w:pPr>
                                            <w:jc w:val="center"/>
                                            <w:rPr>
                                              <w:color w:val="FF0000"/>
                                            </w:rPr>
                                          </w:pPr>
                                          <w:r w:rsidRPr="004959F2">
                                            <w:rPr>
                                              <w:rFonts w:hint="eastAsia"/>
                                              <w:color w:val="FF0000"/>
                                            </w:rPr>
                                            <w:t>阻抗</w:t>
                                          </w:r>
                                          <w:r w:rsidRPr="004959F2">
                                            <w:rPr>
                                              <w:color w:val="FF0000"/>
                                            </w:rPr>
                                            <w:t>匹配模块</w:t>
                                          </w:r>
                                        </w:p>
                                      </w:txbxContent>
                                    </v:textbox>
                                  </v:rect>
                                  <v:rect id="矩形 41" o:spid="_x0000_s1072" style="position:absolute;left:5406;width:10097;height:84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025WsQA&#10;AADbAAAADwAAAGRycy9kb3ducmV2LnhtbESPQWvCQBSE74X+h+UVvNWNIrZGV5FiQVAqjR48PrLP&#10;JDT7Nuxuk/jvXUHwOMzMN8xi1ZtatOR8ZVnBaJiAIM6trrhQcDp+v3+C8AFZY22ZFFzJw2r5+rLA&#10;VNuOf6nNQiEihH2KCsoQmlRKn5dk0A9tQxy9i3UGQ5SukNphF+GmluMkmUqDFceFEhv6Kin/y/6N&#10;AnuorvXazX7aPX2cd4eQdP10o9TgrV/PQQTqwzP8aG+1gskI7l/iD5DLG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NNuVrEAAAA2wAAAA8AAAAAAAAAAAAAAAAAmAIAAGRycy9k&#10;b3ducmV2LnhtbFBLBQYAAAAABAAEAPUAAACJAwAAAAA=&#10;" fillcolor="white [3201]" strokecolor="black [3200]" strokeweight="1pt">
                                    <v:textbox>
                                      <w:txbxContent>
                                        <w:p w:rsidR="006D5A08" w:rsidRPr="004959F2" w:rsidRDefault="006D5A08" w:rsidP="0016001B">
                                          <w:pPr>
                                            <w:jc w:val="center"/>
                                            <w:rPr>
                                              <w:color w:val="FF0000"/>
                                            </w:rPr>
                                          </w:pPr>
                                          <w:r w:rsidRPr="004959F2">
                                            <w:rPr>
                                              <w:rFonts w:hint="eastAsia"/>
                                              <w:color w:val="FF0000"/>
                                            </w:rPr>
                                            <w:t>监测模块</w:t>
                                          </w:r>
                                        </w:p>
                                      </w:txbxContent>
                                    </v:textbox>
                                  </v:rect>
                                </v:group>
                                <v:group id="组合 66" o:spid="_x0000_s1073" style="position:absolute;left:5883;top:8428;width:20978;height:6767" coordsize="20978,676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WejIjFAAAA2wAA&#10;AA8AAAAAAAAAAAAAAAAAqgIAAGRycy9kb3ducmV2LnhtbFBLBQYAAAAABAAEAPoAAACcAwAAAAA=&#10;">
                                  <v:rect id="矩形 28" o:spid="_x0000_s1074" style="position:absolute;top:2385;width:8763;height:438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6j1Z8EA&#10;AADbAAAADwAAAGRycy9kb3ducmV2LnhtbERPu2rDMBTdC/0HcQvdGrkenMaNEkxIoNCQEKdDx4t1&#10;a5taV0ZS/Pj7agh0PJz3ejuZTgzkfGtZwesiAUFcWd1yreDrenh5A+EDssbOMimYycN28/iwxlzb&#10;kS80lKEWMYR9jgqaEPpcSl81ZNAvbE8cuR/rDIYIXS21wzGGm06mSZJJgy3HhgZ72jVU/ZY3o8Ce&#10;27kr3Oo0HGn5/XkOyThle6Wen6biHUSgKfyL7+4PrSCNY+OX+APk5g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+o9WfBAAAA2wAAAA8AAAAAAAAAAAAAAAAAmAIAAGRycy9kb3du&#10;cmV2LnhtbFBLBQYAAAAABAAEAPUAAACGAwAAAAA=&#10;" fillcolor="white [3201]" strokecolor="black [3200]" strokeweight="1pt">
                                    <v:textbox>
                                      <w:txbxContent>
                                        <w:p w:rsidR="006D5A08" w:rsidRPr="004959F2" w:rsidRDefault="006D5A08" w:rsidP="0016001B">
                                          <w:pPr>
                                            <w:jc w:val="center"/>
                                            <w:rPr>
                                              <w:color w:val="FF0000"/>
                                            </w:rPr>
                                          </w:pPr>
                                          <w:r w:rsidRPr="004959F2">
                                            <w:rPr>
                                              <w:rFonts w:hint="eastAsia"/>
                                              <w:color w:val="FF0000"/>
                                            </w:rPr>
                                            <w:t>控制</w:t>
                                          </w:r>
                                          <w:r w:rsidRPr="004959F2">
                                            <w:rPr>
                                              <w:color w:val="FF0000"/>
                                            </w:rPr>
                                            <w:t>器</w:t>
                                          </w:r>
                                        </w:p>
                                      </w:txbxContent>
                                    </v:textbox>
                                  </v:rect>
                                  <v:shape id="直接箭头连接符 55" o:spid="_x0000_s1075" type="#_x0000_t32" style="position:absolute;left:2305;top:79;width:96;height:238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HWTOsMAAADbAAAADwAAAGRycy9kb3ducmV2LnhtbESPT2vCQBTE74LfYXlCb7qpENHUVUyk&#10;YL35B8+P7GsSmn2bZLdJ+u27QqHHYWZ+w2z3o6lFT52rLCt4XUQgiHOrKy4U3G/v8zUI55E11pZJ&#10;wQ852O+mky0m2g58of7qCxEg7BJUUHrfJFK6vCSDbmEb4uB92s6gD7IrpO5wCHBTy2UUraTBisNC&#10;iQ1lJeVf12+jYED/2KSHos3S48dpjOt2dbuflXqZjYc3EJ5G/x/+a5+0gjiG55fwA+Tu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R1kzrDAAAA2wAAAA8AAAAAAAAAAAAA&#10;AAAAoQIAAGRycy9kb3ducmV2LnhtbFBLBQYAAAAABAAEAPkAAACRAwAAAAA=&#10;" strokecolor="black [3200]" strokeweight=".5pt">
                                    <v:stroke endarrow="block" joinstyle="miter"/>
                                  </v:shape>
                                  <v:shape id="直接箭头连接符 56" o:spid="_x0000_s1076" type="#_x0000_t32" style="position:absolute;left:6917;top:318;width:0;height:21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KcNTcMAAADbAAAADwAAAGRycy9kb3ducmV2LnhtbESPQWvCQBSE7wX/w/KE3upGIaGNrmIi&#10;BeutKj0/ss8kmH2bZLcm/fddQfA4zMw3zGozmkbcqHe1ZQXzWQSCuLC65lLB+fT59g7CeWSNjWVS&#10;8EcONuvJywpTbQf+ptvRlyJA2KWooPK+TaV0RUUG3cy2xMG72N6gD7Ivpe5xCHDTyEUUJdJgzWGh&#10;wpbyiorr8dcoGND/fGTbssuz3dd+jJsuOZ0PSr1Ox+0ShKfRP8OP9l4riBO4fwk/QK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SnDU3DAAAA2wAAAA8AAAAAAAAAAAAA&#10;AAAAoQIAAGRycy9kb3ducmV2LnhtbFBLBQYAAAAABAAEAPkAAACRAwAAAAA=&#10;" strokecolor="black [3200]" strokeweight=".5pt">
                                    <v:stroke endarrow="block" joinstyle="miter"/>
                                  </v:shape>
                                  <v:shape id="直接箭头连接符 57" o:spid="_x0000_s1077" type="#_x0000_t32" style="position:absolute;left:4293;top:159;width:191;height:209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+uo1sMAAADbAAAADwAAAGRycy9kb3ducmV2LnhtbESPS4vCQBCE7wv+h6EFbzpR8JXNRHwg&#10;6N58sOcm05uEzfTEzGjiv3eEhT0WVfUVlaw6U4kHNa60rGA8ikAQZ1aXnCu4XvbDBQjnkTVWlknB&#10;kxys0t5HgrG2LZ/ocfa5CBB2MSoovK9jKV1WkEE3sjVx8H5sY9AH2eRSN9gGuKnkJIpm0mDJYaHA&#10;mrYFZb/nu1HQov9ebtb5bbvZHQ/dtLrNLtcvpQb9bv0JwlPn/8N/7YNWMJ3D+0v4ATJ9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vrqNbDAAAA2wAAAA8AAAAAAAAAAAAA&#10;AAAAoQIAAGRycy9kb3ducmV2LnhtbFBLBQYAAAAABAAEAPkAAACRAwAAAAA=&#10;" strokecolor="black [3200]" strokeweight=".5pt">
                                    <v:stroke endarrow="block" joinstyle="miter"/>
                                  </v:shape>
                                  <v:group id="组合 62" o:spid="_x0000_s1078" style="position:absolute;left:8746;width:9856;height:3331" coordsize="9856,333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qWKi8QAAADbAAAA&#10;DwAAAAAAAAAAAAAAAACqAgAAZHJzL2Rvd25yZXYueG1sUEsFBgAAAAAEAAQA+gAAAJsDAAAAAA==&#10;">
                                    <v:line id="直接连接符 58" o:spid="_x0000_s1079" style="position:absolute;flip:y;visibility:visible;mso-wrap-style:square" from="0,3206" to="9806,33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" strokecolor="black [3200]" strokeweight=".5pt">
                                      <v:stroke joinstyle="miter"/>
                                    </v:line>
                                    <v:shape id="直接箭头连接符 60" o:spid="_x0000_s1080" type="#_x0000_t32" style="position:absolute;left:9856;width:0;height:323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0y8acEAAADbAAAADwAAAGRycy9kb3ducmV2LnhtbERPTWvCQBC9F/wPywi9FN1oRCV1FWkp&#10;9WoU0ds0O01Cs7Mhs9X033cPgsfH+15teteoK3VSezYwGSegiAtvay4NHA8foyUoCcgWG89k4I8E&#10;NuvB0woz62+8p2seShVDWDI0UIXQZlpLUZFDGfuWOHLfvnMYIuxKbTu8xXDX6GmSzLXDmmNDhS29&#10;VVT85L/OQBpmMt3PzgvJL+XXi31PUzl9GvM87LevoAL14SG+u3fWwDyuj1/iD9Dr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rTLxpwQAAANsAAAAPAAAAAAAAAAAAAAAA&#10;AKECAABkcnMvZG93bnJldi54bWxQSwUGAAAAAAQABAD5AAAAjwMAAAAA&#10;" strokecolor="black [3200]" strokeweight=".5pt">
                                      <v:stroke endarrow="block" joinstyle="miter"/>
                                    </v:shape>
                                  </v:group>
                                  <v:group id="组合 63" o:spid="_x0000_s1081" style="position:absolute;left:8746;top:159;width:12232;height:4804" coordsize="12231,480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ekvEMQAAADbAAAA&#10;DwAAAAAAAAAAAAAAAACqAgAAZHJzL2Rvd25yZXYueG1sUEsFBgAAAAAEAAQA+gAAAJsDAAAAAA==&#10;">
                                    <v:line id="直接连接符 59" o:spid="_x0000_s1082" style="position:absolute;flip:y;visibility:visible;mso-wrap-style:square" from="0,4512" to="12164,48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xhUb0AAADbAAAADwAAAGRycy9kb3ducmV2LnhtbESPzQrCMBCE74LvEFbwpqmCotUoIiie&#10;FH8eYGnWtNhsShNrfXsjCB6HmfmGWa5bW4qGal84VjAaJiCIM6cLNgpu191gBsIHZI2lY1LwJg/r&#10;VbezxFS7F5+puQQjIoR9igryEKpUSp/lZNEPXUUcvburLYYoayN1ja8It6UcJ8lUWiw4LuRY0Tan&#10;7HF5WgXaHElunGkmIzO97TJzwuO+UarfazcLEIHa8A//2getYDKH75f4A+Tq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ZMYVG9AAAA2wAAAA8AAAAAAAAAAAAAAAAAoQIA&#10;AGRycy9kb3ducmV2LnhtbFBLBQYAAAAABAAEAPkAAACLAwAAAAA=&#10;" strokecolor="black [3200]" strokeweight=".5pt">
                                      <v:stroke joinstyle="miter"/>
                                    </v:line>
                                    <v:shape id="直接箭头连接符 61" o:spid="_x0000_s1083" type="#_x0000_t32" style="position:absolute;left:12231;width:0;height:466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AAZ8sQAAADbAAAADwAAAGRycy9kb3ducmV2LnhtbESPQWvCQBSE74X+h+UVvJS60Ygt0VVE&#10;kXo1LaW9PbOvSWj2bchbNf33riB4HGbmG2a+7F2jTtRJ7dnAaJiAIi68rbk08PmxfXkDJQHZYuOZ&#10;DPyTwHLx+DDHzPoz7+mUh1JFCEuGBqoQ2kxrKSpyKEPfEkfv13cOQ5RdqW2H5wh3jR4nyVQ7rDku&#10;VNjSuqLiLz86A2mYyHg/+X6V/Kc8PNtNmsrXuzGDp341AxWoD/fwrb2zBqYjuH6JP0AvL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EABnyxAAAANsAAAAPAAAAAAAAAAAA&#10;AAAAAKECAABkcnMvZG93bnJldi54bWxQSwUGAAAAAAQABAD5AAAAkgMAAAAA&#10;" strokecolor="black [3200]" strokeweight=".5pt">
                                      <v:stroke endarrow="block" joinstyle="miter"/>
                                    </v:shape>
                                  </v:group>
                                </v:group>
                              </v:group>
                            </v:group>
                          </v:group>
                        </v:group>
                      </v:group>
                    </v:group>
                  </v:group>
                </v:group>
                <w10:anchorlock/>
              </v:group>
            </w:pict>
          </mc:Fallback>
        </mc:AlternateContent>
      </w:r>
    </w:p>
    <w:p w:rsidR="00A81BCE" w:rsidRDefault="00A81BCE" w:rsidP="00D921E7">
      <w:pPr>
        <w:jc w:val="center"/>
        <w:rPr>
          <w:sz w:val="24"/>
        </w:rPr>
      </w:pPr>
    </w:p>
    <w:p w:rsidR="00D921E7" w:rsidRPr="004D7574" w:rsidRDefault="00D921E7" w:rsidP="00D921E7">
      <w:pPr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 xml:space="preserve">3 </w:t>
      </w:r>
      <w:r>
        <w:rPr>
          <w:rFonts w:hint="eastAsia"/>
          <w:sz w:val="24"/>
        </w:rPr>
        <w:t>系统结构图</w:t>
      </w:r>
    </w:p>
    <w:p w:rsidR="002D7B1B" w:rsidRDefault="00AD603E" w:rsidP="003E3444">
      <w:pPr>
        <w:rPr>
          <w:sz w:val="24"/>
        </w:rPr>
      </w:pPr>
      <w:r>
        <w:rPr>
          <w:rFonts w:hint="eastAsia"/>
          <w:sz w:val="24"/>
        </w:rPr>
        <w:t>根据</w:t>
      </w:r>
      <w:r w:rsidR="003E3444" w:rsidRPr="00B707F7">
        <w:rPr>
          <w:rFonts w:hint="eastAsia"/>
          <w:sz w:val="24"/>
        </w:rPr>
        <w:t>图</w:t>
      </w:r>
      <w:r>
        <w:rPr>
          <w:sz w:val="24"/>
        </w:rPr>
        <w:t>1</w:t>
      </w:r>
      <w:r>
        <w:rPr>
          <w:rFonts w:hint="eastAsia"/>
          <w:sz w:val="24"/>
        </w:rPr>
        <w:t>可以</w:t>
      </w:r>
      <w:r>
        <w:rPr>
          <w:sz w:val="24"/>
        </w:rPr>
        <w:t>看到</w:t>
      </w:r>
      <w:r w:rsidR="003E3444" w:rsidRPr="00B707F7">
        <w:rPr>
          <w:rFonts w:hint="eastAsia"/>
          <w:sz w:val="24"/>
        </w:rPr>
        <w:t>，</w:t>
      </w:r>
      <w:r>
        <w:rPr>
          <w:rFonts w:hint="eastAsia"/>
          <w:sz w:val="24"/>
        </w:rPr>
        <w:t>系统</w:t>
      </w:r>
      <w:r w:rsidR="007950EB" w:rsidRPr="00B707F7">
        <w:rPr>
          <w:rFonts w:hint="eastAsia"/>
          <w:sz w:val="24"/>
        </w:rPr>
        <w:t>主要分为直流电力线载波通信监测模块和阻抗匹配控制模块</w:t>
      </w:r>
      <w:r w:rsidR="003E70D0">
        <w:rPr>
          <w:rFonts w:hint="eastAsia"/>
          <w:sz w:val="24"/>
        </w:rPr>
        <w:t>，</w:t>
      </w:r>
      <w:r w:rsidR="009D4B94">
        <w:rPr>
          <w:rFonts w:hint="eastAsia"/>
          <w:sz w:val="24"/>
        </w:rPr>
        <w:t>前者</w:t>
      </w:r>
      <w:r w:rsidR="009D4B94">
        <w:rPr>
          <w:sz w:val="24"/>
        </w:rPr>
        <w:t>包括监测模块和</w:t>
      </w:r>
      <w:r w:rsidR="003E70D0">
        <w:rPr>
          <w:sz w:val="24"/>
        </w:rPr>
        <w:t>控制器</w:t>
      </w:r>
      <w:r w:rsidR="009D4B94">
        <w:rPr>
          <w:rFonts w:hint="eastAsia"/>
          <w:sz w:val="24"/>
        </w:rPr>
        <w:t>，</w:t>
      </w:r>
      <w:r w:rsidR="009D4B94">
        <w:rPr>
          <w:sz w:val="24"/>
        </w:rPr>
        <w:t>后者</w:t>
      </w:r>
      <w:r w:rsidR="004F6CDC">
        <w:rPr>
          <w:rFonts w:hint="eastAsia"/>
          <w:sz w:val="24"/>
        </w:rPr>
        <w:t>由</w:t>
      </w:r>
      <w:r w:rsidR="009D4B94">
        <w:rPr>
          <w:sz w:val="24"/>
        </w:rPr>
        <w:t>阻抗匹配模块和控制器构成</w:t>
      </w:r>
      <w:r w:rsidR="00402FA6" w:rsidRPr="00B707F7">
        <w:rPr>
          <w:rFonts w:hint="eastAsia"/>
          <w:sz w:val="24"/>
        </w:rPr>
        <w:t>。</w:t>
      </w:r>
      <w:r w:rsidR="00DD705E" w:rsidRPr="00B707F7">
        <w:rPr>
          <w:rFonts w:hint="eastAsia"/>
          <w:sz w:val="24"/>
        </w:rPr>
        <w:t>本</w:t>
      </w:r>
      <w:r w:rsidR="005B58A8" w:rsidRPr="00B707F7">
        <w:rPr>
          <w:rFonts w:hint="eastAsia"/>
          <w:sz w:val="24"/>
        </w:rPr>
        <w:t>实验</w:t>
      </w:r>
      <w:r w:rsidR="00DD705E" w:rsidRPr="00B707F7">
        <w:rPr>
          <w:rFonts w:hint="eastAsia"/>
          <w:sz w:val="24"/>
        </w:rPr>
        <w:t>以</w:t>
      </w:r>
      <w:r w:rsidR="00DD705E" w:rsidRPr="00B707F7">
        <w:rPr>
          <w:sz w:val="24"/>
        </w:rPr>
        <w:t>窄带电力线通信</w:t>
      </w:r>
      <w:r w:rsidR="00DD705E" w:rsidRPr="00B707F7">
        <w:rPr>
          <w:rFonts w:hint="eastAsia"/>
          <w:sz w:val="24"/>
        </w:rPr>
        <w:t>为研究基础</w:t>
      </w:r>
      <w:r w:rsidR="00DD705E" w:rsidRPr="00B707F7">
        <w:rPr>
          <w:sz w:val="24"/>
        </w:rPr>
        <w:t>，</w:t>
      </w:r>
      <w:r w:rsidR="00DD705E" w:rsidRPr="00B707F7">
        <w:rPr>
          <w:rFonts w:hint="eastAsia"/>
          <w:sz w:val="24"/>
        </w:rPr>
        <w:t>选用其</w:t>
      </w:r>
      <w:r w:rsidR="00DD705E" w:rsidRPr="00B707F7">
        <w:rPr>
          <w:sz w:val="24"/>
        </w:rPr>
        <w:t>中心频率</w:t>
      </w:r>
      <w:r w:rsidR="00DD705E" w:rsidRPr="00B707F7">
        <w:rPr>
          <w:rFonts w:hint="eastAsia"/>
          <w:sz w:val="24"/>
        </w:rPr>
        <w:t>（</w:t>
      </w:r>
      <w:r w:rsidR="005B58A8" w:rsidRPr="00B707F7">
        <w:rPr>
          <w:rFonts w:hint="eastAsia"/>
          <w:sz w:val="24"/>
        </w:rPr>
        <w:t>110KHZ</w:t>
      </w:r>
      <w:r w:rsidR="00DD705E" w:rsidRPr="00B707F7">
        <w:rPr>
          <w:rFonts w:hint="eastAsia"/>
          <w:sz w:val="24"/>
        </w:rPr>
        <w:t>）</w:t>
      </w:r>
      <w:r w:rsidR="00A04140" w:rsidRPr="00B707F7">
        <w:rPr>
          <w:rFonts w:hint="eastAsia"/>
          <w:sz w:val="24"/>
        </w:rPr>
        <w:t>作为</w:t>
      </w:r>
      <w:r w:rsidR="00A04140" w:rsidRPr="00B707F7">
        <w:rPr>
          <w:sz w:val="24"/>
        </w:rPr>
        <w:t>实验频率</w:t>
      </w:r>
      <w:r w:rsidR="00227C2C" w:rsidRPr="00B707F7">
        <w:rPr>
          <w:rFonts w:hint="eastAsia"/>
          <w:sz w:val="24"/>
        </w:rPr>
        <w:t>。</w:t>
      </w:r>
      <w:r w:rsidR="003560C7" w:rsidRPr="00B707F7">
        <w:rPr>
          <w:rFonts w:hint="eastAsia"/>
          <w:sz w:val="24"/>
        </w:rPr>
        <w:t>实验</w:t>
      </w:r>
      <w:r w:rsidR="003560C7" w:rsidRPr="00B707F7">
        <w:rPr>
          <w:sz w:val="24"/>
        </w:rPr>
        <w:t>过程</w:t>
      </w:r>
      <w:r w:rsidR="00C474C6" w:rsidRPr="00B707F7">
        <w:rPr>
          <w:rFonts w:hint="eastAsia"/>
          <w:sz w:val="24"/>
        </w:rPr>
        <w:t>中采用一台稳压电源和</w:t>
      </w:r>
      <w:r w:rsidR="0063448E" w:rsidRPr="00B707F7">
        <w:rPr>
          <w:rFonts w:hint="eastAsia"/>
          <w:sz w:val="24"/>
        </w:rPr>
        <w:t>一个</w:t>
      </w:r>
      <w:r w:rsidR="00227C2C" w:rsidRPr="00B707F7">
        <w:rPr>
          <w:rFonts w:hint="eastAsia"/>
          <w:color w:val="FF0000"/>
          <w:sz w:val="24"/>
        </w:rPr>
        <w:t>9V-5V</w:t>
      </w:r>
      <w:r w:rsidR="00D5754F" w:rsidRPr="00B707F7">
        <w:rPr>
          <w:rFonts w:hint="eastAsia"/>
          <w:color w:val="FF0000"/>
          <w:sz w:val="24"/>
        </w:rPr>
        <w:t>转接器</w:t>
      </w:r>
      <w:r w:rsidR="002235AD" w:rsidRPr="00B707F7">
        <w:rPr>
          <w:rFonts w:hint="eastAsia"/>
          <w:color w:val="FF0000"/>
          <w:sz w:val="24"/>
        </w:rPr>
        <w:t>，</w:t>
      </w:r>
      <w:r w:rsidR="00C474C6" w:rsidRPr="00B707F7">
        <w:rPr>
          <w:rFonts w:hint="eastAsia"/>
          <w:sz w:val="24"/>
        </w:rPr>
        <w:t>将</w:t>
      </w:r>
      <w:r w:rsidR="002235AD" w:rsidRPr="00DB32A3">
        <w:rPr>
          <w:rFonts w:hint="eastAsia"/>
          <w:color w:val="FF0000"/>
          <w:sz w:val="24"/>
        </w:rPr>
        <w:t>+</w:t>
      </w:r>
      <w:r w:rsidR="00D025E0">
        <w:rPr>
          <w:color w:val="FF0000"/>
          <w:sz w:val="24"/>
        </w:rPr>
        <w:t>9</w:t>
      </w:r>
      <w:r w:rsidR="002235AD" w:rsidRPr="00DB32A3">
        <w:rPr>
          <w:color w:val="FF0000"/>
          <w:sz w:val="24"/>
        </w:rPr>
        <w:t>V</w:t>
      </w:r>
      <w:r w:rsidR="00C474C6" w:rsidRPr="00B707F7">
        <w:rPr>
          <w:sz w:val="24"/>
        </w:rPr>
        <w:t>电源</w:t>
      </w:r>
      <w:r w:rsidR="002235AD" w:rsidRPr="00B707F7">
        <w:rPr>
          <w:rFonts w:hint="eastAsia"/>
          <w:sz w:val="24"/>
        </w:rPr>
        <w:t>转换为</w:t>
      </w:r>
      <w:r w:rsidR="00864198" w:rsidRPr="00DB32A3">
        <w:rPr>
          <w:rFonts w:hint="eastAsia"/>
          <w:color w:val="FF0000"/>
          <w:sz w:val="24"/>
        </w:rPr>
        <w:t>+</w:t>
      </w:r>
      <w:r w:rsidR="00864198" w:rsidRPr="00DB32A3">
        <w:rPr>
          <w:color w:val="FF0000"/>
          <w:sz w:val="24"/>
        </w:rPr>
        <w:t>-5V</w:t>
      </w:r>
      <w:r w:rsidR="00D5754F" w:rsidRPr="00B707F7">
        <w:rPr>
          <w:sz w:val="24"/>
        </w:rPr>
        <w:t>，</w:t>
      </w:r>
      <w:r w:rsidR="00864198" w:rsidRPr="00B707F7">
        <w:rPr>
          <w:rFonts w:hint="eastAsia"/>
          <w:sz w:val="24"/>
        </w:rPr>
        <w:t>为</w:t>
      </w:r>
      <w:r w:rsidR="004C01B4" w:rsidRPr="00B707F7">
        <w:rPr>
          <w:rFonts w:hint="eastAsia"/>
          <w:sz w:val="24"/>
        </w:rPr>
        <w:t>整个</w:t>
      </w:r>
      <w:r w:rsidR="00864198" w:rsidRPr="00B707F7">
        <w:rPr>
          <w:rFonts w:hint="eastAsia"/>
          <w:sz w:val="24"/>
        </w:rPr>
        <w:t>系统供电</w:t>
      </w:r>
      <w:r w:rsidR="00864198" w:rsidRPr="00B707F7">
        <w:rPr>
          <w:sz w:val="24"/>
        </w:rPr>
        <w:t>。</w:t>
      </w:r>
      <w:r w:rsidR="003E3444" w:rsidRPr="00B707F7">
        <w:rPr>
          <w:rFonts w:hint="eastAsia"/>
          <w:sz w:val="24"/>
        </w:rPr>
        <w:t>信号源输入端接信号发生器，选取</w:t>
      </w:r>
      <w:r w:rsidR="00903167" w:rsidRPr="00B707F7">
        <w:rPr>
          <w:rFonts w:hint="eastAsia"/>
          <w:sz w:val="24"/>
        </w:rPr>
        <w:t>110KHZ</w:t>
      </w:r>
      <w:r w:rsidR="00903167" w:rsidRPr="00B707F7">
        <w:rPr>
          <w:rFonts w:hint="eastAsia"/>
          <w:sz w:val="24"/>
        </w:rPr>
        <w:t>正弦信号。</w:t>
      </w:r>
    </w:p>
    <w:p w:rsidR="002D7B1B" w:rsidRDefault="002D7B1B" w:rsidP="002D7B1B">
      <w:pPr>
        <w:ind w:left="1680" w:firstLine="420"/>
        <w:rPr>
          <w:sz w:val="24"/>
        </w:rPr>
      </w:pPr>
      <w:r>
        <w:rPr>
          <w:noProof/>
        </w:rPr>
        <w:drawing>
          <wp:inline distT="0" distB="0" distL="0" distR="0" wp14:anchorId="17CA231C" wp14:editId="40B19A07">
            <wp:extent cx="3679302" cy="2794406"/>
            <wp:effectExtent l="0" t="0" r="0" b="635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6"/>
                    <a:stretch>
                      <a:fillRect/>
                    </a:stretch>
                  </pic:blipFill>
                  <pic:spPr>
                    <a:xfrm>
                      <a:off x="0" y="0"/>
                      <a:ext cx="3713489" cy="2820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7B1B" w:rsidRDefault="002D7B1B" w:rsidP="002D7B1B">
      <w:pPr>
        <w:ind w:firstLine="420"/>
        <w:jc w:val="left"/>
        <w:rPr>
          <w:sz w:val="24"/>
        </w:rPr>
      </w:pPr>
    </w:p>
    <w:p w:rsidR="002D7B1B" w:rsidRDefault="002D7B1B" w:rsidP="002D7B1B">
      <w:pPr>
        <w:ind w:firstLine="420"/>
        <w:jc w:val="left"/>
        <w:rPr>
          <w:sz w:val="24"/>
        </w:rPr>
      </w:pPr>
      <w:r w:rsidRPr="00D42720">
        <w:rPr>
          <w:rFonts w:hint="eastAsia"/>
          <w:sz w:val="24"/>
        </w:rPr>
        <w:t>系统</w:t>
      </w:r>
      <w:r w:rsidRPr="00D42720">
        <w:rPr>
          <w:sz w:val="24"/>
        </w:rPr>
        <w:t>应用</w:t>
      </w:r>
      <w:r w:rsidRPr="00D42720">
        <w:rPr>
          <w:rFonts w:hint="eastAsia"/>
          <w:sz w:val="24"/>
        </w:rPr>
        <w:t>场景为光伏</w:t>
      </w:r>
      <w:r w:rsidRPr="00D42720">
        <w:rPr>
          <w:sz w:val="24"/>
        </w:rPr>
        <w:t>监测，</w:t>
      </w:r>
      <w:r>
        <w:rPr>
          <w:rFonts w:hint="eastAsia"/>
          <w:sz w:val="24"/>
        </w:rPr>
        <w:t>如上图所示</w:t>
      </w:r>
      <w:r>
        <w:rPr>
          <w:sz w:val="24"/>
        </w:rPr>
        <w:t>，</w:t>
      </w:r>
      <w:r w:rsidRPr="00D42720">
        <w:rPr>
          <w:sz w:val="24"/>
        </w:rPr>
        <w:t>在该场景中</w:t>
      </w:r>
      <w:r>
        <w:rPr>
          <w:rFonts w:hint="eastAsia"/>
          <w:sz w:val="24"/>
        </w:rPr>
        <w:t>，每个</w:t>
      </w:r>
      <w:r>
        <w:rPr>
          <w:sz w:val="24"/>
        </w:rPr>
        <w:t>光伏板</w:t>
      </w:r>
      <w:r>
        <w:rPr>
          <w:rFonts w:hint="eastAsia"/>
          <w:sz w:val="24"/>
        </w:rPr>
        <w:t>均</w:t>
      </w:r>
      <w:r>
        <w:rPr>
          <w:sz w:val="24"/>
        </w:rPr>
        <w:t>配有一个数据采集模块，负责采集</w:t>
      </w:r>
      <w:r>
        <w:rPr>
          <w:rFonts w:hint="eastAsia"/>
          <w:sz w:val="24"/>
        </w:rPr>
        <w:t>相应</w:t>
      </w:r>
      <w:r>
        <w:rPr>
          <w:sz w:val="24"/>
        </w:rPr>
        <w:t>光伏</w:t>
      </w:r>
      <w:r>
        <w:rPr>
          <w:rFonts w:hint="eastAsia"/>
          <w:sz w:val="24"/>
        </w:rPr>
        <w:t>板</w:t>
      </w:r>
      <w:r>
        <w:rPr>
          <w:sz w:val="24"/>
        </w:rPr>
        <w:t>的</w:t>
      </w:r>
      <w:r>
        <w:rPr>
          <w:rFonts w:hint="eastAsia"/>
          <w:sz w:val="24"/>
        </w:rPr>
        <w:t>输出</w:t>
      </w:r>
      <w:r>
        <w:rPr>
          <w:sz w:val="24"/>
        </w:rPr>
        <w:t>电压、</w:t>
      </w:r>
      <w:r>
        <w:rPr>
          <w:rFonts w:hint="eastAsia"/>
          <w:sz w:val="24"/>
        </w:rPr>
        <w:t>输出</w:t>
      </w:r>
      <w:r>
        <w:rPr>
          <w:sz w:val="24"/>
        </w:rPr>
        <w:t>电流</w:t>
      </w:r>
      <w:r>
        <w:rPr>
          <w:rFonts w:hint="eastAsia"/>
          <w:sz w:val="24"/>
        </w:rPr>
        <w:t>、环境</w:t>
      </w:r>
      <w:r>
        <w:rPr>
          <w:sz w:val="24"/>
        </w:rPr>
        <w:t>温度等</w:t>
      </w:r>
      <w:r>
        <w:rPr>
          <w:rFonts w:hint="eastAsia"/>
          <w:sz w:val="24"/>
        </w:rPr>
        <w:t>数据并</w:t>
      </w:r>
      <w:r>
        <w:rPr>
          <w:sz w:val="24"/>
        </w:rPr>
        <w:t>传给</w:t>
      </w:r>
      <w:r>
        <w:rPr>
          <w:rFonts w:hint="eastAsia"/>
          <w:sz w:val="24"/>
        </w:rPr>
        <w:t>控制</w:t>
      </w:r>
      <w:r>
        <w:rPr>
          <w:sz w:val="24"/>
        </w:rPr>
        <w:t>单元</w:t>
      </w:r>
      <w:r>
        <w:rPr>
          <w:rFonts w:hint="eastAsia"/>
          <w:sz w:val="24"/>
        </w:rPr>
        <w:t>，控制单元可以</w:t>
      </w:r>
      <w:r>
        <w:rPr>
          <w:sz w:val="24"/>
        </w:rPr>
        <w:t>根据反馈的数据观察各个光伏板的情况，并及时发现</w:t>
      </w:r>
      <w:r>
        <w:rPr>
          <w:rFonts w:hint="eastAsia"/>
          <w:sz w:val="24"/>
        </w:rPr>
        <w:t>有问题</w:t>
      </w:r>
      <w:r>
        <w:rPr>
          <w:sz w:val="24"/>
        </w:rPr>
        <w:t>的光伏板</w:t>
      </w:r>
      <w:r>
        <w:rPr>
          <w:rFonts w:hint="eastAsia"/>
          <w:sz w:val="24"/>
        </w:rPr>
        <w:t>，从而</w:t>
      </w:r>
      <w:r>
        <w:rPr>
          <w:sz w:val="24"/>
        </w:rPr>
        <w:t>实现</w:t>
      </w:r>
      <w:r>
        <w:rPr>
          <w:rFonts w:hint="eastAsia"/>
          <w:sz w:val="24"/>
        </w:rPr>
        <w:t>光伏板</w:t>
      </w:r>
      <w:r>
        <w:rPr>
          <w:sz w:val="24"/>
        </w:rPr>
        <w:t>的实时监测</w:t>
      </w:r>
      <w:r>
        <w:rPr>
          <w:rFonts w:hint="eastAsia"/>
          <w:sz w:val="24"/>
        </w:rPr>
        <w:t>功能</w:t>
      </w:r>
      <w:r>
        <w:rPr>
          <w:sz w:val="24"/>
        </w:rPr>
        <w:t>。</w:t>
      </w:r>
      <w:r>
        <w:rPr>
          <w:rFonts w:hint="eastAsia"/>
          <w:sz w:val="24"/>
        </w:rPr>
        <w:t>在</w:t>
      </w:r>
      <w:r>
        <w:rPr>
          <w:sz w:val="24"/>
        </w:rPr>
        <w:t>该</w:t>
      </w:r>
      <w:r>
        <w:rPr>
          <w:rFonts w:hint="eastAsia"/>
          <w:sz w:val="24"/>
        </w:rPr>
        <w:t>场景</w:t>
      </w:r>
      <w:r>
        <w:rPr>
          <w:sz w:val="24"/>
        </w:rPr>
        <w:t>中</w:t>
      </w:r>
      <w:r>
        <w:rPr>
          <w:rFonts w:hint="eastAsia"/>
          <w:sz w:val="24"/>
        </w:rPr>
        <w:t>，数据采集模块</w:t>
      </w:r>
      <w:r>
        <w:rPr>
          <w:sz w:val="24"/>
        </w:rPr>
        <w:t>和电力线之间</w:t>
      </w:r>
      <w:r>
        <w:rPr>
          <w:rFonts w:hint="eastAsia"/>
          <w:sz w:val="24"/>
        </w:rPr>
        <w:t>与电力线</w:t>
      </w:r>
      <w:r>
        <w:rPr>
          <w:sz w:val="24"/>
        </w:rPr>
        <w:t>和控制单元之间都需要安装</w:t>
      </w:r>
      <w:r>
        <w:rPr>
          <w:rFonts w:hint="eastAsia"/>
          <w:sz w:val="24"/>
        </w:rPr>
        <w:t>本设计</w:t>
      </w:r>
      <w:r>
        <w:rPr>
          <w:sz w:val="24"/>
        </w:rPr>
        <w:t>的核心部分，即阻抗匹配</w:t>
      </w:r>
      <w:r>
        <w:rPr>
          <w:rFonts w:hint="eastAsia"/>
          <w:sz w:val="24"/>
        </w:rPr>
        <w:t>模块</w:t>
      </w:r>
      <w:r>
        <w:rPr>
          <w:sz w:val="24"/>
        </w:rPr>
        <w:t>，</w:t>
      </w:r>
      <w:r>
        <w:rPr>
          <w:rFonts w:hint="eastAsia"/>
          <w:sz w:val="24"/>
        </w:rPr>
        <w:t>主要</w:t>
      </w:r>
      <w:r>
        <w:rPr>
          <w:sz w:val="24"/>
        </w:rPr>
        <w:t>负责</w:t>
      </w:r>
      <w:r>
        <w:rPr>
          <w:rFonts w:hint="eastAsia"/>
          <w:sz w:val="24"/>
        </w:rPr>
        <w:t>提高</w:t>
      </w:r>
      <w:r>
        <w:rPr>
          <w:sz w:val="24"/>
        </w:rPr>
        <w:t>数据传输的可靠性，</w:t>
      </w:r>
      <w:r>
        <w:rPr>
          <w:rFonts w:hint="eastAsia"/>
          <w:sz w:val="24"/>
        </w:rPr>
        <w:t>从而</w:t>
      </w:r>
      <w:r>
        <w:rPr>
          <w:sz w:val="24"/>
        </w:rPr>
        <w:t>使</w:t>
      </w:r>
      <w:r>
        <w:rPr>
          <w:rFonts w:hint="eastAsia"/>
          <w:sz w:val="24"/>
        </w:rPr>
        <w:t>控制</w:t>
      </w:r>
      <w:r>
        <w:rPr>
          <w:sz w:val="24"/>
        </w:rPr>
        <w:t>单元</w:t>
      </w:r>
      <w:r>
        <w:rPr>
          <w:rFonts w:hint="eastAsia"/>
          <w:sz w:val="24"/>
        </w:rPr>
        <w:t>获得</w:t>
      </w:r>
      <w:r>
        <w:rPr>
          <w:sz w:val="24"/>
        </w:rPr>
        <w:t>的</w:t>
      </w:r>
      <w:r>
        <w:rPr>
          <w:rFonts w:hint="eastAsia"/>
          <w:sz w:val="24"/>
        </w:rPr>
        <w:t>数据</w:t>
      </w:r>
      <w:r>
        <w:rPr>
          <w:sz w:val="24"/>
        </w:rPr>
        <w:t>更</w:t>
      </w:r>
      <w:r>
        <w:rPr>
          <w:rFonts w:hint="eastAsia"/>
          <w:sz w:val="24"/>
        </w:rPr>
        <w:t>真实</w:t>
      </w:r>
      <w:r>
        <w:rPr>
          <w:sz w:val="24"/>
        </w:rPr>
        <w:t>准确。</w:t>
      </w:r>
    </w:p>
    <w:p w:rsidR="002D7B1B" w:rsidRPr="00B707F7" w:rsidRDefault="002D7B1B" w:rsidP="003E3444">
      <w:pPr>
        <w:rPr>
          <w:sz w:val="24"/>
        </w:rPr>
      </w:pPr>
    </w:p>
    <w:p w:rsidR="00697A82" w:rsidRDefault="00697A82" w:rsidP="006541D3">
      <w:pPr>
        <w:pStyle w:val="20"/>
        <w:rPr>
          <w:rFonts w:ascii="Times New Roman" w:hAnsi="Times New Roman"/>
          <w:szCs w:val="30"/>
        </w:rPr>
      </w:pPr>
      <w:bookmarkStart w:id="101" w:name="_Toc8340449"/>
      <w:r>
        <w:rPr>
          <w:rFonts w:ascii="Times New Roman" w:hAnsi="Times New Roman" w:hint="eastAsia"/>
          <w:szCs w:val="30"/>
        </w:rPr>
        <w:t>各模块</w:t>
      </w:r>
      <w:r w:rsidR="00BF6DB4">
        <w:rPr>
          <w:rFonts w:ascii="Times New Roman" w:hAnsi="Times New Roman" w:hint="eastAsia"/>
          <w:szCs w:val="30"/>
        </w:rPr>
        <w:t>功能</w:t>
      </w:r>
      <w:r>
        <w:rPr>
          <w:rFonts w:ascii="Times New Roman" w:hAnsi="Times New Roman"/>
          <w:szCs w:val="30"/>
        </w:rPr>
        <w:t>介绍</w:t>
      </w:r>
      <w:bookmarkEnd w:id="101"/>
    </w:p>
    <w:p w:rsidR="00C92B4D" w:rsidRDefault="004D11CB" w:rsidP="00C92B4D">
      <w:pPr>
        <w:pStyle w:val="30"/>
        <w:spacing w:line="415" w:lineRule="auto"/>
      </w:pPr>
      <w:bookmarkStart w:id="102" w:name="_Toc8340450"/>
      <w:r w:rsidRPr="004D11CB">
        <w:rPr>
          <w:rFonts w:hint="eastAsia"/>
        </w:rPr>
        <w:t>直流电力线载波通信监测模块需实现功能的介绍</w:t>
      </w:r>
      <w:bookmarkEnd w:id="102"/>
    </w:p>
    <w:p w:rsidR="00070F2C" w:rsidRDefault="00070F2C" w:rsidP="00070F2C">
      <w:r>
        <w:rPr>
          <w:rFonts w:hint="eastAsia"/>
        </w:rPr>
        <w:t>本设计中的</w:t>
      </w:r>
      <w:r w:rsidRPr="00070F2C">
        <w:rPr>
          <w:rFonts w:hint="eastAsia"/>
        </w:rPr>
        <w:t>直流电力线载波通信监测模块</w:t>
      </w:r>
      <w:r>
        <w:rPr>
          <w:rFonts w:hint="eastAsia"/>
        </w:rPr>
        <w:t>是</w:t>
      </w:r>
      <w:r>
        <w:t>整个系统设计的</w:t>
      </w:r>
      <w:r>
        <w:rPr>
          <w:rFonts w:hint="eastAsia"/>
        </w:rPr>
        <w:t>主要</w:t>
      </w:r>
      <w:r>
        <w:t>部分，</w:t>
      </w:r>
      <w:r w:rsidR="00B92E78">
        <w:rPr>
          <w:rFonts w:hint="eastAsia"/>
        </w:rPr>
        <w:t>它包含</w:t>
      </w:r>
      <w:r w:rsidR="00B92E78">
        <w:t>很多复杂的电路设计</w:t>
      </w:r>
      <w:r w:rsidR="00C53545">
        <w:rPr>
          <w:rFonts w:hint="eastAsia"/>
        </w:rPr>
        <w:t>、</w:t>
      </w:r>
      <w:r w:rsidR="00C53545">
        <w:t>参数选取</w:t>
      </w:r>
      <w:r w:rsidR="00B92750">
        <w:rPr>
          <w:rFonts w:hint="eastAsia"/>
        </w:rPr>
        <w:t>和</w:t>
      </w:r>
      <w:r w:rsidR="00C53545">
        <w:rPr>
          <w:rFonts w:hint="eastAsia"/>
        </w:rPr>
        <w:t>电路</w:t>
      </w:r>
      <w:r w:rsidR="00972B9E">
        <w:t>调试</w:t>
      </w:r>
      <w:r w:rsidR="00B92E78">
        <w:t>，</w:t>
      </w:r>
      <w:r w:rsidR="00540B45">
        <w:rPr>
          <w:rFonts w:hint="eastAsia"/>
        </w:rPr>
        <w:t>该</w:t>
      </w:r>
      <w:r w:rsidR="00540B45">
        <w:t>监测</w:t>
      </w:r>
      <w:r w:rsidR="00540B45">
        <w:rPr>
          <w:rFonts w:hint="eastAsia"/>
        </w:rPr>
        <w:t>模块</w:t>
      </w:r>
      <w:r>
        <w:t>主要实现</w:t>
      </w:r>
      <w:r>
        <w:rPr>
          <w:rFonts w:hint="eastAsia"/>
        </w:rPr>
        <w:t>以下几个</w:t>
      </w:r>
      <w:r w:rsidR="00B01B35">
        <w:t>方</w:t>
      </w:r>
      <w:r>
        <w:t>面</w:t>
      </w:r>
      <w:r>
        <w:rPr>
          <w:rFonts w:hint="eastAsia"/>
        </w:rPr>
        <w:t>的</w:t>
      </w:r>
      <w:r>
        <w:t>功能：</w:t>
      </w:r>
    </w:p>
    <w:p w:rsidR="00070F2C" w:rsidRDefault="0085191F" w:rsidP="0085191F">
      <w:pPr>
        <w:pStyle w:val="afa"/>
        <w:numPr>
          <w:ilvl w:val="0"/>
          <w:numId w:val="16"/>
        </w:numPr>
        <w:ind w:firstLineChars="0"/>
      </w:pPr>
      <w:r>
        <w:t>对电力线上的</w:t>
      </w:r>
      <w:r>
        <w:rPr>
          <w:rFonts w:hint="eastAsia"/>
        </w:rPr>
        <w:t>电压电流</w:t>
      </w:r>
      <w:r>
        <w:t>数据进行</w:t>
      </w:r>
      <w:r w:rsidR="00EE631A">
        <w:rPr>
          <w:rFonts w:hint="eastAsia"/>
        </w:rPr>
        <w:t>实时</w:t>
      </w:r>
      <w:r>
        <w:t>采集</w:t>
      </w:r>
    </w:p>
    <w:p w:rsidR="0085191F" w:rsidRDefault="0085191F" w:rsidP="0085191F">
      <w:pPr>
        <w:pStyle w:val="afa"/>
        <w:numPr>
          <w:ilvl w:val="0"/>
          <w:numId w:val="16"/>
        </w:numPr>
        <w:ind w:firstLineChars="0"/>
      </w:pPr>
      <w:r>
        <w:rPr>
          <w:rFonts w:hint="eastAsia"/>
        </w:rPr>
        <w:t>对</w:t>
      </w:r>
      <w:r w:rsidR="00B97A9C">
        <w:rPr>
          <w:rFonts w:hint="eastAsia"/>
        </w:rPr>
        <w:t>1</w:t>
      </w:r>
      <w:r w:rsidR="00B97A9C">
        <w:rPr>
          <w:rFonts w:hint="eastAsia"/>
        </w:rPr>
        <w:t>中</w:t>
      </w:r>
      <w:r w:rsidR="0096279F">
        <w:rPr>
          <w:rFonts w:hint="eastAsia"/>
        </w:rPr>
        <w:t>所</w:t>
      </w:r>
      <w:r>
        <w:rPr>
          <w:rFonts w:hint="eastAsia"/>
        </w:rPr>
        <w:t>采集</w:t>
      </w:r>
      <w:r>
        <w:t>的数据进行移相、相乘、滤波等</w:t>
      </w:r>
      <w:r w:rsidR="0096279F">
        <w:rPr>
          <w:rFonts w:hint="eastAsia"/>
        </w:rPr>
        <w:t>一系列</w:t>
      </w:r>
      <w:r>
        <w:rPr>
          <w:rFonts w:hint="eastAsia"/>
        </w:rPr>
        <w:t>处理</w:t>
      </w:r>
    </w:p>
    <w:p w:rsidR="0085191F" w:rsidRDefault="0085191F" w:rsidP="0085191F">
      <w:pPr>
        <w:pStyle w:val="afa"/>
        <w:numPr>
          <w:ilvl w:val="0"/>
          <w:numId w:val="16"/>
        </w:numPr>
        <w:ind w:firstLineChars="0"/>
      </w:pPr>
      <w:r>
        <w:rPr>
          <w:rFonts w:hint="eastAsia"/>
        </w:rPr>
        <w:t>将</w:t>
      </w:r>
      <w:r w:rsidR="00B97A9C">
        <w:rPr>
          <w:rFonts w:hint="eastAsia"/>
        </w:rPr>
        <w:t>2</w:t>
      </w:r>
      <w:r w:rsidR="00B97A9C">
        <w:rPr>
          <w:rFonts w:hint="eastAsia"/>
        </w:rPr>
        <w:t>中</w:t>
      </w:r>
      <w:r>
        <w:rPr>
          <w:rFonts w:hint="eastAsia"/>
        </w:rPr>
        <w:t>处理</w:t>
      </w:r>
      <w:r>
        <w:t>后的数据</w:t>
      </w:r>
      <w:r>
        <w:rPr>
          <w:rFonts w:hint="eastAsia"/>
        </w:rPr>
        <w:t>读入</w:t>
      </w:r>
      <w:r>
        <w:t>单片机中</w:t>
      </w:r>
    </w:p>
    <w:p w:rsidR="00413E53" w:rsidRPr="00413E53" w:rsidRDefault="005D097C" w:rsidP="00413E53">
      <w:r>
        <w:rPr>
          <w:rFonts w:hint="eastAsia"/>
        </w:rPr>
        <w:t>从</w:t>
      </w:r>
      <w:r>
        <w:t>实时获取数据</w:t>
      </w:r>
      <w:r>
        <w:rPr>
          <w:rFonts w:hint="eastAsia"/>
        </w:rPr>
        <w:t>和系统整体</w:t>
      </w:r>
      <w:r>
        <w:t>性能消耗两方面</w:t>
      </w:r>
      <w:r w:rsidR="00F73EAC">
        <w:rPr>
          <w:rFonts w:hint="eastAsia"/>
        </w:rPr>
        <w:t>来</w:t>
      </w:r>
      <w:r>
        <w:t>考虑</w:t>
      </w:r>
      <w:r w:rsidR="00677E4D">
        <w:rPr>
          <w:rFonts w:hint="eastAsia"/>
        </w:rPr>
        <w:t>，</w:t>
      </w:r>
      <w:r>
        <w:rPr>
          <w:rFonts w:hint="eastAsia"/>
        </w:rPr>
        <w:t>直流电力线载波</w:t>
      </w:r>
      <w:r>
        <w:t>通信监测模块</w:t>
      </w:r>
      <w:r w:rsidR="00C078FC">
        <w:rPr>
          <w:rFonts w:hint="eastAsia"/>
        </w:rPr>
        <w:t>选取</w:t>
      </w:r>
      <w:r w:rsidRPr="00D13327">
        <w:rPr>
          <w:rFonts w:hint="eastAsia"/>
          <w:color w:val="FF0000"/>
        </w:rPr>
        <w:t>每隔</w:t>
      </w:r>
      <w:r w:rsidRPr="00D13327">
        <w:rPr>
          <w:rFonts w:hint="eastAsia"/>
          <w:color w:val="FF0000"/>
        </w:rPr>
        <w:t>30</w:t>
      </w:r>
      <w:r w:rsidRPr="00D13327">
        <w:rPr>
          <w:rFonts w:hint="eastAsia"/>
          <w:color w:val="FF0000"/>
        </w:rPr>
        <w:t>秒</w:t>
      </w:r>
      <w:r>
        <w:t>采集一次数据</w:t>
      </w:r>
      <w:r w:rsidR="00610C0A">
        <w:rPr>
          <w:rFonts w:hint="eastAsia"/>
        </w:rPr>
        <w:t>，</w:t>
      </w:r>
      <w:r w:rsidR="0026728C">
        <w:rPr>
          <w:rFonts w:hint="eastAsia"/>
        </w:rPr>
        <w:t>该功能</w:t>
      </w:r>
      <w:r w:rsidR="0026728C">
        <w:t>可</w:t>
      </w:r>
      <w:r w:rsidR="00E576E9">
        <w:rPr>
          <w:rFonts w:hint="eastAsia"/>
        </w:rPr>
        <w:t>通过</w:t>
      </w:r>
      <w:r w:rsidR="0026728C">
        <w:t>在单片机</w:t>
      </w:r>
      <w:r w:rsidR="00580014">
        <w:rPr>
          <w:rFonts w:hint="eastAsia"/>
        </w:rPr>
        <w:t>控制器</w:t>
      </w:r>
      <w:r w:rsidR="0026728C">
        <w:t>中设置</w:t>
      </w:r>
      <w:r w:rsidR="0026728C">
        <w:rPr>
          <w:rFonts w:hint="eastAsia"/>
        </w:rPr>
        <w:t>其</w:t>
      </w:r>
      <w:r w:rsidR="00E576E9" w:rsidRPr="00E576E9">
        <w:rPr>
          <w:rFonts w:hint="eastAsia"/>
          <w:color w:val="FF0000"/>
        </w:rPr>
        <w:t>数据</w:t>
      </w:r>
      <w:r w:rsidR="0026728C" w:rsidRPr="00E576E9">
        <w:rPr>
          <w:color w:val="FF0000"/>
        </w:rPr>
        <w:t>读取速率</w:t>
      </w:r>
      <w:r w:rsidR="00E576E9">
        <w:rPr>
          <w:rFonts w:hint="eastAsia"/>
          <w:color w:val="FF0000"/>
        </w:rPr>
        <w:t>来</w:t>
      </w:r>
      <w:r w:rsidR="00E576E9">
        <w:rPr>
          <w:color w:val="FF0000"/>
        </w:rPr>
        <w:t>实现</w:t>
      </w:r>
      <w:r w:rsidR="00104084">
        <w:rPr>
          <w:rFonts w:hint="eastAsia"/>
          <w:color w:val="FF0000"/>
        </w:rPr>
        <w:t>。</w:t>
      </w:r>
      <w:r w:rsidR="0026728C">
        <w:t>在单片机读取数据之前，监测模块的其他部分数据</w:t>
      </w:r>
      <w:r w:rsidR="00502C02">
        <w:rPr>
          <w:rFonts w:hint="eastAsia"/>
        </w:rPr>
        <w:t>都是</w:t>
      </w:r>
      <w:r w:rsidR="00104084">
        <w:rPr>
          <w:rFonts w:hint="eastAsia"/>
        </w:rPr>
        <w:t>进行</w:t>
      </w:r>
      <w:r w:rsidR="0026728C">
        <w:t>实时采集</w:t>
      </w:r>
      <w:r w:rsidR="00145397">
        <w:rPr>
          <w:rFonts w:hint="eastAsia"/>
        </w:rPr>
        <w:t>或</w:t>
      </w:r>
      <w:r w:rsidR="00145397">
        <w:t>处理</w:t>
      </w:r>
      <w:r w:rsidR="0026728C">
        <w:t>的</w:t>
      </w:r>
      <w:r w:rsidR="000C32D0">
        <w:rPr>
          <w:rFonts w:hint="eastAsia"/>
        </w:rPr>
        <w:t>，即该</w:t>
      </w:r>
      <w:r w:rsidR="00580014">
        <w:rPr>
          <w:rFonts w:hint="eastAsia"/>
        </w:rPr>
        <w:t>监测</w:t>
      </w:r>
      <w:r w:rsidR="000C32D0">
        <w:t>模块实时从电力线上采集电压电流</w:t>
      </w:r>
      <w:r w:rsidR="000C32D0">
        <w:rPr>
          <w:rFonts w:hint="eastAsia"/>
        </w:rPr>
        <w:t>信号</w:t>
      </w:r>
      <w:r w:rsidR="000C32D0">
        <w:t>，</w:t>
      </w:r>
      <w:r w:rsidR="00F2534C">
        <w:rPr>
          <w:rFonts w:hint="eastAsia"/>
        </w:rPr>
        <w:t>由于</w:t>
      </w:r>
      <w:r w:rsidR="0073656D">
        <w:rPr>
          <w:rFonts w:hint="eastAsia"/>
        </w:rPr>
        <w:t>所</w:t>
      </w:r>
      <w:r w:rsidR="00580014">
        <w:rPr>
          <w:rFonts w:hint="eastAsia"/>
        </w:rPr>
        <w:t>采集</w:t>
      </w:r>
      <w:r w:rsidR="00580014">
        <w:t>的</w:t>
      </w:r>
      <w:r w:rsidR="000C32D0">
        <w:rPr>
          <w:rFonts w:hint="eastAsia"/>
        </w:rPr>
        <w:t>信号</w:t>
      </w:r>
      <w:r w:rsidR="000C32D0">
        <w:t>是模拟量，后续实验将对该模拟量</w:t>
      </w:r>
      <w:r w:rsidR="000C32D0">
        <w:rPr>
          <w:rFonts w:hint="eastAsia"/>
        </w:rPr>
        <w:t>进行</w:t>
      </w:r>
      <w:r w:rsidR="000C32D0">
        <w:t>操作</w:t>
      </w:r>
      <w:r w:rsidR="004870D7">
        <w:rPr>
          <w:rFonts w:hint="eastAsia"/>
        </w:rPr>
        <w:t>，</w:t>
      </w:r>
      <w:r w:rsidR="004870D7">
        <w:t>并将操作结果通过</w:t>
      </w:r>
      <w:r w:rsidR="004870D7">
        <w:rPr>
          <w:rFonts w:hint="eastAsia"/>
        </w:rPr>
        <w:t>A/D</w:t>
      </w:r>
      <w:r w:rsidR="004870D7">
        <w:rPr>
          <w:rFonts w:hint="eastAsia"/>
        </w:rPr>
        <w:t>转换</w:t>
      </w:r>
      <w:r w:rsidR="004870D7">
        <w:t>读入</w:t>
      </w:r>
      <w:r w:rsidR="004870D7">
        <w:rPr>
          <w:rFonts w:hint="eastAsia"/>
        </w:rPr>
        <w:t>单片机</w:t>
      </w:r>
      <w:r w:rsidR="004870D7">
        <w:t>中</w:t>
      </w:r>
      <w:r w:rsidR="00A82DD8">
        <w:rPr>
          <w:rFonts w:hint="eastAsia"/>
        </w:rPr>
        <w:t>。</w:t>
      </w:r>
      <w:r w:rsidR="002740DD">
        <w:rPr>
          <w:rFonts w:hint="eastAsia"/>
        </w:rPr>
        <w:t>由于</w:t>
      </w:r>
      <w:r w:rsidR="00FB2F99">
        <w:rPr>
          <w:rFonts w:hint="eastAsia"/>
        </w:rPr>
        <w:t>本设计</w:t>
      </w:r>
      <w:r w:rsidR="00FB2F99">
        <w:t>主要针对</w:t>
      </w:r>
      <w:r w:rsidR="00FB2F99">
        <w:rPr>
          <w:rFonts w:hint="eastAsia"/>
        </w:rPr>
        <w:t>110KHZ</w:t>
      </w:r>
      <w:r w:rsidR="00FB2F99">
        <w:rPr>
          <w:rFonts w:hint="eastAsia"/>
        </w:rPr>
        <w:t>输入信号</w:t>
      </w:r>
      <w:r w:rsidR="002740DD">
        <w:rPr>
          <w:rFonts w:hint="eastAsia"/>
        </w:rPr>
        <w:t>进行</w:t>
      </w:r>
      <w:r w:rsidR="002740DD">
        <w:t>研究，</w:t>
      </w:r>
      <w:r w:rsidR="002740DD">
        <w:rPr>
          <w:rFonts w:hint="eastAsia"/>
        </w:rPr>
        <w:t>故</w:t>
      </w:r>
      <w:r w:rsidR="00B50788">
        <w:rPr>
          <w:rFonts w:hint="eastAsia"/>
        </w:rPr>
        <w:t>所有</w:t>
      </w:r>
      <w:r w:rsidR="002740DD">
        <w:t>实验</w:t>
      </w:r>
      <w:r w:rsidR="00B50788">
        <w:rPr>
          <w:rFonts w:hint="eastAsia"/>
        </w:rPr>
        <w:t>方案</w:t>
      </w:r>
      <w:r w:rsidR="002740DD">
        <w:t>都以该频率为基准进行设计</w:t>
      </w:r>
      <w:r w:rsidR="00B50788">
        <w:rPr>
          <w:rFonts w:hint="eastAsia"/>
        </w:rPr>
        <w:t>。</w:t>
      </w:r>
    </w:p>
    <w:p w:rsidR="0025542E" w:rsidRDefault="004D11CB" w:rsidP="004D11CB">
      <w:pPr>
        <w:pStyle w:val="30"/>
        <w:spacing w:line="415" w:lineRule="auto"/>
      </w:pPr>
      <w:bookmarkStart w:id="103" w:name="_Toc8340451"/>
      <w:r w:rsidRPr="004D11CB">
        <w:rPr>
          <w:rFonts w:hint="eastAsia"/>
        </w:rPr>
        <w:t>阻抗匹配控制模块需实现功能</w:t>
      </w:r>
      <w:r w:rsidRPr="004D11CB">
        <w:t>的介绍</w:t>
      </w:r>
      <w:bookmarkEnd w:id="103"/>
    </w:p>
    <w:p w:rsidR="00CB79D6" w:rsidRDefault="00FB2F99" w:rsidP="00FB2F99">
      <w:r>
        <w:rPr>
          <w:rFonts w:hint="eastAsia"/>
        </w:rPr>
        <w:t>本设计中的</w:t>
      </w:r>
      <w:r w:rsidR="00CD2D1B" w:rsidRPr="00CD2D1B">
        <w:rPr>
          <w:rFonts w:hint="eastAsia"/>
        </w:rPr>
        <w:t>阻抗匹配控制模块</w:t>
      </w:r>
      <w:r w:rsidR="00CD2D1B">
        <w:rPr>
          <w:rFonts w:hint="eastAsia"/>
        </w:rPr>
        <w:t>是</w:t>
      </w:r>
      <w:r w:rsidR="00CD2D1B">
        <w:t>该</w:t>
      </w:r>
      <w:r w:rsidR="00CD2D1B">
        <w:rPr>
          <w:rFonts w:hint="eastAsia"/>
        </w:rPr>
        <w:t>系统</w:t>
      </w:r>
      <w:r w:rsidR="00CD2D1B">
        <w:t>中的</w:t>
      </w:r>
      <w:r w:rsidR="00CD2D1B">
        <w:rPr>
          <w:rFonts w:hint="eastAsia"/>
        </w:rPr>
        <w:t>关键</w:t>
      </w:r>
      <w:r w:rsidR="00CD2D1B">
        <w:t>部分，</w:t>
      </w:r>
      <w:r w:rsidR="00CB79D6">
        <w:rPr>
          <w:rFonts w:hint="eastAsia"/>
        </w:rPr>
        <w:t>它</w:t>
      </w:r>
      <w:r w:rsidR="00CC64BA" w:rsidRPr="00CC64BA">
        <w:rPr>
          <w:rFonts w:hint="eastAsia"/>
        </w:rPr>
        <w:t>由多路可选电路结构组成</w:t>
      </w:r>
      <w:r w:rsidR="00CC64BA">
        <w:rPr>
          <w:rFonts w:hint="eastAsia"/>
        </w:rPr>
        <w:t>，</w:t>
      </w:r>
      <w:r w:rsidR="00CB79D6">
        <w:rPr>
          <w:rFonts w:hint="eastAsia"/>
        </w:rPr>
        <w:t>可以通过</w:t>
      </w:r>
      <w:r w:rsidR="00463752">
        <w:rPr>
          <w:rFonts w:hint="eastAsia"/>
        </w:rPr>
        <w:t>各路</w:t>
      </w:r>
      <w:r w:rsidR="00FD081F">
        <w:rPr>
          <w:rFonts w:hint="eastAsia"/>
        </w:rPr>
        <w:t>开关</w:t>
      </w:r>
      <w:r w:rsidR="00463752">
        <w:t>的状态选通不同的电路结构，</w:t>
      </w:r>
      <w:r w:rsidR="00D766B0">
        <w:rPr>
          <w:rFonts w:hint="eastAsia"/>
        </w:rPr>
        <w:t>其理论</w:t>
      </w:r>
      <w:r w:rsidR="00D766B0">
        <w:t>设计如下图</w:t>
      </w:r>
      <w:r w:rsidR="00D766B0">
        <w:rPr>
          <w:rFonts w:hint="eastAsia"/>
        </w:rPr>
        <w:t>1</w:t>
      </w:r>
      <w:r w:rsidR="00D766B0">
        <w:rPr>
          <w:rFonts w:hint="eastAsia"/>
        </w:rPr>
        <w:t>所示</w:t>
      </w:r>
      <w:r w:rsidR="00D766B0">
        <w:t>，</w:t>
      </w:r>
      <w:r w:rsidR="00FD081F">
        <w:rPr>
          <w:rFonts w:hint="eastAsia"/>
        </w:rPr>
        <w:t>从图中可以看到</w:t>
      </w:r>
      <w:r w:rsidR="00FD081F">
        <w:t>，该模块</w:t>
      </w:r>
      <w:r w:rsidR="00E31B57">
        <w:rPr>
          <w:rFonts w:hint="eastAsia"/>
        </w:rPr>
        <w:t>可以</w:t>
      </w:r>
      <w:r w:rsidR="00E31B57">
        <w:t>根据</w:t>
      </w:r>
      <w:r w:rsidR="00FD081F">
        <w:rPr>
          <w:rFonts w:hint="eastAsia"/>
        </w:rPr>
        <w:t>6</w:t>
      </w:r>
      <w:r w:rsidR="00FD081F">
        <w:rPr>
          <w:rFonts w:hint="eastAsia"/>
        </w:rPr>
        <w:t>个</w:t>
      </w:r>
      <w:r w:rsidR="00FD081F">
        <w:t>开关</w:t>
      </w:r>
      <w:r w:rsidR="00E31B57">
        <w:rPr>
          <w:rFonts w:hint="eastAsia"/>
        </w:rPr>
        <w:t>的</w:t>
      </w:r>
      <w:r w:rsidR="00E31B57">
        <w:t>状态</w:t>
      </w:r>
      <w:r w:rsidR="00CC64BA">
        <w:t>来</w:t>
      </w:r>
      <w:r w:rsidR="00CC64BA">
        <w:rPr>
          <w:rFonts w:hint="eastAsia"/>
        </w:rPr>
        <w:t>控制</w:t>
      </w:r>
      <w:r w:rsidR="00FD081F">
        <w:t>电路</w:t>
      </w:r>
      <w:r w:rsidR="00E31B57">
        <w:rPr>
          <w:rFonts w:hint="eastAsia"/>
        </w:rPr>
        <w:t>的</w:t>
      </w:r>
      <w:r w:rsidR="00E31B57">
        <w:t>结构</w:t>
      </w:r>
      <w:r w:rsidR="00FD081F">
        <w:t>，</w:t>
      </w:r>
      <w:r w:rsidR="00D766B0">
        <w:rPr>
          <w:rFonts w:hint="eastAsia"/>
        </w:rPr>
        <w:t>例如</w:t>
      </w:r>
      <w:r w:rsidR="00E50DE3">
        <w:rPr>
          <w:rFonts w:hint="eastAsia"/>
        </w:rPr>
        <w:t>若</w:t>
      </w:r>
      <w:r w:rsidR="006148D0">
        <w:rPr>
          <w:rFonts w:hint="eastAsia"/>
        </w:rPr>
        <w:t>关闭</w:t>
      </w:r>
      <w:r w:rsidR="006148D0">
        <w:t>开关</w:t>
      </w:r>
      <w:r w:rsidR="006148D0">
        <w:rPr>
          <w:rFonts w:hint="eastAsia"/>
        </w:rPr>
        <w:t>2</w:t>
      </w:r>
      <w:r w:rsidR="006148D0">
        <w:rPr>
          <w:rFonts w:hint="eastAsia"/>
        </w:rPr>
        <w:t>和</w:t>
      </w:r>
      <w:r w:rsidR="006148D0">
        <w:t>开关</w:t>
      </w:r>
      <w:r w:rsidR="006148D0">
        <w:rPr>
          <w:rFonts w:hint="eastAsia"/>
        </w:rPr>
        <w:t>4</w:t>
      </w:r>
      <w:r w:rsidR="006148D0">
        <w:rPr>
          <w:rFonts w:hint="eastAsia"/>
        </w:rPr>
        <w:t>，</w:t>
      </w:r>
      <w:r w:rsidR="009B0CB7">
        <w:rPr>
          <w:rFonts w:hint="eastAsia"/>
        </w:rPr>
        <w:t>其他</w:t>
      </w:r>
      <w:r w:rsidR="009B0CB7">
        <w:t>都打开，</w:t>
      </w:r>
      <w:r w:rsidR="00E00EE0">
        <w:rPr>
          <w:rFonts w:hint="eastAsia"/>
        </w:rPr>
        <w:t>则</w:t>
      </w:r>
      <w:r w:rsidR="00E00EE0">
        <w:t>选通电感电容电路，如下图</w:t>
      </w:r>
      <w:r w:rsidR="00E00EE0">
        <w:rPr>
          <w:rFonts w:hint="eastAsia"/>
        </w:rPr>
        <w:t>2</w:t>
      </w:r>
      <w:r w:rsidR="00E00EE0">
        <w:rPr>
          <w:rFonts w:hint="eastAsia"/>
        </w:rPr>
        <w:t>所示</w:t>
      </w:r>
      <w:r w:rsidR="00E00EE0">
        <w:t>。</w:t>
      </w:r>
      <w:r w:rsidR="007A5FCE">
        <w:rPr>
          <w:rFonts w:hint="eastAsia"/>
        </w:rPr>
        <w:t>根据</w:t>
      </w:r>
      <w:r w:rsidR="007A5FCE">
        <w:t>设计需要，</w:t>
      </w:r>
      <w:r w:rsidR="008B3AC3">
        <w:rPr>
          <w:rFonts w:hint="eastAsia"/>
        </w:rPr>
        <w:t>本</w:t>
      </w:r>
      <w:r w:rsidR="007A5FCE">
        <w:rPr>
          <w:rFonts w:hint="eastAsia"/>
        </w:rPr>
        <w:t>模块共有</w:t>
      </w:r>
      <w:r w:rsidR="007A5FCE">
        <w:t>8</w:t>
      </w:r>
      <w:r w:rsidR="007A5FCE">
        <w:t>种</w:t>
      </w:r>
      <w:r w:rsidR="008B3AC3">
        <w:rPr>
          <w:rFonts w:hint="eastAsia"/>
        </w:rPr>
        <w:t>有效</w:t>
      </w:r>
      <w:r w:rsidR="008B3AC3">
        <w:t>电路结构，</w:t>
      </w:r>
      <w:r w:rsidR="007A5FCE">
        <w:rPr>
          <w:rFonts w:hint="eastAsia"/>
        </w:rPr>
        <w:t>发送端</w:t>
      </w:r>
      <w:r w:rsidR="007A5FCE">
        <w:t>和接收端各有四种结构，发送端结构选通方法</w:t>
      </w:r>
      <w:r w:rsidR="007A5FCE">
        <w:rPr>
          <w:rFonts w:hint="eastAsia"/>
        </w:rPr>
        <w:t>分别为</w:t>
      </w:r>
      <w:r w:rsidR="007A5FCE">
        <w:t>关闭</w:t>
      </w:r>
      <w:r w:rsidR="007A5FCE" w:rsidRPr="007A5FCE">
        <w:rPr>
          <w:rFonts w:hint="eastAsia"/>
        </w:rPr>
        <w:t>开关</w:t>
      </w:r>
      <w:r w:rsidR="007A5FCE" w:rsidRPr="007A5FCE">
        <w:rPr>
          <w:rFonts w:hint="eastAsia"/>
        </w:rPr>
        <w:t>2</w:t>
      </w:r>
      <w:r w:rsidR="007A5FCE" w:rsidRPr="007A5FCE">
        <w:rPr>
          <w:rFonts w:hint="eastAsia"/>
        </w:rPr>
        <w:t>和开关</w:t>
      </w:r>
      <w:r w:rsidR="007A5FCE" w:rsidRPr="007A5FCE">
        <w:rPr>
          <w:rFonts w:hint="eastAsia"/>
        </w:rPr>
        <w:t>4</w:t>
      </w:r>
      <w:r w:rsidR="007A5FCE">
        <w:rPr>
          <w:rFonts w:hint="eastAsia"/>
        </w:rPr>
        <w:t>，</w:t>
      </w:r>
      <w:r w:rsidR="007A5FCE">
        <w:t>关闭开关</w:t>
      </w:r>
      <w:r w:rsidR="007A5FCE">
        <w:rPr>
          <w:rFonts w:hint="eastAsia"/>
        </w:rPr>
        <w:t>3</w:t>
      </w:r>
      <w:r w:rsidR="007A5FCE">
        <w:rPr>
          <w:rFonts w:hint="eastAsia"/>
        </w:rPr>
        <w:t>和</w:t>
      </w:r>
      <w:r w:rsidR="007A5FCE">
        <w:t>开关</w:t>
      </w:r>
      <w:r w:rsidR="007A5FCE">
        <w:rPr>
          <w:rFonts w:hint="eastAsia"/>
        </w:rPr>
        <w:t>4</w:t>
      </w:r>
      <w:r w:rsidR="007A5FCE">
        <w:rPr>
          <w:rFonts w:hint="eastAsia"/>
        </w:rPr>
        <w:t>，</w:t>
      </w:r>
      <w:r w:rsidR="007A5FCE">
        <w:t>关闭开关</w:t>
      </w:r>
      <w:r w:rsidR="007A5FCE">
        <w:rPr>
          <w:rFonts w:hint="eastAsia"/>
        </w:rPr>
        <w:t>1</w:t>
      </w:r>
      <w:r w:rsidR="007A5FCE">
        <w:rPr>
          <w:rFonts w:hint="eastAsia"/>
        </w:rPr>
        <w:t>和</w:t>
      </w:r>
      <w:r w:rsidR="007A5FCE">
        <w:t>开关</w:t>
      </w:r>
      <w:r w:rsidR="005100B7">
        <w:rPr>
          <w:rFonts w:hint="eastAsia"/>
        </w:rPr>
        <w:t>5</w:t>
      </w:r>
      <w:r w:rsidR="005100B7">
        <w:rPr>
          <w:rFonts w:hint="eastAsia"/>
        </w:rPr>
        <w:t>，</w:t>
      </w:r>
      <w:r w:rsidR="005100B7">
        <w:t>关闭</w:t>
      </w:r>
      <w:r w:rsidR="005100B7">
        <w:rPr>
          <w:rFonts w:hint="eastAsia"/>
        </w:rPr>
        <w:t>开关</w:t>
      </w:r>
      <w:r w:rsidR="005100B7">
        <w:rPr>
          <w:rFonts w:hint="eastAsia"/>
        </w:rPr>
        <w:t>1</w:t>
      </w:r>
      <w:r w:rsidR="005100B7">
        <w:rPr>
          <w:rFonts w:hint="eastAsia"/>
        </w:rPr>
        <w:t>和</w:t>
      </w:r>
      <w:r w:rsidR="005100B7">
        <w:t>开关</w:t>
      </w:r>
      <w:r w:rsidR="005100B7">
        <w:rPr>
          <w:rFonts w:hint="eastAsia"/>
        </w:rPr>
        <w:t>6</w:t>
      </w:r>
      <w:r w:rsidR="00B35E56">
        <w:rPr>
          <w:rFonts w:hint="eastAsia"/>
        </w:rPr>
        <w:t>，</w:t>
      </w:r>
      <w:r w:rsidR="00B35E56">
        <w:t>接收端结构</w:t>
      </w:r>
      <w:r w:rsidR="00B35E56">
        <w:rPr>
          <w:rFonts w:hint="eastAsia"/>
        </w:rPr>
        <w:t>选通</w:t>
      </w:r>
      <w:r w:rsidR="00B35E56">
        <w:t>方法分别为</w:t>
      </w:r>
      <w:r w:rsidR="00885076">
        <w:rPr>
          <w:rFonts w:hint="eastAsia"/>
        </w:rPr>
        <w:t>关闭</w:t>
      </w:r>
      <w:r w:rsidR="001E0D27">
        <w:rPr>
          <w:rFonts w:hint="eastAsia"/>
        </w:rPr>
        <w:t>开关</w:t>
      </w:r>
      <w:r w:rsidR="001E0D27">
        <w:rPr>
          <w:rFonts w:hint="eastAsia"/>
        </w:rPr>
        <w:t>1</w:t>
      </w:r>
      <w:r w:rsidR="001E0D27">
        <w:rPr>
          <w:rFonts w:hint="eastAsia"/>
        </w:rPr>
        <w:t>和</w:t>
      </w:r>
      <w:r w:rsidR="001E0D27">
        <w:t>开关</w:t>
      </w:r>
      <w:r w:rsidR="001E0D27">
        <w:rPr>
          <w:rFonts w:hint="eastAsia"/>
        </w:rPr>
        <w:t>5</w:t>
      </w:r>
      <w:r w:rsidR="001E0D27">
        <w:rPr>
          <w:rFonts w:hint="eastAsia"/>
        </w:rPr>
        <w:t>，</w:t>
      </w:r>
      <w:r w:rsidR="001E0D27">
        <w:t>关闭开关</w:t>
      </w:r>
      <w:r w:rsidR="001E0D27">
        <w:rPr>
          <w:rFonts w:hint="eastAsia"/>
        </w:rPr>
        <w:t>1</w:t>
      </w:r>
      <w:r w:rsidR="001E0D27">
        <w:rPr>
          <w:rFonts w:hint="eastAsia"/>
        </w:rPr>
        <w:t>和</w:t>
      </w:r>
      <w:r w:rsidR="001E0D27">
        <w:t>开关</w:t>
      </w:r>
      <w:r w:rsidR="001E0D27">
        <w:rPr>
          <w:rFonts w:hint="eastAsia"/>
        </w:rPr>
        <w:t>6</w:t>
      </w:r>
      <w:r w:rsidR="001E0D27">
        <w:rPr>
          <w:rFonts w:hint="eastAsia"/>
        </w:rPr>
        <w:t>，</w:t>
      </w:r>
      <w:r w:rsidR="001E0D27">
        <w:t>关闭开关</w:t>
      </w:r>
      <w:r w:rsidR="00CF47FD">
        <w:rPr>
          <w:rFonts w:hint="eastAsia"/>
        </w:rPr>
        <w:t>2</w:t>
      </w:r>
      <w:r w:rsidR="00CF47FD">
        <w:rPr>
          <w:rFonts w:hint="eastAsia"/>
        </w:rPr>
        <w:t>和</w:t>
      </w:r>
      <w:r w:rsidR="00CF47FD">
        <w:t>开关</w:t>
      </w:r>
      <w:r w:rsidR="00CF47FD">
        <w:rPr>
          <w:rFonts w:hint="eastAsia"/>
        </w:rPr>
        <w:t>4</w:t>
      </w:r>
      <w:r w:rsidR="00CF47FD">
        <w:rPr>
          <w:rFonts w:hint="eastAsia"/>
        </w:rPr>
        <w:t>，</w:t>
      </w:r>
      <w:r w:rsidR="00CF47FD">
        <w:t>关闭开关</w:t>
      </w:r>
      <w:r w:rsidR="00CF47FD">
        <w:rPr>
          <w:rFonts w:hint="eastAsia"/>
        </w:rPr>
        <w:t>3</w:t>
      </w:r>
      <w:r w:rsidR="00CF47FD">
        <w:rPr>
          <w:rFonts w:hint="eastAsia"/>
        </w:rPr>
        <w:t>和</w:t>
      </w:r>
      <w:r w:rsidR="00CF47FD">
        <w:t>开关</w:t>
      </w:r>
      <w:r w:rsidR="00A01E08">
        <w:rPr>
          <w:rFonts w:hint="eastAsia"/>
        </w:rPr>
        <w:t>4</w:t>
      </w:r>
      <w:r w:rsidR="00A01E08">
        <w:rPr>
          <w:rFonts w:hint="eastAsia"/>
        </w:rPr>
        <w:t>。</w:t>
      </w:r>
    </w:p>
    <w:p w:rsidR="00370093" w:rsidRDefault="00B22B23" w:rsidP="00C839F8">
      <w:pPr>
        <w:jc w:val="center"/>
      </w:pPr>
      <w:r>
        <w:object w:dxaOrig="3358" w:dyaOrig="1984">
          <v:shape id="_x0000_i1128" type="#_x0000_t75" style="width:212.65pt;height:125.7pt" o:ole="">
            <v:imagedata r:id="rId287" o:title=""/>
          </v:shape>
          <o:OLEObject Type="Embed" ProgID="Visio.Drawing.11" ShapeID="_x0000_i1128" DrawAspect="Content" ObjectID="_1620549509" r:id="rId288"/>
        </w:object>
      </w:r>
    </w:p>
    <w:p w:rsidR="00E00EE0" w:rsidRDefault="00504860" w:rsidP="00C839F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 w:rsidR="004F672B">
        <w:t xml:space="preserve"> </w:t>
      </w:r>
      <w:r w:rsidR="004F672B">
        <w:rPr>
          <w:rFonts w:hint="eastAsia"/>
        </w:rPr>
        <w:t>阻抗匹配</w:t>
      </w:r>
      <w:r w:rsidR="004F672B">
        <w:t>设计图</w:t>
      </w:r>
    </w:p>
    <w:p w:rsidR="0013423D" w:rsidRDefault="0013423D" w:rsidP="00E574BF">
      <w:pPr>
        <w:jc w:val="center"/>
      </w:pPr>
    </w:p>
    <w:p w:rsidR="004E5658" w:rsidRDefault="004E5658" w:rsidP="004E5658">
      <w:pPr>
        <w:jc w:val="center"/>
      </w:pPr>
      <w:r>
        <w:object w:dxaOrig="3089" w:dyaOrig="1360">
          <v:shape id="_x0000_i1129" type="#_x0000_t75" style="width:169.4pt;height:74.5pt" o:ole="">
            <v:imagedata r:id="rId289" o:title=""/>
          </v:shape>
          <o:OLEObject Type="Embed" ProgID="Visio.Drawing.11" ShapeID="_x0000_i1129" DrawAspect="Content" ObjectID="_1620549510" r:id="rId290"/>
        </w:object>
      </w:r>
    </w:p>
    <w:p w:rsidR="00E574BF" w:rsidRDefault="00E574BF" w:rsidP="00E574B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rPr>
          <w:rFonts w:hint="eastAsia"/>
        </w:rPr>
        <w:t>选通示例</w:t>
      </w:r>
      <w:r>
        <w:t>图</w:t>
      </w:r>
    </w:p>
    <w:p w:rsidR="004E5658" w:rsidRDefault="004E5658" w:rsidP="00E574BF">
      <w:pPr>
        <w:jc w:val="center"/>
      </w:pPr>
    </w:p>
    <w:p w:rsidR="00A65CFA" w:rsidRPr="00621113" w:rsidRDefault="00A65CFA">
      <w:pPr>
        <w:pStyle w:val="20"/>
        <w:rPr>
          <w:rFonts w:ascii="Times New Roman" w:hAnsi="Times New Roman"/>
          <w:szCs w:val="30"/>
        </w:rPr>
      </w:pPr>
      <w:bookmarkStart w:id="104" w:name="_Toc8340452"/>
      <w:r w:rsidRPr="00621113">
        <w:rPr>
          <w:rFonts w:ascii="Times New Roman" w:hAnsi="Times New Roman"/>
          <w:bCs w:val="0"/>
          <w:szCs w:val="30"/>
        </w:rPr>
        <w:t>本章小结</w:t>
      </w:r>
      <w:bookmarkEnd w:id="104"/>
    </w:p>
    <w:p w:rsidR="00142F32" w:rsidRDefault="00B05533" w:rsidP="00915BDC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首先本章</w:t>
      </w:r>
      <w:r>
        <w:rPr>
          <w:sz w:val="24"/>
        </w:rPr>
        <w:t>介绍了</w:t>
      </w:r>
    </w:p>
    <w:p w:rsidR="00142F32" w:rsidRDefault="00142F32" w:rsidP="00915BDC">
      <w:pPr>
        <w:spacing w:line="360" w:lineRule="auto"/>
        <w:ind w:firstLine="420"/>
        <w:rPr>
          <w:sz w:val="24"/>
        </w:rPr>
      </w:pPr>
    </w:p>
    <w:p w:rsidR="00915BDC" w:rsidRPr="00915BDC" w:rsidRDefault="00915BDC" w:rsidP="00915BDC">
      <w:pPr>
        <w:spacing w:line="360" w:lineRule="auto"/>
        <w:ind w:firstLine="420"/>
        <w:rPr>
          <w:color w:val="FF0000"/>
          <w:sz w:val="24"/>
        </w:rPr>
      </w:pPr>
      <w:r w:rsidRPr="00915BDC">
        <w:rPr>
          <w:rFonts w:hint="eastAsia"/>
          <w:color w:val="FF0000"/>
          <w:sz w:val="24"/>
        </w:rPr>
        <w:t>概述了压电效应与压电方程并分析</w:t>
      </w:r>
      <w:r w:rsidRPr="00915BDC">
        <w:rPr>
          <w:rFonts w:hint="eastAsia"/>
          <w:color w:val="FF0000"/>
          <w:sz w:val="24"/>
        </w:rPr>
        <w:t>PZT</w:t>
      </w:r>
      <w:r w:rsidRPr="00915BDC">
        <w:rPr>
          <w:rFonts w:hint="eastAsia"/>
          <w:color w:val="FF0000"/>
          <w:sz w:val="24"/>
        </w:rPr>
        <w:t>晶体的压电常数矩阵，介绍了压电振子的振动模式与支承形式。</w:t>
      </w:r>
    </w:p>
    <w:p w:rsidR="00915BDC" w:rsidRPr="00915BDC" w:rsidRDefault="00915BDC" w:rsidP="00915BDC">
      <w:pPr>
        <w:spacing w:line="360" w:lineRule="auto"/>
        <w:ind w:firstLine="420"/>
        <w:rPr>
          <w:color w:val="FF0000"/>
          <w:sz w:val="24"/>
        </w:rPr>
      </w:pPr>
      <w:r w:rsidRPr="00915BDC">
        <w:rPr>
          <w:rFonts w:hint="eastAsia"/>
          <w:color w:val="FF0000"/>
          <w:sz w:val="24"/>
        </w:rPr>
        <w:t>2</w:t>
      </w:r>
      <w:r w:rsidRPr="00915BDC">
        <w:rPr>
          <w:rFonts w:hint="eastAsia"/>
          <w:color w:val="FF0000"/>
          <w:sz w:val="24"/>
        </w:rPr>
        <w:t>．对悬臂梁式的振动结构进行理论研究，并分析悬臂梁式能量采集器件固有频率及其影响因素。</w:t>
      </w:r>
    </w:p>
    <w:p w:rsidR="00915BDC" w:rsidRPr="00915BDC" w:rsidRDefault="00915BDC" w:rsidP="00915BDC">
      <w:pPr>
        <w:spacing w:line="360" w:lineRule="auto"/>
        <w:ind w:firstLine="420"/>
        <w:rPr>
          <w:color w:val="FF0000"/>
          <w:sz w:val="24"/>
        </w:rPr>
      </w:pPr>
      <w:r w:rsidRPr="00915BDC">
        <w:rPr>
          <w:rFonts w:hint="eastAsia"/>
          <w:color w:val="FF0000"/>
          <w:sz w:val="24"/>
        </w:rPr>
        <w:t>3</w:t>
      </w:r>
      <w:r w:rsidRPr="00915BDC">
        <w:rPr>
          <w:rFonts w:hint="eastAsia"/>
          <w:color w:val="FF0000"/>
          <w:sz w:val="24"/>
        </w:rPr>
        <w:t>．提出了一种波纹状的压电能量采集结构，对其构造进行详细解释与分析，并简化该结构方便后续制备能量采集器件进行测试与分析。</w:t>
      </w:r>
    </w:p>
    <w:p w:rsidR="00B05533" w:rsidRDefault="00D04C51" w:rsidP="00A65CFA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本</w:t>
      </w:r>
      <w:r w:rsidR="00C4610D">
        <w:rPr>
          <w:rFonts w:hint="eastAsia"/>
          <w:sz w:val="24"/>
        </w:rPr>
        <w:t>课题</w:t>
      </w:r>
      <w:r>
        <w:rPr>
          <w:sz w:val="24"/>
        </w:rPr>
        <w:t>遇到的几个难点，</w:t>
      </w:r>
      <w:r w:rsidR="00C4610D">
        <w:rPr>
          <w:rFonts w:hint="eastAsia"/>
          <w:sz w:val="24"/>
        </w:rPr>
        <w:t>主要介绍了实验</w:t>
      </w:r>
      <w:r w:rsidR="00C4610D">
        <w:rPr>
          <w:sz w:val="24"/>
        </w:rPr>
        <w:t>过程中几个关键</w:t>
      </w:r>
      <w:r w:rsidR="00C4610D">
        <w:rPr>
          <w:rFonts w:hint="eastAsia"/>
          <w:sz w:val="24"/>
        </w:rPr>
        <w:t>问题</w:t>
      </w:r>
      <w:r w:rsidR="0079102D">
        <w:rPr>
          <w:rFonts w:hint="eastAsia"/>
          <w:sz w:val="24"/>
        </w:rPr>
        <w:t>及其对应</w:t>
      </w:r>
      <w:r w:rsidR="0079102D">
        <w:rPr>
          <w:sz w:val="24"/>
        </w:rPr>
        <w:t>的</w:t>
      </w:r>
      <w:r w:rsidR="00C4610D">
        <w:rPr>
          <w:sz w:val="24"/>
        </w:rPr>
        <w:t>解决方法。</w:t>
      </w:r>
    </w:p>
    <w:p w:rsidR="00C4610D" w:rsidRDefault="004B65A0" w:rsidP="00A65CFA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然后</w:t>
      </w:r>
      <w:r w:rsidR="00087304">
        <w:rPr>
          <w:rFonts w:hint="eastAsia"/>
          <w:sz w:val="24"/>
        </w:rPr>
        <w:t>概述</w:t>
      </w:r>
      <w:r w:rsidR="00087304">
        <w:rPr>
          <w:sz w:val="24"/>
        </w:rPr>
        <w:t>性地</w:t>
      </w:r>
      <w:r w:rsidR="0095640A">
        <w:rPr>
          <w:rFonts w:hint="eastAsia"/>
          <w:sz w:val="24"/>
        </w:rPr>
        <w:t>介绍了</w:t>
      </w:r>
      <w:r w:rsidR="00087304">
        <w:rPr>
          <w:rFonts w:hint="eastAsia"/>
          <w:sz w:val="24"/>
        </w:rPr>
        <w:t>本课题的</w:t>
      </w:r>
      <w:r w:rsidR="00087304">
        <w:rPr>
          <w:sz w:val="24"/>
        </w:rPr>
        <w:t>系统结构</w:t>
      </w:r>
      <w:r w:rsidR="00087304">
        <w:rPr>
          <w:rFonts w:hint="eastAsia"/>
          <w:sz w:val="24"/>
        </w:rPr>
        <w:t>，</w:t>
      </w:r>
      <w:r w:rsidR="00087304">
        <w:rPr>
          <w:sz w:val="24"/>
        </w:rPr>
        <w:t>主要对</w:t>
      </w:r>
      <w:r w:rsidR="00087304">
        <w:rPr>
          <w:rFonts w:hint="eastAsia"/>
          <w:sz w:val="24"/>
        </w:rPr>
        <w:t>系统的</w:t>
      </w:r>
      <w:r w:rsidR="00087304">
        <w:rPr>
          <w:sz w:val="24"/>
        </w:rPr>
        <w:t>组成模块和各个模块的位置进行了概述</w:t>
      </w:r>
      <w:r w:rsidR="00087304">
        <w:rPr>
          <w:rFonts w:hint="eastAsia"/>
          <w:sz w:val="24"/>
        </w:rPr>
        <w:t>，</w:t>
      </w:r>
      <w:r w:rsidR="00E803E6">
        <w:rPr>
          <w:rFonts w:hint="eastAsia"/>
          <w:sz w:val="24"/>
        </w:rPr>
        <w:t>接着</w:t>
      </w:r>
      <w:r w:rsidR="00087304">
        <w:rPr>
          <w:rFonts w:hint="eastAsia"/>
          <w:sz w:val="24"/>
        </w:rPr>
        <w:t>简述</w:t>
      </w:r>
      <w:r w:rsidR="00087304">
        <w:rPr>
          <w:sz w:val="24"/>
        </w:rPr>
        <w:t>了系统的</w:t>
      </w:r>
      <w:r w:rsidR="00087304">
        <w:rPr>
          <w:rFonts w:hint="eastAsia"/>
          <w:sz w:val="24"/>
        </w:rPr>
        <w:t>整个</w:t>
      </w:r>
      <w:r w:rsidR="00087304">
        <w:rPr>
          <w:sz w:val="24"/>
        </w:rPr>
        <w:t>工作流程</w:t>
      </w:r>
      <w:r w:rsidR="00E803E6">
        <w:rPr>
          <w:rFonts w:hint="eastAsia"/>
          <w:sz w:val="24"/>
        </w:rPr>
        <w:t>，</w:t>
      </w:r>
      <w:r w:rsidR="00E803E6">
        <w:rPr>
          <w:sz w:val="24"/>
        </w:rPr>
        <w:t>包括模块间</w:t>
      </w:r>
      <w:r w:rsidR="0034246F">
        <w:rPr>
          <w:rFonts w:hint="eastAsia"/>
          <w:sz w:val="24"/>
        </w:rPr>
        <w:t>之间</w:t>
      </w:r>
      <w:r w:rsidR="0034246F">
        <w:rPr>
          <w:sz w:val="24"/>
        </w:rPr>
        <w:t>的通信关系</w:t>
      </w:r>
      <w:r w:rsidR="00087304">
        <w:rPr>
          <w:rFonts w:hint="eastAsia"/>
          <w:sz w:val="24"/>
        </w:rPr>
        <w:t>。</w:t>
      </w:r>
    </w:p>
    <w:p w:rsidR="00946496" w:rsidRPr="001F33BE" w:rsidRDefault="00946496" w:rsidP="00A65CFA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最后，</w:t>
      </w:r>
      <w:r>
        <w:rPr>
          <w:sz w:val="24"/>
        </w:rPr>
        <w:t>介绍了</w:t>
      </w:r>
      <w:r>
        <w:rPr>
          <w:rFonts w:hint="eastAsia"/>
          <w:sz w:val="24"/>
        </w:rPr>
        <w:t>本系统各个模块</w:t>
      </w:r>
      <w:r>
        <w:rPr>
          <w:sz w:val="24"/>
        </w:rPr>
        <w:t>的功能，主要介绍了</w:t>
      </w:r>
      <w:r w:rsidRPr="00946496">
        <w:rPr>
          <w:rFonts w:hint="eastAsia"/>
          <w:sz w:val="24"/>
        </w:rPr>
        <w:t>直流电力线载波通信监测模块</w:t>
      </w:r>
      <w:r>
        <w:rPr>
          <w:rFonts w:hint="eastAsia"/>
          <w:sz w:val="24"/>
        </w:rPr>
        <w:t>和</w:t>
      </w:r>
      <w:r w:rsidRPr="00946496">
        <w:rPr>
          <w:rFonts w:hint="eastAsia"/>
          <w:sz w:val="24"/>
        </w:rPr>
        <w:t>阻抗匹配控制模块</w:t>
      </w:r>
      <w:r>
        <w:rPr>
          <w:rFonts w:hint="eastAsia"/>
          <w:sz w:val="24"/>
        </w:rPr>
        <w:t>需要</w:t>
      </w:r>
      <w:r>
        <w:rPr>
          <w:sz w:val="24"/>
        </w:rPr>
        <w:t>实现的功能</w:t>
      </w:r>
      <w:r w:rsidR="00A53727">
        <w:rPr>
          <w:rFonts w:hint="eastAsia"/>
          <w:sz w:val="24"/>
        </w:rPr>
        <w:t>，</w:t>
      </w:r>
      <w:r w:rsidR="00A53727">
        <w:rPr>
          <w:sz w:val="24"/>
        </w:rPr>
        <w:t>同时介绍了一些</w:t>
      </w:r>
      <w:r w:rsidR="00FB6255">
        <w:rPr>
          <w:rFonts w:hint="eastAsia"/>
          <w:sz w:val="24"/>
        </w:rPr>
        <w:t>实验过程</w:t>
      </w:r>
      <w:r w:rsidR="00FB6255">
        <w:rPr>
          <w:sz w:val="24"/>
        </w:rPr>
        <w:t>中的</w:t>
      </w:r>
      <w:r w:rsidR="00A53727">
        <w:rPr>
          <w:sz w:val="24"/>
        </w:rPr>
        <w:t>实现</w:t>
      </w:r>
      <w:r w:rsidR="00A53727">
        <w:rPr>
          <w:rFonts w:hint="eastAsia"/>
          <w:sz w:val="24"/>
        </w:rPr>
        <w:t>细节</w:t>
      </w:r>
      <w:r w:rsidR="00A53727">
        <w:rPr>
          <w:sz w:val="24"/>
        </w:rPr>
        <w:t>。</w:t>
      </w:r>
    </w:p>
    <w:p w:rsidR="001762E7" w:rsidRPr="009F4C72" w:rsidRDefault="001762E7" w:rsidP="00A65CFA">
      <w:pPr>
        <w:pStyle w:val="a6"/>
        <w:ind w:firstLine="480"/>
        <w:rPr>
          <w:color w:val="FF0000"/>
        </w:rPr>
        <w:sectPr w:rsidR="001762E7" w:rsidRPr="009F4C72" w:rsidSect="004B5F9C">
          <w:headerReference w:type="default" r:id="rId291"/>
          <w:pgSz w:w="11906" w:h="16838" w:code="9"/>
          <w:pgMar w:top="1134" w:right="1134" w:bottom="1134" w:left="1134" w:header="850" w:footer="992" w:gutter="0"/>
          <w:cols w:space="425"/>
          <w:docGrid w:type="lines" w:linePitch="312"/>
        </w:sectPr>
      </w:pPr>
    </w:p>
    <w:p w:rsidR="00173543" w:rsidRPr="00335CF4" w:rsidRDefault="00173543" w:rsidP="005C2D53">
      <w:pPr>
        <w:pStyle w:val="1"/>
        <w:numPr>
          <w:ilvl w:val="0"/>
          <w:numId w:val="0"/>
        </w:numPr>
        <w:rPr>
          <w:sz w:val="24"/>
        </w:rPr>
      </w:pPr>
    </w:p>
    <w:sectPr w:rsidR="00173543" w:rsidRPr="00335CF4" w:rsidSect="00D43F57">
      <w:headerReference w:type="default" r:id="rId292"/>
      <w:pgSz w:w="11906" w:h="16838" w:code="9"/>
      <w:pgMar w:top="1134" w:right="1134" w:bottom="1134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84999" w:rsidRDefault="00A84999">
      <w:r>
        <w:separator/>
      </w:r>
    </w:p>
  </w:endnote>
  <w:endnote w:type="continuationSeparator" w:id="0">
    <w:p w:rsidR="00A84999" w:rsidRDefault="00A849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ڌ嬳ans-serif">
    <w:altName w:val="宋体"/>
    <w:charset w:val="86"/>
    <w:family w:val="roman"/>
    <w:pitch w:val="default"/>
    <w:sig w:usb0="00000000" w:usb1="00000000" w:usb2="0000001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D5A08" w:rsidRDefault="006D5A08" w:rsidP="00556BB9">
    <w:pPr>
      <w:framePr w:wrap="around" w:vAnchor="text" w:hAnchor="page" w:x="5881" w:y="37"/>
      <w:jc w:val="center"/>
    </w:pPr>
    <w:r>
      <w:fldChar w:fldCharType="begin"/>
    </w:r>
    <w:r>
      <w:instrText xml:space="preserve">PAGE  </w:instrText>
    </w:r>
    <w:r>
      <w:fldChar w:fldCharType="separate"/>
    </w:r>
    <w:r w:rsidR="00B4414D">
      <w:rPr>
        <w:noProof/>
      </w:rPr>
      <w:t>7</w:t>
    </w:r>
    <w:r>
      <w:fldChar w:fldCharType="end"/>
    </w:r>
  </w:p>
  <w:p w:rsidR="006D5A08" w:rsidRPr="00556BB9" w:rsidRDefault="006D5A08" w:rsidP="00556BB9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84999" w:rsidRDefault="00A84999">
      <w:r>
        <w:separator/>
      </w:r>
    </w:p>
  </w:footnote>
  <w:footnote w:type="continuationSeparator" w:id="0">
    <w:p w:rsidR="00A84999" w:rsidRDefault="00A8499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D5A08" w:rsidRPr="00712F18" w:rsidRDefault="006D5A08" w:rsidP="00D43F57">
    <w:pPr>
      <w:tabs>
        <w:tab w:val="right" w:pos="0"/>
        <w:tab w:val="right" w:pos="9540"/>
      </w:tabs>
      <w:rPr>
        <w:u w:val="single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D5A08" w:rsidRPr="001F20A2" w:rsidRDefault="006D5A08" w:rsidP="001F20A2">
    <w:pPr>
      <w:tabs>
        <w:tab w:val="right" w:pos="0"/>
        <w:tab w:val="right" w:pos="9540"/>
      </w:tabs>
      <w:rPr>
        <w:u w:val="single"/>
      </w:rPr>
    </w:pPr>
    <w:r w:rsidRPr="00DA5BB2">
      <w:rPr>
        <w:rFonts w:hint="eastAsia"/>
        <w:color w:val="666666"/>
        <w:position w:val="4"/>
        <w:u w:val="single"/>
      </w:rPr>
      <w:t>南京邮电大学硕士研究生学位论文</w:t>
    </w:r>
    <w:r w:rsidRPr="00712F18">
      <w:rPr>
        <w:color w:val="666666"/>
        <w:u w:val="single"/>
      </w:rPr>
      <w:tab/>
    </w:r>
    <w:r w:rsidRPr="00DA5BB2">
      <w:rPr>
        <w:color w:val="666666"/>
        <w:position w:val="4"/>
        <w:u w:val="single"/>
      </w:rPr>
      <w:fldChar w:fldCharType="begin"/>
    </w:r>
    <w:r w:rsidRPr="00DA5BB2">
      <w:rPr>
        <w:color w:val="666666"/>
        <w:position w:val="4"/>
        <w:u w:val="single"/>
      </w:rPr>
      <w:instrText xml:space="preserve"> STYLEREF  "</w:instrText>
    </w:r>
    <w:r w:rsidRPr="00DA5BB2">
      <w:rPr>
        <w:color w:val="666666"/>
        <w:position w:val="4"/>
        <w:u w:val="single"/>
      </w:rPr>
      <w:instrText>标题</w:instrText>
    </w:r>
    <w:r w:rsidRPr="00DA5BB2">
      <w:rPr>
        <w:color w:val="666666"/>
        <w:position w:val="4"/>
        <w:u w:val="single"/>
      </w:rPr>
      <w:instrText xml:space="preserve"> 1" \n  \* MERGEFORMAT </w:instrText>
    </w:r>
    <w:r w:rsidRPr="00DA5BB2">
      <w:rPr>
        <w:color w:val="666666"/>
        <w:position w:val="4"/>
        <w:u w:val="single"/>
      </w:rPr>
      <w:fldChar w:fldCharType="separate"/>
    </w:r>
    <w:r w:rsidR="00B4414D">
      <w:rPr>
        <w:rFonts w:hint="eastAsia"/>
        <w:noProof/>
        <w:color w:val="666666"/>
        <w:position w:val="4"/>
        <w:u w:val="single"/>
      </w:rPr>
      <w:t>第四章</w:t>
    </w:r>
    <w:r w:rsidRPr="00DA5BB2">
      <w:rPr>
        <w:color w:val="666666"/>
        <w:position w:val="4"/>
        <w:u w:val="single"/>
      </w:rPr>
      <w:fldChar w:fldCharType="end"/>
    </w:r>
    <w:r w:rsidRPr="00DA5BB2">
      <w:rPr>
        <w:rFonts w:hint="eastAsia"/>
        <w:color w:val="666666"/>
        <w:position w:val="4"/>
        <w:u w:val="single"/>
      </w:rPr>
      <w:t xml:space="preserve"> </w:t>
    </w:r>
    <w:r w:rsidRPr="00DA5BB2">
      <w:rPr>
        <w:color w:val="666666"/>
        <w:position w:val="4"/>
        <w:u w:val="single"/>
      </w:rPr>
      <w:fldChar w:fldCharType="begin"/>
    </w:r>
    <w:r w:rsidRPr="00DA5BB2">
      <w:rPr>
        <w:color w:val="666666"/>
        <w:position w:val="4"/>
        <w:u w:val="single"/>
      </w:rPr>
      <w:instrText xml:space="preserve"> STYLEREF  "</w:instrText>
    </w:r>
    <w:r w:rsidRPr="00DA5BB2">
      <w:rPr>
        <w:color w:val="666666"/>
        <w:position w:val="4"/>
        <w:u w:val="single"/>
      </w:rPr>
      <w:instrText>标题</w:instrText>
    </w:r>
    <w:r w:rsidRPr="00DA5BB2">
      <w:rPr>
        <w:color w:val="666666"/>
        <w:position w:val="4"/>
        <w:u w:val="single"/>
      </w:rPr>
      <w:instrText xml:space="preserve"> 1"  \* MERGEFORMAT </w:instrText>
    </w:r>
    <w:r w:rsidRPr="00DA5BB2">
      <w:rPr>
        <w:color w:val="666666"/>
        <w:position w:val="4"/>
        <w:u w:val="single"/>
      </w:rPr>
      <w:fldChar w:fldCharType="separate"/>
    </w:r>
    <w:r w:rsidR="00B4414D">
      <w:rPr>
        <w:rFonts w:hint="eastAsia"/>
        <w:noProof/>
        <w:color w:val="666666"/>
        <w:position w:val="4"/>
        <w:u w:val="single"/>
      </w:rPr>
      <w:t>接口设计</w:t>
    </w:r>
    <w:r w:rsidRPr="00DA5BB2">
      <w:rPr>
        <w:color w:val="666666"/>
        <w:position w:val="4"/>
        <w:u w:val="single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D5A08" w:rsidRPr="001F20A2" w:rsidRDefault="006D5A08" w:rsidP="001F20A2">
    <w:pPr>
      <w:tabs>
        <w:tab w:val="right" w:pos="0"/>
        <w:tab w:val="right" w:pos="9540"/>
      </w:tabs>
      <w:rPr>
        <w:u w:val="single"/>
      </w:rPr>
    </w:pPr>
    <w:r w:rsidRPr="00DA5BB2">
      <w:rPr>
        <w:rFonts w:hint="eastAsia"/>
        <w:color w:val="666666"/>
        <w:position w:val="4"/>
        <w:u w:val="single"/>
      </w:rPr>
      <w:t>南京邮电大学硕士研究生学位论文</w:t>
    </w:r>
    <w:r w:rsidRPr="00712F18">
      <w:rPr>
        <w:color w:val="666666"/>
        <w:u w:val="single"/>
      </w:rPr>
      <w:tab/>
    </w:r>
    <w:r w:rsidRPr="00DA5BB2">
      <w:rPr>
        <w:color w:val="666666"/>
        <w:position w:val="4"/>
        <w:u w:val="single"/>
      </w:rPr>
      <w:fldChar w:fldCharType="begin"/>
    </w:r>
    <w:r w:rsidRPr="00DA5BB2">
      <w:rPr>
        <w:color w:val="666666"/>
        <w:position w:val="4"/>
        <w:u w:val="single"/>
      </w:rPr>
      <w:instrText xml:space="preserve"> STYLEREF  "</w:instrText>
    </w:r>
    <w:r w:rsidRPr="00DA5BB2">
      <w:rPr>
        <w:color w:val="666666"/>
        <w:position w:val="4"/>
        <w:u w:val="single"/>
      </w:rPr>
      <w:instrText>标题</w:instrText>
    </w:r>
    <w:r w:rsidRPr="00DA5BB2">
      <w:rPr>
        <w:color w:val="666666"/>
        <w:position w:val="4"/>
        <w:u w:val="single"/>
      </w:rPr>
      <w:instrText xml:space="preserve"> 1" \n  \* MERGEFORMAT </w:instrText>
    </w:r>
    <w:r w:rsidRPr="00DA5BB2">
      <w:rPr>
        <w:color w:val="666666"/>
        <w:position w:val="4"/>
        <w:u w:val="single"/>
      </w:rPr>
      <w:fldChar w:fldCharType="separate"/>
    </w:r>
    <w:r w:rsidR="00953F35">
      <w:rPr>
        <w:rFonts w:hint="eastAsia"/>
        <w:noProof/>
        <w:color w:val="666666"/>
        <w:position w:val="4"/>
        <w:u w:val="single"/>
      </w:rPr>
      <w:t>第十章</w:t>
    </w:r>
    <w:r w:rsidRPr="00DA5BB2">
      <w:rPr>
        <w:color w:val="666666"/>
        <w:position w:val="4"/>
        <w:u w:val="single"/>
      </w:rPr>
      <w:fldChar w:fldCharType="end"/>
    </w:r>
    <w:r w:rsidRPr="00DA5BB2">
      <w:rPr>
        <w:rFonts w:hint="eastAsia"/>
        <w:color w:val="666666"/>
        <w:position w:val="4"/>
        <w:u w:val="single"/>
      </w:rPr>
      <w:t xml:space="preserve"> </w:t>
    </w:r>
    <w:r w:rsidRPr="00DA5BB2">
      <w:rPr>
        <w:color w:val="666666"/>
        <w:position w:val="4"/>
        <w:u w:val="single"/>
      </w:rPr>
      <w:fldChar w:fldCharType="begin"/>
    </w:r>
    <w:r w:rsidRPr="00DA5BB2">
      <w:rPr>
        <w:color w:val="666666"/>
        <w:position w:val="4"/>
        <w:u w:val="single"/>
      </w:rPr>
      <w:instrText xml:space="preserve"> STYLEREF  "</w:instrText>
    </w:r>
    <w:r w:rsidRPr="00DA5BB2">
      <w:rPr>
        <w:color w:val="666666"/>
        <w:position w:val="4"/>
        <w:u w:val="single"/>
      </w:rPr>
      <w:instrText>标题</w:instrText>
    </w:r>
    <w:r w:rsidRPr="00DA5BB2">
      <w:rPr>
        <w:color w:val="666666"/>
        <w:position w:val="4"/>
        <w:u w:val="single"/>
      </w:rPr>
      <w:instrText xml:space="preserve"> 1"  \* MERGEFORMAT </w:instrText>
    </w:r>
    <w:r w:rsidRPr="00DA5BB2">
      <w:rPr>
        <w:color w:val="666666"/>
        <w:position w:val="4"/>
        <w:u w:val="single"/>
      </w:rPr>
      <w:fldChar w:fldCharType="separate"/>
    </w:r>
    <w:r w:rsidR="00953F35">
      <w:rPr>
        <w:rFonts w:hint="eastAsia"/>
        <w:noProof/>
        <w:color w:val="666666"/>
        <w:position w:val="4"/>
        <w:u w:val="single"/>
      </w:rPr>
      <w:t>Java</w:t>
    </w:r>
    <w:r w:rsidR="00953F35">
      <w:rPr>
        <w:rFonts w:hint="eastAsia"/>
        <w:noProof/>
        <w:color w:val="666666"/>
        <w:position w:val="4"/>
        <w:u w:val="single"/>
      </w:rPr>
      <w:t>集合框架</w:t>
    </w:r>
    <w:r w:rsidRPr="00DA5BB2">
      <w:rPr>
        <w:color w:val="666666"/>
        <w:position w:val="4"/>
        <w:u w:val="single"/>
      </w:rPr>
      <w:fldChar w:fldCharType="end"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D5A08" w:rsidRPr="001F20A2" w:rsidRDefault="006D5A08" w:rsidP="001F20A2">
    <w:pPr>
      <w:tabs>
        <w:tab w:val="right" w:pos="0"/>
        <w:tab w:val="right" w:pos="9540"/>
      </w:tabs>
      <w:rPr>
        <w:u w:val="single"/>
      </w:rPr>
    </w:pPr>
    <w:r w:rsidRPr="00DA5BB2">
      <w:rPr>
        <w:rFonts w:hint="eastAsia"/>
        <w:color w:val="666666"/>
        <w:position w:val="4"/>
        <w:u w:val="single"/>
      </w:rPr>
      <w:t>南京邮电大学硕士研究生学位论文</w:t>
    </w:r>
    <w:r w:rsidRPr="00712F18">
      <w:rPr>
        <w:color w:val="666666"/>
        <w:u w:val="single"/>
      </w:rPr>
      <w:tab/>
    </w:r>
    <w:r w:rsidRPr="00DA5BB2">
      <w:rPr>
        <w:color w:val="666666"/>
        <w:position w:val="4"/>
        <w:u w:val="single"/>
      </w:rPr>
      <w:fldChar w:fldCharType="begin"/>
    </w:r>
    <w:r w:rsidRPr="00DA5BB2">
      <w:rPr>
        <w:color w:val="666666"/>
        <w:position w:val="4"/>
        <w:u w:val="single"/>
      </w:rPr>
      <w:instrText xml:space="preserve"> STYLEREF  "</w:instrText>
    </w:r>
    <w:r w:rsidRPr="00DA5BB2">
      <w:rPr>
        <w:color w:val="666666"/>
        <w:position w:val="4"/>
        <w:u w:val="single"/>
      </w:rPr>
      <w:instrText>标题</w:instrText>
    </w:r>
    <w:r w:rsidRPr="00DA5BB2">
      <w:rPr>
        <w:color w:val="666666"/>
        <w:position w:val="4"/>
        <w:u w:val="single"/>
      </w:rPr>
      <w:instrText xml:space="preserve"> 1"  \* MERGEFORMAT </w:instrText>
    </w:r>
    <w:r w:rsidRPr="00DA5BB2">
      <w:rPr>
        <w:color w:val="666666"/>
        <w:position w:val="4"/>
        <w:u w:val="single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6133A2"/>
    <w:multiLevelType w:val="multilevel"/>
    <w:tmpl w:val="4E347D78"/>
    <w:lvl w:ilvl="0">
      <w:start w:val="1"/>
      <w:numFmt w:val="decimal"/>
      <w:lvlText w:val="[%1]"/>
      <w:lvlJc w:val="left"/>
      <w:pPr>
        <w:ind w:left="420" w:hanging="420"/>
      </w:pPr>
      <w:rPr>
        <w:rFonts w:hint="eastAsia"/>
        <w:b w:val="0"/>
        <w:sz w:val="18"/>
        <w:szCs w:val="18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864115D"/>
    <w:multiLevelType w:val="multilevel"/>
    <w:tmpl w:val="B2DE6036"/>
    <w:lvl w:ilvl="0">
      <w:start w:val="1"/>
      <w:numFmt w:val="upperRoman"/>
      <w:lvlText w:val="第 %1 条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pStyle w:val="2"/>
      <w:isLgl/>
      <w:lvlText w:val="节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pStyle w:val="3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pStyle w:val="4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pStyle w:val="5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pStyle w:val="6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pStyle w:val="7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pStyle w:val="8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pStyle w:val="9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">
    <w:nsid w:val="0CD048B5"/>
    <w:multiLevelType w:val="hybridMultilevel"/>
    <w:tmpl w:val="1208FB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7084B54"/>
    <w:multiLevelType w:val="hybridMultilevel"/>
    <w:tmpl w:val="496053FA"/>
    <w:lvl w:ilvl="0" w:tplc="6DD2AD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8760973"/>
    <w:multiLevelType w:val="multilevel"/>
    <w:tmpl w:val="BAB4276C"/>
    <w:lvl w:ilvl="0">
      <w:start w:val="1"/>
      <w:numFmt w:val="chineseCountingThousand"/>
      <w:pStyle w:val="1"/>
      <w:suff w:val="space"/>
      <w:lvlText w:val="第%1章"/>
      <w:lvlJc w:val="left"/>
      <w:pPr>
        <w:ind w:left="283" w:firstLine="0"/>
      </w:pPr>
      <w:rPr>
        <w:rFonts w:hint="eastAsia"/>
        <w:color w:val="auto"/>
      </w:rPr>
    </w:lvl>
    <w:lvl w:ilvl="1">
      <w:start w:val="1"/>
      <w:numFmt w:val="decimal"/>
      <w:pStyle w:val="20"/>
      <w:isLgl/>
      <w:suff w:val="space"/>
      <w:lvlText w:val="%1.%2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0"/>
      <w:isLgl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5">
    <w:nsid w:val="21F310FF"/>
    <w:multiLevelType w:val="hybridMultilevel"/>
    <w:tmpl w:val="0692628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3982B1E"/>
    <w:multiLevelType w:val="hybridMultilevel"/>
    <w:tmpl w:val="22929116"/>
    <w:lvl w:ilvl="0" w:tplc="BB763FD6">
      <w:start w:val="1"/>
      <w:numFmt w:val="decimal"/>
      <w:pStyle w:val="a"/>
      <w:lvlText w:val="（%1）"/>
      <w:lvlJc w:val="left"/>
      <w:pPr>
        <w:tabs>
          <w:tab w:val="num" w:pos="0"/>
        </w:tabs>
        <w:ind w:left="680" w:hanging="6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360"/>
        </w:tabs>
        <w:ind w:left="3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780"/>
        </w:tabs>
        <w:ind w:left="7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200"/>
        </w:tabs>
        <w:ind w:left="12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1620"/>
        </w:tabs>
        <w:ind w:left="16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040"/>
        </w:tabs>
        <w:ind w:left="20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460"/>
        </w:tabs>
        <w:ind w:left="24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2880"/>
        </w:tabs>
        <w:ind w:left="28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300"/>
        </w:tabs>
        <w:ind w:left="3300" w:hanging="420"/>
      </w:pPr>
    </w:lvl>
  </w:abstractNum>
  <w:abstractNum w:abstractNumId="7">
    <w:nsid w:val="26AD758B"/>
    <w:multiLevelType w:val="multilevel"/>
    <w:tmpl w:val="26AD758B"/>
    <w:lvl w:ilvl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1A96DE9"/>
    <w:multiLevelType w:val="hybridMultilevel"/>
    <w:tmpl w:val="95963A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4588459B"/>
    <w:multiLevelType w:val="hybridMultilevel"/>
    <w:tmpl w:val="27F406D6"/>
    <w:lvl w:ilvl="0" w:tplc="AC92E6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5D36631"/>
    <w:multiLevelType w:val="hybridMultilevel"/>
    <w:tmpl w:val="739A35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478340F7"/>
    <w:multiLevelType w:val="hybridMultilevel"/>
    <w:tmpl w:val="83DE75FE"/>
    <w:lvl w:ilvl="0" w:tplc="A4D635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3047EB2"/>
    <w:multiLevelType w:val="hybridMultilevel"/>
    <w:tmpl w:val="B0DA13EC"/>
    <w:lvl w:ilvl="0" w:tplc="337457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3E23D8F"/>
    <w:multiLevelType w:val="hybridMultilevel"/>
    <w:tmpl w:val="A27881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582D6C85"/>
    <w:multiLevelType w:val="hybridMultilevel"/>
    <w:tmpl w:val="EC38C66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5">
    <w:nsid w:val="5AF95DF1"/>
    <w:multiLevelType w:val="hybridMultilevel"/>
    <w:tmpl w:val="EBA24B00"/>
    <w:lvl w:ilvl="0" w:tplc="585A0884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C9B73E7"/>
    <w:multiLevelType w:val="hybridMultilevel"/>
    <w:tmpl w:val="674658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5EF94B1E"/>
    <w:multiLevelType w:val="multilevel"/>
    <w:tmpl w:val="AF3C018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18">
    <w:nsid w:val="5EFE77AF"/>
    <w:multiLevelType w:val="hybridMultilevel"/>
    <w:tmpl w:val="DCCAB802"/>
    <w:lvl w:ilvl="0" w:tplc="E4D440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09D1875"/>
    <w:multiLevelType w:val="hybridMultilevel"/>
    <w:tmpl w:val="5518FE5E"/>
    <w:lvl w:ilvl="0" w:tplc="04090001">
      <w:start w:val="1"/>
      <w:numFmt w:val="bullet"/>
      <w:lvlText w:val=""/>
      <w:lvlJc w:val="left"/>
      <w:pPr>
        <w:ind w:left="84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3" w:hanging="420"/>
      </w:pPr>
      <w:rPr>
        <w:rFonts w:ascii="Wingdings" w:hAnsi="Wingdings" w:hint="default"/>
      </w:rPr>
    </w:lvl>
  </w:abstractNum>
  <w:abstractNum w:abstractNumId="20">
    <w:nsid w:val="73597877"/>
    <w:multiLevelType w:val="hybridMultilevel"/>
    <w:tmpl w:val="9620EB88"/>
    <w:lvl w:ilvl="0" w:tplc="7174CCB6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6626895"/>
    <w:multiLevelType w:val="hybridMultilevel"/>
    <w:tmpl w:val="A372C512"/>
    <w:lvl w:ilvl="0" w:tplc="D1AA0ED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82B66CB"/>
    <w:multiLevelType w:val="hybridMultilevel"/>
    <w:tmpl w:val="A46433F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>
    <w:nsid w:val="7D4B7C43"/>
    <w:multiLevelType w:val="hybridMultilevel"/>
    <w:tmpl w:val="DB2CC6F8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>
    <w:nsid w:val="7E206445"/>
    <w:multiLevelType w:val="hybridMultilevel"/>
    <w:tmpl w:val="D4FC6A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6"/>
  </w:num>
  <w:num w:numId="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</w:num>
  <w:num w:numId="5">
    <w:abstractNumId w:val="7"/>
  </w:num>
  <w:num w:numId="6">
    <w:abstractNumId w:val="12"/>
  </w:num>
  <w:num w:numId="7">
    <w:abstractNumId w:val="15"/>
  </w:num>
  <w:num w:numId="8">
    <w:abstractNumId w:val="20"/>
  </w:num>
  <w:num w:numId="9">
    <w:abstractNumId w:val="0"/>
  </w:num>
  <w:num w:numId="10">
    <w:abstractNumId w:val="4"/>
  </w:num>
  <w:num w:numId="11">
    <w:abstractNumId w:val="23"/>
  </w:num>
  <w:num w:numId="12">
    <w:abstractNumId w:val="4"/>
  </w:num>
  <w:num w:numId="13">
    <w:abstractNumId w:val="4"/>
  </w:num>
  <w:num w:numId="14">
    <w:abstractNumId w:val="4"/>
  </w:num>
  <w:num w:numId="15">
    <w:abstractNumId w:val="4"/>
  </w:num>
  <w:num w:numId="16">
    <w:abstractNumId w:val="21"/>
  </w:num>
  <w:num w:numId="17">
    <w:abstractNumId w:val="11"/>
  </w:num>
  <w:num w:numId="18">
    <w:abstractNumId w:val="13"/>
  </w:num>
  <w:num w:numId="19">
    <w:abstractNumId w:val="5"/>
  </w:num>
  <w:num w:numId="20">
    <w:abstractNumId w:val="10"/>
  </w:num>
  <w:num w:numId="21">
    <w:abstractNumId w:val="8"/>
  </w:num>
  <w:num w:numId="22">
    <w:abstractNumId w:val="22"/>
  </w:num>
  <w:num w:numId="23">
    <w:abstractNumId w:val="19"/>
  </w:num>
  <w:num w:numId="24">
    <w:abstractNumId w:val="24"/>
  </w:num>
  <w:num w:numId="25">
    <w:abstractNumId w:val="2"/>
  </w:num>
  <w:num w:numId="26">
    <w:abstractNumId w:val="14"/>
  </w:num>
  <w:num w:numId="27">
    <w:abstractNumId w:val="16"/>
  </w:num>
  <w:num w:numId="28">
    <w:abstractNumId w:val="18"/>
  </w:num>
  <w:num w:numId="29">
    <w:abstractNumId w:val="9"/>
  </w:num>
  <w:num w:numId="30">
    <w:abstractNumId w:val="3"/>
  </w:num>
  <w:num w:numId="31">
    <w:abstractNumId w:val="17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embedSystemFonts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65F7"/>
    <w:rsid w:val="0000045F"/>
    <w:rsid w:val="00000555"/>
    <w:rsid w:val="000006E0"/>
    <w:rsid w:val="00000B37"/>
    <w:rsid w:val="00000B4F"/>
    <w:rsid w:val="0000120F"/>
    <w:rsid w:val="00001B06"/>
    <w:rsid w:val="00001F33"/>
    <w:rsid w:val="00002055"/>
    <w:rsid w:val="000026EB"/>
    <w:rsid w:val="0000278E"/>
    <w:rsid w:val="000033D1"/>
    <w:rsid w:val="000034BA"/>
    <w:rsid w:val="000037CD"/>
    <w:rsid w:val="00004889"/>
    <w:rsid w:val="000049DC"/>
    <w:rsid w:val="00004E17"/>
    <w:rsid w:val="00004E5C"/>
    <w:rsid w:val="00005F38"/>
    <w:rsid w:val="00006A3A"/>
    <w:rsid w:val="000072B3"/>
    <w:rsid w:val="00007799"/>
    <w:rsid w:val="00010C16"/>
    <w:rsid w:val="000122E3"/>
    <w:rsid w:val="000123ED"/>
    <w:rsid w:val="00013231"/>
    <w:rsid w:val="00013FE8"/>
    <w:rsid w:val="00014227"/>
    <w:rsid w:val="00014AAC"/>
    <w:rsid w:val="000166A5"/>
    <w:rsid w:val="00016821"/>
    <w:rsid w:val="00020A1B"/>
    <w:rsid w:val="000212DF"/>
    <w:rsid w:val="00021483"/>
    <w:rsid w:val="00021845"/>
    <w:rsid w:val="000218AA"/>
    <w:rsid w:val="00021E0C"/>
    <w:rsid w:val="0002209F"/>
    <w:rsid w:val="00022212"/>
    <w:rsid w:val="000228BC"/>
    <w:rsid w:val="00023663"/>
    <w:rsid w:val="000239DB"/>
    <w:rsid w:val="000247C9"/>
    <w:rsid w:val="00025DA9"/>
    <w:rsid w:val="000263E5"/>
    <w:rsid w:val="0002650E"/>
    <w:rsid w:val="000265C2"/>
    <w:rsid w:val="00026653"/>
    <w:rsid w:val="000267C7"/>
    <w:rsid w:val="00030D67"/>
    <w:rsid w:val="00030E2B"/>
    <w:rsid w:val="00031552"/>
    <w:rsid w:val="0003183E"/>
    <w:rsid w:val="00032281"/>
    <w:rsid w:val="00034909"/>
    <w:rsid w:val="00034BDE"/>
    <w:rsid w:val="00034C68"/>
    <w:rsid w:val="00035175"/>
    <w:rsid w:val="00035CCC"/>
    <w:rsid w:val="00035FBE"/>
    <w:rsid w:val="00040513"/>
    <w:rsid w:val="00041428"/>
    <w:rsid w:val="000419F8"/>
    <w:rsid w:val="00041ECA"/>
    <w:rsid w:val="00043692"/>
    <w:rsid w:val="00043D77"/>
    <w:rsid w:val="0004417F"/>
    <w:rsid w:val="00044C59"/>
    <w:rsid w:val="000464E8"/>
    <w:rsid w:val="00046A52"/>
    <w:rsid w:val="0004788B"/>
    <w:rsid w:val="000479CA"/>
    <w:rsid w:val="000500D8"/>
    <w:rsid w:val="00050321"/>
    <w:rsid w:val="00050972"/>
    <w:rsid w:val="00051872"/>
    <w:rsid w:val="000533A7"/>
    <w:rsid w:val="000537A3"/>
    <w:rsid w:val="000538CE"/>
    <w:rsid w:val="00053F51"/>
    <w:rsid w:val="00053FF8"/>
    <w:rsid w:val="000549DF"/>
    <w:rsid w:val="000553FB"/>
    <w:rsid w:val="00055850"/>
    <w:rsid w:val="00055883"/>
    <w:rsid w:val="000560DC"/>
    <w:rsid w:val="000576E4"/>
    <w:rsid w:val="00057735"/>
    <w:rsid w:val="0006065A"/>
    <w:rsid w:val="000614A8"/>
    <w:rsid w:val="000617D8"/>
    <w:rsid w:val="000618AF"/>
    <w:rsid w:val="000620D3"/>
    <w:rsid w:val="0006216A"/>
    <w:rsid w:val="000629C3"/>
    <w:rsid w:val="00062A83"/>
    <w:rsid w:val="00063136"/>
    <w:rsid w:val="00063294"/>
    <w:rsid w:val="000642FE"/>
    <w:rsid w:val="0006472B"/>
    <w:rsid w:val="0006493D"/>
    <w:rsid w:val="00064A9C"/>
    <w:rsid w:val="00064E2D"/>
    <w:rsid w:val="00064ED5"/>
    <w:rsid w:val="00065534"/>
    <w:rsid w:val="00065991"/>
    <w:rsid w:val="00065AD1"/>
    <w:rsid w:val="00065B4D"/>
    <w:rsid w:val="00065D86"/>
    <w:rsid w:val="00066274"/>
    <w:rsid w:val="00066405"/>
    <w:rsid w:val="000669CA"/>
    <w:rsid w:val="00066BE6"/>
    <w:rsid w:val="0006770C"/>
    <w:rsid w:val="00070363"/>
    <w:rsid w:val="00070F2C"/>
    <w:rsid w:val="00070FFA"/>
    <w:rsid w:val="0007105F"/>
    <w:rsid w:val="000716F1"/>
    <w:rsid w:val="00071E07"/>
    <w:rsid w:val="00071FDD"/>
    <w:rsid w:val="0007252C"/>
    <w:rsid w:val="00072A7A"/>
    <w:rsid w:val="0007307F"/>
    <w:rsid w:val="00073193"/>
    <w:rsid w:val="000733C0"/>
    <w:rsid w:val="000733F6"/>
    <w:rsid w:val="00073698"/>
    <w:rsid w:val="00073CE1"/>
    <w:rsid w:val="000741A9"/>
    <w:rsid w:val="00074ACC"/>
    <w:rsid w:val="00075147"/>
    <w:rsid w:val="00075571"/>
    <w:rsid w:val="00076281"/>
    <w:rsid w:val="000763B4"/>
    <w:rsid w:val="00076E53"/>
    <w:rsid w:val="000770F3"/>
    <w:rsid w:val="000775D0"/>
    <w:rsid w:val="00077B37"/>
    <w:rsid w:val="00080B29"/>
    <w:rsid w:val="00080BEF"/>
    <w:rsid w:val="00080E20"/>
    <w:rsid w:val="00080F92"/>
    <w:rsid w:val="00081087"/>
    <w:rsid w:val="00081FE9"/>
    <w:rsid w:val="0008202E"/>
    <w:rsid w:val="00083B2D"/>
    <w:rsid w:val="00083E10"/>
    <w:rsid w:val="00083E3B"/>
    <w:rsid w:val="00083EE7"/>
    <w:rsid w:val="0008583F"/>
    <w:rsid w:val="00085D50"/>
    <w:rsid w:val="00085F1A"/>
    <w:rsid w:val="0008693A"/>
    <w:rsid w:val="00086EB6"/>
    <w:rsid w:val="000871B9"/>
    <w:rsid w:val="00087304"/>
    <w:rsid w:val="000878AA"/>
    <w:rsid w:val="0009032F"/>
    <w:rsid w:val="0009035A"/>
    <w:rsid w:val="00090CF0"/>
    <w:rsid w:val="0009153D"/>
    <w:rsid w:val="00091A7D"/>
    <w:rsid w:val="00093C29"/>
    <w:rsid w:val="00093E4A"/>
    <w:rsid w:val="000944BD"/>
    <w:rsid w:val="000944E4"/>
    <w:rsid w:val="00095D0E"/>
    <w:rsid w:val="00096233"/>
    <w:rsid w:val="00096629"/>
    <w:rsid w:val="00096BDE"/>
    <w:rsid w:val="00097EDE"/>
    <w:rsid w:val="000A000A"/>
    <w:rsid w:val="000A0127"/>
    <w:rsid w:val="000A067D"/>
    <w:rsid w:val="000A0D07"/>
    <w:rsid w:val="000A2E90"/>
    <w:rsid w:val="000A3674"/>
    <w:rsid w:val="000A37DF"/>
    <w:rsid w:val="000A4D21"/>
    <w:rsid w:val="000A527E"/>
    <w:rsid w:val="000A5840"/>
    <w:rsid w:val="000A5D66"/>
    <w:rsid w:val="000A6706"/>
    <w:rsid w:val="000A6B0E"/>
    <w:rsid w:val="000A6EC7"/>
    <w:rsid w:val="000A750C"/>
    <w:rsid w:val="000A7704"/>
    <w:rsid w:val="000A78D0"/>
    <w:rsid w:val="000A7B46"/>
    <w:rsid w:val="000A7E10"/>
    <w:rsid w:val="000B041C"/>
    <w:rsid w:val="000B07CE"/>
    <w:rsid w:val="000B1E09"/>
    <w:rsid w:val="000B2416"/>
    <w:rsid w:val="000B34DC"/>
    <w:rsid w:val="000B568A"/>
    <w:rsid w:val="000B56E1"/>
    <w:rsid w:val="000B5A86"/>
    <w:rsid w:val="000B6A9E"/>
    <w:rsid w:val="000B7063"/>
    <w:rsid w:val="000B7D32"/>
    <w:rsid w:val="000C04EF"/>
    <w:rsid w:val="000C1181"/>
    <w:rsid w:val="000C11AE"/>
    <w:rsid w:val="000C1E1E"/>
    <w:rsid w:val="000C2389"/>
    <w:rsid w:val="000C2FF0"/>
    <w:rsid w:val="000C32D0"/>
    <w:rsid w:val="000C49D4"/>
    <w:rsid w:val="000C4C85"/>
    <w:rsid w:val="000C5041"/>
    <w:rsid w:val="000C5107"/>
    <w:rsid w:val="000C52D8"/>
    <w:rsid w:val="000C5C6D"/>
    <w:rsid w:val="000C6618"/>
    <w:rsid w:val="000C6905"/>
    <w:rsid w:val="000C7122"/>
    <w:rsid w:val="000C7150"/>
    <w:rsid w:val="000C76DD"/>
    <w:rsid w:val="000D0212"/>
    <w:rsid w:val="000D0D1F"/>
    <w:rsid w:val="000D1872"/>
    <w:rsid w:val="000D24AD"/>
    <w:rsid w:val="000D28BF"/>
    <w:rsid w:val="000D313A"/>
    <w:rsid w:val="000D3785"/>
    <w:rsid w:val="000D4327"/>
    <w:rsid w:val="000D4691"/>
    <w:rsid w:val="000D49FE"/>
    <w:rsid w:val="000D5630"/>
    <w:rsid w:val="000D6232"/>
    <w:rsid w:val="000D7720"/>
    <w:rsid w:val="000E12DA"/>
    <w:rsid w:val="000E199D"/>
    <w:rsid w:val="000E1FAA"/>
    <w:rsid w:val="000E2726"/>
    <w:rsid w:val="000E2AE7"/>
    <w:rsid w:val="000E3975"/>
    <w:rsid w:val="000E3CAF"/>
    <w:rsid w:val="000E456B"/>
    <w:rsid w:val="000E46C7"/>
    <w:rsid w:val="000E470A"/>
    <w:rsid w:val="000E4BA2"/>
    <w:rsid w:val="000E6112"/>
    <w:rsid w:val="000E6276"/>
    <w:rsid w:val="000E6282"/>
    <w:rsid w:val="000E6612"/>
    <w:rsid w:val="000E68DA"/>
    <w:rsid w:val="000E6A83"/>
    <w:rsid w:val="000E6AC0"/>
    <w:rsid w:val="000E6D8C"/>
    <w:rsid w:val="000E7773"/>
    <w:rsid w:val="000E77E7"/>
    <w:rsid w:val="000E7B9E"/>
    <w:rsid w:val="000E7FC7"/>
    <w:rsid w:val="000F11CE"/>
    <w:rsid w:val="000F1C17"/>
    <w:rsid w:val="000F2652"/>
    <w:rsid w:val="000F2797"/>
    <w:rsid w:val="000F2AAB"/>
    <w:rsid w:val="000F2AC0"/>
    <w:rsid w:val="000F2BD4"/>
    <w:rsid w:val="000F2EC9"/>
    <w:rsid w:val="000F32EE"/>
    <w:rsid w:val="000F3CAD"/>
    <w:rsid w:val="000F4132"/>
    <w:rsid w:val="000F4D3A"/>
    <w:rsid w:val="000F4E05"/>
    <w:rsid w:val="000F510F"/>
    <w:rsid w:val="000F64C4"/>
    <w:rsid w:val="000F6704"/>
    <w:rsid w:val="000F6AF8"/>
    <w:rsid w:val="000F6C3C"/>
    <w:rsid w:val="000F6FA2"/>
    <w:rsid w:val="000F7551"/>
    <w:rsid w:val="000F77ED"/>
    <w:rsid w:val="000F78DC"/>
    <w:rsid w:val="00100864"/>
    <w:rsid w:val="001008D2"/>
    <w:rsid w:val="00100A11"/>
    <w:rsid w:val="00100BAD"/>
    <w:rsid w:val="00100E52"/>
    <w:rsid w:val="0010121E"/>
    <w:rsid w:val="00101D16"/>
    <w:rsid w:val="00101FB5"/>
    <w:rsid w:val="00102AE2"/>
    <w:rsid w:val="00103FEC"/>
    <w:rsid w:val="00104084"/>
    <w:rsid w:val="00104BC7"/>
    <w:rsid w:val="00105937"/>
    <w:rsid w:val="00105B1E"/>
    <w:rsid w:val="00105E9C"/>
    <w:rsid w:val="001062A1"/>
    <w:rsid w:val="00106552"/>
    <w:rsid w:val="00106BA8"/>
    <w:rsid w:val="00106C64"/>
    <w:rsid w:val="00107238"/>
    <w:rsid w:val="00110192"/>
    <w:rsid w:val="001112DD"/>
    <w:rsid w:val="0011150C"/>
    <w:rsid w:val="00112461"/>
    <w:rsid w:val="001127DA"/>
    <w:rsid w:val="001129C7"/>
    <w:rsid w:val="00113373"/>
    <w:rsid w:val="001153EF"/>
    <w:rsid w:val="00115510"/>
    <w:rsid w:val="00115797"/>
    <w:rsid w:val="00115B74"/>
    <w:rsid w:val="001167B2"/>
    <w:rsid w:val="00116B8F"/>
    <w:rsid w:val="00116D52"/>
    <w:rsid w:val="001200D6"/>
    <w:rsid w:val="00120CC6"/>
    <w:rsid w:val="001211C0"/>
    <w:rsid w:val="00121646"/>
    <w:rsid w:val="00121949"/>
    <w:rsid w:val="00122701"/>
    <w:rsid w:val="00122865"/>
    <w:rsid w:val="00123189"/>
    <w:rsid w:val="0012323F"/>
    <w:rsid w:val="00123CD4"/>
    <w:rsid w:val="00124EED"/>
    <w:rsid w:val="00124F27"/>
    <w:rsid w:val="00125B38"/>
    <w:rsid w:val="00125DEF"/>
    <w:rsid w:val="0012607C"/>
    <w:rsid w:val="00130380"/>
    <w:rsid w:val="0013070D"/>
    <w:rsid w:val="00130C35"/>
    <w:rsid w:val="001324E7"/>
    <w:rsid w:val="00132A1E"/>
    <w:rsid w:val="0013327A"/>
    <w:rsid w:val="0013423D"/>
    <w:rsid w:val="001345D2"/>
    <w:rsid w:val="00134B48"/>
    <w:rsid w:val="0013517E"/>
    <w:rsid w:val="00135E20"/>
    <w:rsid w:val="00136AAA"/>
    <w:rsid w:val="00136E47"/>
    <w:rsid w:val="0014016F"/>
    <w:rsid w:val="0014079F"/>
    <w:rsid w:val="00141372"/>
    <w:rsid w:val="0014179F"/>
    <w:rsid w:val="00141C26"/>
    <w:rsid w:val="001426C3"/>
    <w:rsid w:val="0014284C"/>
    <w:rsid w:val="001429C0"/>
    <w:rsid w:val="00142F32"/>
    <w:rsid w:val="00142F97"/>
    <w:rsid w:val="00143397"/>
    <w:rsid w:val="00143437"/>
    <w:rsid w:val="00143D43"/>
    <w:rsid w:val="00144CBD"/>
    <w:rsid w:val="00145397"/>
    <w:rsid w:val="00145CD0"/>
    <w:rsid w:val="00146331"/>
    <w:rsid w:val="00146626"/>
    <w:rsid w:val="00147D33"/>
    <w:rsid w:val="00150C9C"/>
    <w:rsid w:val="0015165B"/>
    <w:rsid w:val="00151A2B"/>
    <w:rsid w:val="00151B10"/>
    <w:rsid w:val="00151E52"/>
    <w:rsid w:val="00151FFC"/>
    <w:rsid w:val="00152607"/>
    <w:rsid w:val="00152AD1"/>
    <w:rsid w:val="00152AEF"/>
    <w:rsid w:val="00153907"/>
    <w:rsid w:val="00153DD4"/>
    <w:rsid w:val="00153FB5"/>
    <w:rsid w:val="00154D42"/>
    <w:rsid w:val="001555F5"/>
    <w:rsid w:val="00155EA6"/>
    <w:rsid w:val="001569C4"/>
    <w:rsid w:val="00156CA4"/>
    <w:rsid w:val="0016001B"/>
    <w:rsid w:val="0016009B"/>
    <w:rsid w:val="001600E2"/>
    <w:rsid w:val="00160A95"/>
    <w:rsid w:val="00161164"/>
    <w:rsid w:val="001623E2"/>
    <w:rsid w:val="001625CF"/>
    <w:rsid w:val="00162F15"/>
    <w:rsid w:val="0016334C"/>
    <w:rsid w:val="00163360"/>
    <w:rsid w:val="00164207"/>
    <w:rsid w:val="00165283"/>
    <w:rsid w:val="00165525"/>
    <w:rsid w:val="00165BB5"/>
    <w:rsid w:val="00165BEF"/>
    <w:rsid w:val="001666F3"/>
    <w:rsid w:val="00166795"/>
    <w:rsid w:val="00166B31"/>
    <w:rsid w:val="00167A86"/>
    <w:rsid w:val="00167D5F"/>
    <w:rsid w:val="001708C1"/>
    <w:rsid w:val="00171C95"/>
    <w:rsid w:val="00171D24"/>
    <w:rsid w:val="00171E14"/>
    <w:rsid w:val="00172322"/>
    <w:rsid w:val="00172357"/>
    <w:rsid w:val="00172A12"/>
    <w:rsid w:val="00172D8D"/>
    <w:rsid w:val="00172DC6"/>
    <w:rsid w:val="00173543"/>
    <w:rsid w:val="001739BE"/>
    <w:rsid w:val="00173E3E"/>
    <w:rsid w:val="001744E0"/>
    <w:rsid w:val="00174643"/>
    <w:rsid w:val="00175C09"/>
    <w:rsid w:val="001762E7"/>
    <w:rsid w:val="00177A30"/>
    <w:rsid w:val="00177A8D"/>
    <w:rsid w:val="00177E02"/>
    <w:rsid w:val="00177EF8"/>
    <w:rsid w:val="001804AB"/>
    <w:rsid w:val="00180872"/>
    <w:rsid w:val="00180F4D"/>
    <w:rsid w:val="001810EF"/>
    <w:rsid w:val="001812B1"/>
    <w:rsid w:val="00181726"/>
    <w:rsid w:val="0018200A"/>
    <w:rsid w:val="001824F4"/>
    <w:rsid w:val="00183BAF"/>
    <w:rsid w:val="0018427A"/>
    <w:rsid w:val="0018446D"/>
    <w:rsid w:val="00184631"/>
    <w:rsid w:val="0018480E"/>
    <w:rsid w:val="00184BA5"/>
    <w:rsid w:val="00185470"/>
    <w:rsid w:val="0018575E"/>
    <w:rsid w:val="00185907"/>
    <w:rsid w:val="00185F3B"/>
    <w:rsid w:val="00186071"/>
    <w:rsid w:val="0018623E"/>
    <w:rsid w:val="00186C00"/>
    <w:rsid w:val="00186E6C"/>
    <w:rsid w:val="00186E8B"/>
    <w:rsid w:val="00187032"/>
    <w:rsid w:val="001873F4"/>
    <w:rsid w:val="001874FA"/>
    <w:rsid w:val="00187E13"/>
    <w:rsid w:val="00187FB0"/>
    <w:rsid w:val="00190308"/>
    <w:rsid w:val="001909AF"/>
    <w:rsid w:val="0019183D"/>
    <w:rsid w:val="0019246C"/>
    <w:rsid w:val="00192AC3"/>
    <w:rsid w:val="00192EB4"/>
    <w:rsid w:val="00192FBA"/>
    <w:rsid w:val="00193001"/>
    <w:rsid w:val="0019312A"/>
    <w:rsid w:val="00193795"/>
    <w:rsid w:val="00194A39"/>
    <w:rsid w:val="00194FA1"/>
    <w:rsid w:val="00194FB1"/>
    <w:rsid w:val="001950C3"/>
    <w:rsid w:val="001957AB"/>
    <w:rsid w:val="00196362"/>
    <w:rsid w:val="001969E4"/>
    <w:rsid w:val="00196B67"/>
    <w:rsid w:val="001974A4"/>
    <w:rsid w:val="001977ED"/>
    <w:rsid w:val="00197864"/>
    <w:rsid w:val="001A045F"/>
    <w:rsid w:val="001A0D9B"/>
    <w:rsid w:val="001A118E"/>
    <w:rsid w:val="001A11C4"/>
    <w:rsid w:val="001A14AD"/>
    <w:rsid w:val="001A179A"/>
    <w:rsid w:val="001A28EF"/>
    <w:rsid w:val="001A3294"/>
    <w:rsid w:val="001A3630"/>
    <w:rsid w:val="001A3B82"/>
    <w:rsid w:val="001A3CA7"/>
    <w:rsid w:val="001A4AB7"/>
    <w:rsid w:val="001A4C48"/>
    <w:rsid w:val="001A4C9D"/>
    <w:rsid w:val="001A59F5"/>
    <w:rsid w:val="001A6434"/>
    <w:rsid w:val="001A646B"/>
    <w:rsid w:val="001A664A"/>
    <w:rsid w:val="001A7864"/>
    <w:rsid w:val="001A7EA1"/>
    <w:rsid w:val="001B02E7"/>
    <w:rsid w:val="001B14ED"/>
    <w:rsid w:val="001B16C0"/>
    <w:rsid w:val="001B1D7E"/>
    <w:rsid w:val="001B2424"/>
    <w:rsid w:val="001B244B"/>
    <w:rsid w:val="001B351C"/>
    <w:rsid w:val="001B36EF"/>
    <w:rsid w:val="001B37B8"/>
    <w:rsid w:val="001B39DF"/>
    <w:rsid w:val="001B3AEE"/>
    <w:rsid w:val="001B4009"/>
    <w:rsid w:val="001B41B7"/>
    <w:rsid w:val="001B4A31"/>
    <w:rsid w:val="001B4E58"/>
    <w:rsid w:val="001B5A36"/>
    <w:rsid w:val="001B65B9"/>
    <w:rsid w:val="001B6B45"/>
    <w:rsid w:val="001B6FF9"/>
    <w:rsid w:val="001B7136"/>
    <w:rsid w:val="001B720B"/>
    <w:rsid w:val="001B7E2E"/>
    <w:rsid w:val="001C0016"/>
    <w:rsid w:val="001C0499"/>
    <w:rsid w:val="001C17DA"/>
    <w:rsid w:val="001C23BA"/>
    <w:rsid w:val="001C2F17"/>
    <w:rsid w:val="001C2F4C"/>
    <w:rsid w:val="001C2F7F"/>
    <w:rsid w:val="001C3177"/>
    <w:rsid w:val="001C345C"/>
    <w:rsid w:val="001C3609"/>
    <w:rsid w:val="001C38EF"/>
    <w:rsid w:val="001C4254"/>
    <w:rsid w:val="001C429D"/>
    <w:rsid w:val="001C466B"/>
    <w:rsid w:val="001C4694"/>
    <w:rsid w:val="001C507F"/>
    <w:rsid w:val="001C515E"/>
    <w:rsid w:val="001C5204"/>
    <w:rsid w:val="001C5325"/>
    <w:rsid w:val="001C58D8"/>
    <w:rsid w:val="001C5B3E"/>
    <w:rsid w:val="001C5B75"/>
    <w:rsid w:val="001C5F6E"/>
    <w:rsid w:val="001C756A"/>
    <w:rsid w:val="001C7E0F"/>
    <w:rsid w:val="001D024E"/>
    <w:rsid w:val="001D0838"/>
    <w:rsid w:val="001D0BE6"/>
    <w:rsid w:val="001D1864"/>
    <w:rsid w:val="001D28D8"/>
    <w:rsid w:val="001D2C69"/>
    <w:rsid w:val="001D3775"/>
    <w:rsid w:val="001D39F2"/>
    <w:rsid w:val="001D3CDA"/>
    <w:rsid w:val="001D4199"/>
    <w:rsid w:val="001D5AD2"/>
    <w:rsid w:val="001D6021"/>
    <w:rsid w:val="001D6684"/>
    <w:rsid w:val="001D69DF"/>
    <w:rsid w:val="001D6C28"/>
    <w:rsid w:val="001D6F3C"/>
    <w:rsid w:val="001D7B8C"/>
    <w:rsid w:val="001E0018"/>
    <w:rsid w:val="001E0C0E"/>
    <w:rsid w:val="001E0CDF"/>
    <w:rsid w:val="001E0D27"/>
    <w:rsid w:val="001E26CD"/>
    <w:rsid w:val="001E2766"/>
    <w:rsid w:val="001E3C2D"/>
    <w:rsid w:val="001E4395"/>
    <w:rsid w:val="001E477A"/>
    <w:rsid w:val="001E4BF8"/>
    <w:rsid w:val="001E589E"/>
    <w:rsid w:val="001E62EA"/>
    <w:rsid w:val="001E6358"/>
    <w:rsid w:val="001E6399"/>
    <w:rsid w:val="001E64C6"/>
    <w:rsid w:val="001E7071"/>
    <w:rsid w:val="001E77FB"/>
    <w:rsid w:val="001F021C"/>
    <w:rsid w:val="001F067A"/>
    <w:rsid w:val="001F071E"/>
    <w:rsid w:val="001F0897"/>
    <w:rsid w:val="001F1248"/>
    <w:rsid w:val="001F13FA"/>
    <w:rsid w:val="001F1A70"/>
    <w:rsid w:val="001F20A2"/>
    <w:rsid w:val="001F20E6"/>
    <w:rsid w:val="001F20F4"/>
    <w:rsid w:val="001F2948"/>
    <w:rsid w:val="001F2DE2"/>
    <w:rsid w:val="001F2E66"/>
    <w:rsid w:val="001F33BE"/>
    <w:rsid w:val="001F37C7"/>
    <w:rsid w:val="001F397C"/>
    <w:rsid w:val="001F4365"/>
    <w:rsid w:val="001F4A70"/>
    <w:rsid w:val="001F5E67"/>
    <w:rsid w:val="001F6025"/>
    <w:rsid w:val="001F6435"/>
    <w:rsid w:val="001F662C"/>
    <w:rsid w:val="001F793C"/>
    <w:rsid w:val="001F7942"/>
    <w:rsid w:val="001F7B6A"/>
    <w:rsid w:val="00200A9D"/>
    <w:rsid w:val="00200D6C"/>
    <w:rsid w:val="002013FB"/>
    <w:rsid w:val="002018ED"/>
    <w:rsid w:val="00202019"/>
    <w:rsid w:val="002029CF"/>
    <w:rsid w:val="00202BCB"/>
    <w:rsid w:val="00202C80"/>
    <w:rsid w:val="002035DB"/>
    <w:rsid w:val="00203771"/>
    <w:rsid w:val="00203860"/>
    <w:rsid w:val="00203999"/>
    <w:rsid w:val="00203C01"/>
    <w:rsid w:val="00204191"/>
    <w:rsid w:val="00204305"/>
    <w:rsid w:val="0020493D"/>
    <w:rsid w:val="00205395"/>
    <w:rsid w:val="00205DC9"/>
    <w:rsid w:val="002060A7"/>
    <w:rsid w:val="00206294"/>
    <w:rsid w:val="002063E5"/>
    <w:rsid w:val="00206F0D"/>
    <w:rsid w:val="00206F5F"/>
    <w:rsid w:val="0020741F"/>
    <w:rsid w:val="00207D01"/>
    <w:rsid w:val="00210B3B"/>
    <w:rsid w:val="00212100"/>
    <w:rsid w:val="002122DD"/>
    <w:rsid w:val="00212C86"/>
    <w:rsid w:val="002130EE"/>
    <w:rsid w:val="00214030"/>
    <w:rsid w:val="002166C3"/>
    <w:rsid w:val="00216916"/>
    <w:rsid w:val="002173A8"/>
    <w:rsid w:val="002176C7"/>
    <w:rsid w:val="0022064D"/>
    <w:rsid w:val="0022076C"/>
    <w:rsid w:val="00220D6B"/>
    <w:rsid w:val="00221602"/>
    <w:rsid w:val="002229EC"/>
    <w:rsid w:val="00223245"/>
    <w:rsid w:val="002235AD"/>
    <w:rsid w:val="002235C1"/>
    <w:rsid w:val="00223EA0"/>
    <w:rsid w:val="00223FBF"/>
    <w:rsid w:val="00224007"/>
    <w:rsid w:val="00224525"/>
    <w:rsid w:val="0022636E"/>
    <w:rsid w:val="002274EF"/>
    <w:rsid w:val="00227C2C"/>
    <w:rsid w:val="00227DCB"/>
    <w:rsid w:val="00230064"/>
    <w:rsid w:val="00230936"/>
    <w:rsid w:val="00230E2A"/>
    <w:rsid w:val="002313F4"/>
    <w:rsid w:val="002318FD"/>
    <w:rsid w:val="00231DD2"/>
    <w:rsid w:val="00232AC5"/>
    <w:rsid w:val="00232AE2"/>
    <w:rsid w:val="00232E61"/>
    <w:rsid w:val="00232F57"/>
    <w:rsid w:val="002335ED"/>
    <w:rsid w:val="002337F8"/>
    <w:rsid w:val="002339DC"/>
    <w:rsid w:val="00233A5A"/>
    <w:rsid w:val="00234B6D"/>
    <w:rsid w:val="002356C2"/>
    <w:rsid w:val="00235F5D"/>
    <w:rsid w:val="00236C5B"/>
    <w:rsid w:val="002377A7"/>
    <w:rsid w:val="0023780D"/>
    <w:rsid w:val="002401DC"/>
    <w:rsid w:val="0024096A"/>
    <w:rsid w:val="00242195"/>
    <w:rsid w:val="00243522"/>
    <w:rsid w:val="002444AF"/>
    <w:rsid w:val="00244E9E"/>
    <w:rsid w:val="00244F74"/>
    <w:rsid w:val="00245037"/>
    <w:rsid w:val="002453FB"/>
    <w:rsid w:val="00245489"/>
    <w:rsid w:val="00245C4D"/>
    <w:rsid w:val="00245FA9"/>
    <w:rsid w:val="00246BB8"/>
    <w:rsid w:val="002474AE"/>
    <w:rsid w:val="0024780F"/>
    <w:rsid w:val="00247849"/>
    <w:rsid w:val="00247896"/>
    <w:rsid w:val="00250371"/>
    <w:rsid w:val="00250922"/>
    <w:rsid w:val="002513CB"/>
    <w:rsid w:val="00251869"/>
    <w:rsid w:val="00251A9F"/>
    <w:rsid w:val="00251FB9"/>
    <w:rsid w:val="00252AAE"/>
    <w:rsid w:val="00252C37"/>
    <w:rsid w:val="002538F5"/>
    <w:rsid w:val="00254590"/>
    <w:rsid w:val="00254A76"/>
    <w:rsid w:val="0025542E"/>
    <w:rsid w:val="002556F5"/>
    <w:rsid w:val="00255D52"/>
    <w:rsid w:val="00260C11"/>
    <w:rsid w:val="00260DDA"/>
    <w:rsid w:val="00261269"/>
    <w:rsid w:val="00261392"/>
    <w:rsid w:val="002617B0"/>
    <w:rsid w:val="00261D0E"/>
    <w:rsid w:val="00262B83"/>
    <w:rsid w:val="00262FF8"/>
    <w:rsid w:val="002640EA"/>
    <w:rsid w:val="00264261"/>
    <w:rsid w:val="00264F3E"/>
    <w:rsid w:val="00266962"/>
    <w:rsid w:val="002669E7"/>
    <w:rsid w:val="0026728C"/>
    <w:rsid w:val="0026797D"/>
    <w:rsid w:val="0027040F"/>
    <w:rsid w:val="00270956"/>
    <w:rsid w:val="00271506"/>
    <w:rsid w:val="00271570"/>
    <w:rsid w:val="00271A0C"/>
    <w:rsid w:val="00271B29"/>
    <w:rsid w:val="00271C55"/>
    <w:rsid w:val="0027278A"/>
    <w:rsid w:val="00272953"/>
    <w:rsid w:val="00272A72"/>
    <w:rsid w:val="00272CA4"/>
    <w:rsid w:val="00273012"/>
    <w:rsid w:val="0027330D"/>
    <w:rsid w:val="00273DE6"/>
    <w:rsid w:val="002740DD"/>
    <w:rsid w:val="00274525"/>
    <w:rsid w:val="002749EF"/>
    <w:rsid w:val="00274B88"/>
    <w:rsid w:val="002760BF"/>
    <w:rsid w:val="0027661E"/>
    <w:rsid w:val="00276717"/>
    <w:rsid w:val="00276B16"/>
    <w:rsid w:val="00276CD0"/>
    <w:rsid w:val="00277321"/>
    <w:rsid w:val="0027736A"/>
    <w:rsid w:val="002778E3"/>
    <w:rsid w:val="002779B2"/>
    <w:rsid w:val="00280434"/>
    <w:rsid w:val="002808AD"/>
    <w:rsid w:val="00280920"/>
    <w:rsid w:val="002810EF"/>
    <w:rsid w:val="00281711"/>
    <w:rsid w:val="00281A9C"/>
    <w:rsid w:val="00281CF2"/>
    <w:rsid w:val="00282399"/>
    <w:rsid w:val="00283C06"/>
    <w:rsid w:val="002848AE"/>
    <w:rsid w:val="00284E8A"/>
    <w:rsid w:val="002854C6"/>
    <w:rsid w:val="00285903"/>
    <w:rsid w:val="0028592D"/>
    <w:rsid w:val="00286191"/>
    <w:rsid w:val="00287571"/>
    <w:rsid w:val="00287D7D"/>
    <w:rsid w:val="00287DE2"/>
    <w:rsid w:val="002903B6"/>
    <w:rsid w:val="0029063C"/>
    <w:rsid w:val="00290FE9"/>
    <w:rsid w:val="00291C8A"/>
    <w:rsid w:val="0029288E"/>
    <w:rsid w:val="002929AB"/>
    <w:rsid w:val="002929CB"/>
    <w:rsid w:val="002929EC"/>
    <w:rsid w:val="00292C25"/>
    <w:rsid w:val="0029355D"/>
    <w:rsid w:val="00293576"/>
    <w:rsid w:val="00293588"/>
    <w:rsid w:val="002936F0"/>
    <w:rsid w:val="00293AD3"/>
    <w:rsid w:val="00293D45"/>
    <w:rsid w:val="002941A3"/>
    <w:rsid w:val="00294287"/>
    <w:rsid w:val="00295464"/>
    <w:rsid w:val="002954A2"/>
    <w:rsid w:val="00295611"/>
    <w:rsid w:val="002957A9"/>
    <w:rsid w:val="00295C75"/>
    <w:rsid w:val="00295E11"/>
    <w:rsid w:val="0029613D"/>
    <w:rsid w:val="00296573"/>
    <w:rsid w:val="002966C6"/>
    <w:rsid w:val="002976DA"/>
    <w:rsid w:val="002976F8"/>
    <w:rsid w:val="0029780B"/>
    <w:rsid w:val="002A0036"/>
    <w:rsid w:val="002A0932"/>
    <w:rsid w:val="002A0FC1"/>
    <w:rsid w:val="002A12D2"/>
    <w:rsid w:val="002A18E3"/>
    <w:rsid w:val="002A1E95"/>
    <w:rsid w:val="002A22B3"/>
    <w:rsid w:val="002A286D"/>
    <w:rsid w:val="002A28DC"/>
    <w:rsid w:val="002A2934"/>
    <w:rsid w:val="002A2ACB"/>
    <w:rsid w:val="002A358C"/>
    <w:rsid w:val="002A3BA7"/>
    <w:rsid w:val="002A3FD2"/>
    <w:rsid w:val="002A4E9F"/>
    <w:rsid w:val="002A5576"/>
    <w:rsid w:val="002A6571"/>
    <w:rsid w:val="002A7070"/>
    <w:rsid w:val="002A72EA"/>
    <w:rsid w:val="002A7390"/>
    <w:rsid w:val="002B0636"/>
    <w:rsid w:val="002B0EE1"/>
    <w:rsid w:val="002B108A"/>
    <w:rsid w:val="002B162C"/>
    <w:rsid w:val="002B1F56"/>
    <w:rsid w:val="002B1FB9"/>
    <w:rsid w:val="002B2792"/>
    <w:rsid w:val="002B2A75"/>
    <w:rsid w:val="002B3119"/>
    <w:rsid w:val="002B4469"/>
    <w:rsid w:val="002B4926"/>
    <w:rsid w:val="002B64FF"/>
    <w:rsid w:val="002B7618"/>
    <w:rsid w:val="002B79D3"/>
    <w:rsid w:val="002C030B"/>
    <w:rsid w:val="002C0DB3"/>
    <w:rsid w:val="002C10D1"/>
    <w:rsid w:val="002C16A3"/>
    <w:rsid w:val="002C1860"/>
    <w:rsid w:val="002C1CEA"/>
    <w:rsid w:val="002C227F"/>
    <w:rsid w:val="002C22D0"/>
    <w:rsid w:val="002C244E"/>
    <w:rsid w:val="002C31DF"/>
    <w:rsid w:val="002C3CDD"/>
    <w:rsid w:val="002C43A3"/>
    <w:rsid w:val="002C5E14"/>
    <w:rsid w:val="002C6597"/>
    <w:rsid w:val="002C6B1C"/>
    <w:rsid w:val="002C7749"/>
    <w:rsid w:val="002C7EF0"/>
    <w:rsid w:val="002D1373"/>
    <w:rsid w:val="002D17A1"/>
    <w:rsid w:val="002D2265"/>
    <w:rsid w:val="002D2502"/>
    <w:rsid w:val="002D250B"/>
    <w:rsid w:val="002D285C"/>
    <w:rsid w:val="002D2CAE"/>
    <w:rsid w:val="002D340C"/>
    <w:rsid w:val="002D38DB"/>
    <w:rsid w:val="002D4D23"/>
    <w:rsid w:val="002D57D6"/>
    <w:rsid w:val="002D5B0D"/>
    <w:rsid w:val="002D5F6D"/>
    <w:rsid w:val="002D5FD0"/>
    <w:rsid w:val="002D6AF9"/>
    <w:rsid w:val="002D7B1B"/>
    <w:rsid w:val="002E00EF"/>
    <w:rsid w:val="002E10F1"/>
    <w:rsid w:val="002E12B0"/>
    <w:rsid w:val="002E158D"/>
    <w:rsid w:val="002E1710"/>
    <w:rsid w:val="002E191B"/>
    <w:rsid w:val="002E1B87"/>
    <w:rsid w:val="002E2027"/>
    <w:rsid w:val="002E282A"/>
    <w:rsid w:val="002E2975"/>
    <w:rsid w:val="002E29AA"/>
    <w:rsid w:val="002E29D1"/>
    <w:rsid w:val="002E31CC"/>
    <w:rsid w:val="002E32E4"/>
    <w:rsid w:val="002E365F"/>
    <w:rsid w:val="002E38C3"/>
    <w:rsid w:val="002E3B88"/>
    <w:rsid w:val="002E4F5A"/>
    <w:rsid w:val="002E51FC"/>
    <w:rsid w:val="002E52CE"/>
    <w:rsid w:val="002E5E97"/>
    <w:rsid w:val="002E6CBD"/>
    <w:rsid w:val="002E6E11"/>
    <w:rsid w:val="002E7239"/>
    <w:rsid w:val="002E727C"/>
    <w:rsid w:val="002E7CB1"/>
    <w:rsid w:val="002F0C62"/>
    <w:rsid w:val="002F201A"/>
    <w:rsid w:val="002F26CD"/>
    <w:rsid w:val="002F2746"/>
    <w:rsid w:val="002F289C"/>
    <w:rsid w:val="002F2F52"/>
    <w:rsid w:val="002F3120"/>
    <w:rsid w:val="002F3B5C"/>
    <w:rsid w:val="002F49E6"/>
    <w:rsid w:val="002F5C7F"/>
    <w:rsid w:val="002F7BF2"/>
    <w:rsid w:val="002F7CC9"/>
    <w:rsid w:val="002F7E74"/>
    <w:rsid w:val="00300D90"/>
    <w:rsid w:val="00302327"/>
    <w:rsid w:val="003029AC"/>
    <w:rsid w:val="00303398"/>
    <w:rsid w:val="00303A4C"/>
    <w:rsid w:val="00303DE1"/>
    <w:rsid w:val="00304F3B"/>
    <w:rsid w:val="003050FA"/>
    <w:rsid w:val="00305BC2"/>
    <w:rsid w:val="003064F3"/>
    <w:rsid w:val="00306A26"/>
    <w:rsid w:val="00306F34"/>
    <w:rsid w:val="0030795F"/>
    <w:rsid w:val="00310833"/>
    <w:rsid w:val="003124AA"/>
    <w:rsid w:val="00312AAD"/>
    <w:rsid w:val="003137C8"/>
    <w:rsid w:val="00313FEC"/>
    <w:rsid w:val="003140E2"/>
    <w:rsid w:val="003176F5"/>
    <w:rsid w:val="003177EF"/>
    <w:rsid w:val="00317F6D"/>
    <w:rsid w:val="00320232"/>
    <w:rsid w:val="00320309"/>
    <w:rsid w:val="00320525"/>
    <w:rsid w:val="00320908"/>
    <w:rsid w:val="0032140B"/>
    <w:rsid w:val="00321840"/>
    <w:rsid w:val="00322659"/>
    <w:rsid w:val="00323A61"/>
    <w:rsid w:val="00324099"/>
    <w:rsid w:val="003246FA"/>
    <w:rsid w:val="003247F0"/>
    <w:rsid w:val="00324D92"/>
    <w:rsid w:val="00324E1B"/>
    <w:rsid w:val="00324E6C"/>
    <w:rsid w:val="00325265"/>
    <w:rsid w:val="00325FFA"/>
    <w:rsid w:val="00326115"/>
    <w:rsid w:val="003261BC"/>
    <w:rsid w:val="0032767A"/>
    <w:rsid w:val="003276EE"/>
    <w:rsid w:val="0032789C"/>
    <w:rsid w:val="00330725"/>
    <w:rsid w:val="00330B6C"/>
    <w:rsid w:val="00331288"/>
    <w:rsid w:val="00331672"/>
    <w:rsid w:val="0033191F"/>
    <w:rsid w:val="00332E62"/>
    <w:rsid w:val="00332F3B"/>
    <w:rsid w:val="0033301D"/>
    <w:rsid w:val="003333A5"/>
    <w:rsid w:val="00333421"/>
    <w:rsid w:val="00334A2B"/>
    <w:rsid w:val="00334AF1"/>
    <w:rsid w:val="00335CF4"/>
    <w:rsid w:val="00336CA9"/>
    <w:rsid w:val="0033750B"/>
    <w:rsid w:val="00337CA6"/>
    <w:rsid w:val="00340484"/>
    <w:rsid w:val="00340C1E"/>
    <w:rsid w:val="00340DA9"/>
    <w:rsid w:val="00341A5A"/>
    <w:rsid w:val="00341B51"/>
    <w:rsid w:val="00341B85"/>
    <w:rsid w:val="00341C6A"/>
    <w:rsid w:val="0034246F"/>
    <w:rsid w:val="00342F6D"/>
    <w:rsid w:val="00343113"/>
    <w:rsid w:val="003435C6"/>
    <w:rsid w:val="00343C9A"/>
    <w:rsid w:val="00344315"/>
    <w:rsid w:val="00344395"/>
    <w:rsid w:val="0034487B"/>
    <w:rsid w:val="00345269"/>
    <w:rsid w:val="00345C51"/>
    <w:rsid w:val="00345EF7"/>
    <w:rsid w:val="00345FCA"/>
    <w:rsid w:val="0034637F"/>
    <w:rsid w:val="00346C74"/>
    <w:rsid w:val="003472B1"/>
    <w:rsid w:val="003478BD"/>
    <w:rsid w:val="00347F0C"/>
    <w:rsid w:val="0035014F"/>
    <w:rsid w:val="00350646"/>
    <w:rsid w:val="00350797"/>
    <w:rsid w:val="00350AAC"/>
    <w:rsid w:val="00351192"/>
    <w:rsid w:val="003518BE"/>
    <w:rsid w:val="00351E8E"/>
    <w:rsid w:val="00351F8A"/>
    <w:rsid w:val="00352012"/>
    <w:rsid w:val="003536E8"/>
    <w:rsid w:val="00353E12"/>
    <w:rsid w:val="00354A60"/>
    <w:rsid w:val="003560C7"/>
    <w:rsid w:val="00356235"/>
    <w:rsid w:val="00357704"/>
    <w:rsid w:val="003600CE"/>
    <w:rsid w:val="0036033C"/>
    <w:rsid w:val="0036086E"/>
    <w:rsid w:val="003609D3"/>
    <w:rsid w:val="00361613"/>
    <w:rsid w:val="00362865"/>
    <w:rsid w:val="003630B0"/>
    <w:rsid w:val="00363487"/>
    <w:rsid w:val="0036353A"/>
    <w:rsid w:val="003639BA"/>
    <w:rsid w:val="00363CA2"/>
    <w:rsid w:val="003640DD"/>
    <w:rsid w:val="0036561C"/>
    <w:rsid w:val="00365A83"/>
    <w:rsid w:val="00365D2C"/>
    <w:rsid w:val="003663C8"/>
    <w:rsid w:val="0036656C"/>
    <w:rsid w:val="00370007"/>
    <w:rsid w:val="00370093"/>
    <w:rsid w:val="0037054A"/>
    <w:rsid w:val="00370CEB"/>
    <w:rsid w:val="00371A74"/>
    <w:rsid w:val="00371FD6"/>
    <w:rsid w:val="0037281D"/>
    <w:rsid w:val="003729D0"/>
    <w:rsid w:val="00372C37"/>
    <w:rsid w:val="0037395A"/>
    <w:rsid w:val="00373B21"/>
    <w:rsid w:val="00373B39"/>
    <w:rsid w:val="0037565A"/>
    <w:rsid w:val="003756A7"/>
    <w:rsid w:val="00376031"/>
    <w:rsid w:val="00376618"/>
    <w:rsid w:val="00376C08"/>
    <w:rsid w:val="00377802"/>
    <w:rsid w:val="00377B5E"/>
    <w:rsid w:val="00377CE3"/>
    <w:rsid w:val="00380380"/>
    <w:rsid w:val="003803D7"/>
    <w:rsid w:val="00380634"/>
    <w:rsid w:val="00381968"/>
    <w:rsid w:val="0038246F"/>
    <w:rsid w:val="0038296D"/>
    <w:rsid w:val="00382C3C"/>
    <w:rsid w:val="003837E4"/>
    <w:rsid w:val="003839B5"/>
    <w:rsid w:val="00383D93"/>
    <w:rsid w:val="003844D1"/>
    <w:rsid w:val="00384793"/>
    <w:rsid w:val="003847AD"/>
    <w:rsid w:val="00384C43"/>
    <w:rsid w:val="0038562E"/>
    <w:rsid w:val="00385BDB"/>
    <w:rsid w:val="00385E42"/>
    <w:rsid w:val="00385ED2"/>
    <w:rsid w:val="00386048"/>
    <w:rsid w:val="00386417"/>
    <w:rsid w:val="00386516"/>
    <w:rsid w:val="00387049"/>
    <w:rsid w:val="003874DA"/>
    <w:rsid w:val="003878CF"/>
    <w:rsid w:val="00387A20"/>
    <w:rsid w:val="00387C34"/>
    <w:rsid w:val="00387D9A"/>
    <w:rsid w:val="0039197E"/>
    <w:rsid w:val="00392347"/>
    <w:rsid w:val="003935AB"/>
    <w:rsid w:val="003944C0"/>
    <w:rsid w:val="00394FC4"/>
    <w:rsid w:val="00395567"/>
    <w:rsid w:val="00395715"/>
    <w:rsid w:val="00395739"/>
    <w:rsid w:val="00395E96"/>
    <w:rsid w:val="00395F40"/>
    <w:rsid w:val="003A0382"/>
    <w:rsid w:val="003A0AFF"/>
    <w:rsid w:val="003A0EB3"/>
    <w:rsid w:val="003A1111"/>
    <w:rsid w:val="003A144B"/>
    <w:rsid w:val="003A162F"/>
    <w:rsid w:val="003A2ED6"/>
    <w:rsid w:val="003A3F39"/>
    <w:rsid w:val="003A3F42"/>
    <w:rsid w:val="003A43DC"/>
    <w:rsid w:val="003A49EC"/>
    <w:rsid w:val="003A4B32"/>
    <w:rsid w:val="003A5680"/>
    <w:rsid w:val="003A599D"/>
    <w:rsid w:val="003A6168"/>
    <w:rsid w:val="003A6663"/>
    <w:rsid w:val="003A670E"/>
    <w:rsid w:val="003A6BC4"/>
    <w:rsid w:val="003A7179"/>
    <w:rsid w:val="003A7D8E"/>
    <w:rsid w:val="003B0577"/>
    <w:rsid w:val="003B09C4"/>
    <w:rsid w:val="003B0BEB"/>
    <w:rsid w:val="003B0DA0"/>
    <w:rsid w:val="003B1116"/>
    <w:rsid w:val="003B15C8"/>
    <w:rsid w:val="003B1B4B"/>
    <w:rsid w:val="003B3B47"/>
    <w:rsid w:val="003B3C2A"/>
    <w:rsid w:val="003B45E1"/>
    <w:rsid w:val="003B4BCD"/>
    <w:rsid w:val="003B506A"/>
    <w:rsid w:val="003B5380"/>
    <w:rsid w:val="003B5C8B"/>
    <w:rsid w:val="003B60E0"/>
    <w:rsid w:val="003B649F"/>
    <w:rsid w:val="003B6A07"/>
    <w:rsid w:val="003B7330"/>
    <w:rsid w:val="003C1404"/>
    <w:rsid w:val="003C1882"/>
    <w:rsid w:val="003C1B84"/>
    <w:rsid w:val="003C1DEA"/>
    <w:rsid w:val="003C28F8"/>
    <w:rsid w:val="003C2C9E"/>
    <w:rsid w:val="003C2F50"/>
    <w:rsid w:val="003C3D33"/>
    <w:rsid w:val="003C3EBD"/>
    <w:rsid w:val="003C4B2F"/>
    <w:rsid w:val="003C50A1"/>
    <w:rsid w:val="003C5E00"/>
    <w:rsid w:val="003C6558"/>
    <w:rsid w:val="003C6A0A"/>
    <w:rsid w:val="003C7119"/>
    <w:rsid w:val="003C7777"/>
    <w:rsid w:val="003C7BA1"/>
    <w:rsid w:val="003D03CB"/>
    <w:rsid w:val="003D0CAF"/>
    <w:rsid w:val="003D0F87"/>
    <w:rsid w:val="003D116E"/>
    <w:rsid w:val="003D1AA2"/>
    <w:rsid w:val="003D1D8F"/>
    <w:rsid w:val="003D2C3D"/>
    <w:rsid w:val="003D304B"/>
    <w:rsid w:val="003D352C"/>
    <w:rsid w:val="003D3FFA"/>
    <w:rsid w:val="003D449A"/>
    <w:rsid w:val="003D4631"/>
    <w:rsid w:val="003D4F15"/>
    <w:rsid w:val="003D5807"/>
    <w:rsid w:val="003D6689"/>
    <w:rsid w:val="003D6CBA"/>
    <w:rsid w:val="003D6E74"/>
    <w:rsid w:val="003E24D6"/>
    <w:rsid w:val="003E2CB3"/>
    <w:rsid w:val="003E3444"/>
    <w:rsid w:val="003E375D"/>
    <w:rsid w:val="003E4686"/>
    <w:rsid w:val="003E4A9A"/>
    <w:rsid w:val="003E6117"/>
    <w:rsid w:val="003E6832"/>
    <w:rsid w:val="003E70D0"/>
    <w:rsid w:val="003E751F"/>
    <w:rsid w:val="003E75A3"/>
    <w:rsid w:val="003E7F41"/>
    <w:rsid w:val="003F0045"/>
    <w:rsid w:val="003F1344"/>
    <w:rsid w:val="003F1AC1"/>
    <w:rsid w:val="003F1F72"/>
    <w:rsid w:val="003F2357"/>
    <w:rsid w:val="003F2AB8"/>
    <w:rsid w:val="003F30C8"/>
    <w:rsid w:val="003F3714"/>
    <w:rsid w:val="003F48C0"/>
    <w:rsid w:val="003F4B64"/>
    <w:rsid w:val="003F5B82"/>
    <w:rsid w:val="003F5DD8"/>
    <w:rsid w:val="003F623A"/>
    <w:rsid w:val="003F7CE3"/>
    <w:rsid w:val="0040001C"/>
    <w:rsid w:val="004020F5"/>
    <w:rsid w:val="00402FA6"/>
    <w:rsid w:val="0040342E"/>
    <w:rsid w:val="00403523"/>
    <w:rsid w:val="0040361E"/>
    <w:rsid w:val="0040364C"/>
    <w:rsid w:val="004042A1"/>
    <w:rsid w:val="0040433B"/>
    <w:rsid w:val="0040440E"/>
    <w:rsid w:val="00405C16"/>
    <w:rsid w:val="00410879"/>
    <w:rsid w:val="004118F3"/>
    <w:rsid w:val="00412097"/>
    <w:rsid w:val="004120D2"/>
    <w:rsid w:val="00412502"/>
    <w:rsid w:val="004125C9"/>
    <w:rsid w:val="0041265C"/>
    <w:rsid w:val="004138EE"/>
    <w:rsid w:val="00413E53"/>
    <w:rsid w:val="004140B9"/>
    <w:rsid w:val="004147DC"/>
    <w:rsid w:val="00414EEA"/>
    <w:rsid w:val="004157B4"/>
    <w:rsid w:val="004162E8"/>
    <w:rsid w:val="0041647E"/>
    <w:rsid w:val="00416522"/>
    <w:rsid w:val="00416A46"/>
    <w:rsid w:val="00416EFE"/>
    <w:rsid w:val="00417084"/>
    <w:rsid w:val="0041786D"/>
    <w:rsid w:val="00417A49"/>
    <w:rsid w:val="0042047B"/>
    <w:rsid w:val="00420A82"/>
    <w:rsid w:val="004210BA"/>
    <w:rsid w:val="00422063"/>
    <w:rsid w:val="00422EDB"/>
    <w:rsid w:val="00423ACB"/>
    <w:rsid w:val="00423B60"/>
    <w:rsid w:val="0042481A"/>
    <w:rsid w:val="004249C2"/>
    <w:rsid w:val="00424FD9"/>
    <w:rsid w:val="0042504C"/>
    <w:rsid w:val="004250FF"/>
    <w:rsid w:val="004251D5"/>
    <w:rsid w:val="004251ED"/>
    <w:rsid w:val="0042567C"/>
    <w:rsid w:val="00425CEF"/>
    <w:rsid w:val="00425F1E"/>
    <w:rsid w:val="004265CC"/>
    <w:rsid w:val="004267EB"/>
    <w:rsid w:val="00426B43"/>
    <w:rsid w:val="00426D14"/>
    <w:rsid w:val="00427622"/>
    <w:rsid w:val="004277BD"/>
    <w:rsid w:val="00430922"/>
    <w:rsid w:val="00431229"/>
    <w:rsid w:val="00431482"/>
    <w:rsid w:val="00431ED1"/>
    <w:rsid w:val="00432843"/>
    <w:rsid w:val="00432A2F"/>
    <w:rsid w:val="00435BE9"/>
    <w:rsid w:val="004362D6"/>
    <w:rsid w:val="0043635E"/>
    <w:rsid w:val="00436C03"/>
    <w:rsid w:val="00437209"/>
    <w:rsid w:val="00437843"/>
    <w:rsid w:val="00440325"/>
    <w:rsid w:val="00440473"/>
    <w:rsid w:val="004404D9"/>
    <w:rsid w:val="00440B10"/>
    <w:rsid w:val="00440C53"/>
    <w:rsid w:val="00441146"/>
    <w:rsid w:val="004422FC"/>
    <w:rsid w:val="00442DED"/>
    <w:rsid w:val="0044323A"/>
    <w:rsid w:val="00443A01"/>
    <w:rsid w:val="004447EE"/>
    <w:rsid w:val="004449CA"/>
    <w:rsid w:val="00444CA4"/>
    <w:rsid w:val="00445B56"/>
    <w:rsid w:val="00445D2B"/>
    <w:rsid w:val="00446055"/>
    <w:rsid w:val="004462B9"/>
    <w:rsid w:val="004467A1"/>
    <w:rsid w:val="004468B4"/>
    <w:rsid w:val="00450090"/>
    <w:rsid w:val="004500F3"/>
    <w:rsid w:val="004502E7"/>
    <w:rsid w:val="004503A8"/>
    <w:rsid w:val="004505D8"/>
    <w:rsid w:val="00451559"/>
    <w:rsid w:val="00451C99"/>
    <w:rsid w:val="00452192"/>
    <w:rsid w:val="0045284A"/>
    <w:rsid w:val="00452DEE"/>
    <w:rsid w:val="00452E79"/>
    <w:rsid w:val="00452EF8"/>
    <w:rsid w:val="004533FC"/>
    <w:rsid w:val="00453587"/>
    <w:rsid w:val="00453A75"/>
    <w:rsid w:val="00453FF7"/>
    <w:rsid w:val="0045460D"/>
    <w:rsid w:val="004550C0"/>
    <w:rsid w:val="004557FD"/>
    <w:rsid w:val="004567A2"/>
    <w:rsid w:val="00456FF8"/>
    <w:rsid w:val="0045724D"/>
    <w:rsid w:val="004573D0"/>
    <w:rsid w:val="00457479"/>
    <w:rsid w:val="00457C40"/>
    <w:rsid w:val="00460A90"/>
    <w:rsid w:val="00460B9C"/>
    <w:rsid w:val="0046173F"/>
    <w:rsid w:val="00461F80"/>
    <w:rsid w:val="004623CF"/>
    <w:rsid w:val="00462E3D"/>
    <w:rsid w:val="004630B1"/>
    <w:rsid w:val="004631AA"/>
    <w:rsid w:val="00463300"/>
    <w:rsid w:val="00463615"/>
    <w:rsid w:val="00463752"/>
    <w:rsid w:val="00463CFF"/>
    <w:rsid w:val="004642FF"/>
    <w:rsid w:val="004647BF"/>
    <w:rsid w:val="00464F3E"/>
    <w:rsid w:val="0046571B"/>
    <w:rsid w:val="004658DC"/>
    <w:rsid w:val="00465D4D"/>
    <w:rsid w:val="004662D5"/>
    <w:rsid w:val="00467455"/>
    <w:rsid w:val="00470EAF"/>
    <w:rsid w:val="0047103F"/>
    <w:rsid w:val="00471A14"/>
    <w:rsid w:val="0047216C"/>
    <w:rsid w:val="00472289"/>
    <w:rsid w:val="004724DF"/>
    <w:rsid w:val="004725E1"/>
    <w:rsid w:val="00472743"/>
    <w:rsid w:val="0047289C"/>
    <w:rsid w:val="00472A66"/>
    <w:rsid w:val="00472CEF"/>
    <w:rsid w:val="00472DC2"/>
    <w:rsid w:val="0047352D"/>
    <w:rsid w:val="0047458D"/>
    <w:rsid w:val="004745A2"/>
    <w:rsid w:val="0047487A"/>
    <w:rsid w:val="00474CB3"/>
    <w:rsid w:val="0047525A"/>
    <w:rsid w:val="00476207"/>
    <w:rsid w:val="00476D9D"/>
    <w:rsid w:val="00476E1A"/>
    <w:rsid w:val="00476F7D"/>
    <w:rsid w:val="00477A08"/>
    <w:rsid w:val="004800B5"/>
    <w:rsid w:val="00480517"/>
    <w:rsid w:val="00480A22"/>
    <w:rsid w:val="00481677"/>
    <w:rsid w:val="00482358"/>
    <w:rsid w:val="004826E4"/>
    <w:rsid w:val="0048281F"/>
    <w:rsid w:val="00483C37"/>
    <w:rsid w:val="00484584"/>
    <w:rsid w:val="00484911"/>
    <w:rsid w:val="0048513E"/>
    <w:rsid w:val="00485B9B"/>
    <w:rsid w:val="0048620B"/>
    <w:rsid w:val="00486A44"/>
    <w:rsid w:val="00486C26"/>
    <w:rsid w:val="004870D7"/>
    <w:rsid w:val="0048778A"/>
    <w:rsid w:val="0048779B"/>
    <w:rsid w:val="004908B1"/>
    <w:rsid w:val="00490981"/>
    <w:rsid w:val="004910D2"/>
    <w:rsid w:val="004919EF"/>
    <w:rsid w:val="00492AD0"/>
    <w:rsid w:val="00492C28"/>
    <w:rsid w:val="00495466"/>
    <w:rsid w:val="004959F2"/>
    <w:rsid w:val="004962D9"/>
    <w:rsid w:val="00496BAE"/>
    <w:rsid w:val="00496C4D"/>
    <w:rsid w:val="00496DD5"/>
    <w:rsid w:val="00497111"/>
    <w:rsid w:val="004972D1"/>
    <w:rsid w:val="004A02AA"/>
    <w:rsid w:val="004A05DD"/>
    <w:rsid w:val="004A0C3F"/>
    <w:rsid w:val="004A0EA0"/>
    <w:rsid w:val="004A18E5"/>
    <w:rsid w:val="004A1A1A"/>
    <w:rsid w:val="004A1E8C"/>
    <w:rsid w:val="004A20E1"/>
    <w:rsid w:val="004A2371"/>
    <w:rsid w:val="004A2A11"/>
    <w:rsid w:val="004A2F43"/>
    <w:rsid w:val="004A3179"/>
    <w:rsid w:val="004A3623"/>
    <w:rsid w:val="004A412B"/>
    <w:rsid w:val="004A41FB"/>
    <w:rsid w:val="004A4640"/>
    <w:rsid w:val="004A46E7"/>
    <w:rsid w:val="004A471C"/>
    <w:rsid w:val="004A4F5F"/>
    <w:rsid w:val="004A5078"/>
    <w:rsid w:val="004A517D"/>
    <w:rsid w:val="004A6094"/>
    <w:rsid w:val="004A61B2"/>
    <w:rsid w:val="004A6212"/>
    <w:rsid w:val="004A63BD"/>
    <w:rsid w:val="004A6F60"/>
    <w:rsid w:val="004A740A"/>
    <w:rsid w:val="004A7D41"/>
    <w:rsid w:val="004A7EE6"/>
    <w:rsid w:val="004B1307"/>
    <w:rsid w:val="004B1B72"/>
    <w:rsid w:val="004B1D5A"/>
    <w:rsid w:val="004B233A"/>
    <w:rsid w:val="004B2528"/>
    <w:rsid w:val="004B2C80"/>
    <w:rsid w:val="004B34A2"/>
    <w:rsid w:val="004B3D8C"/>
    <w:rsid w:val="004B4153"/>
    <w:rsid w:val="004B41C4"/>
    <w:rsid w:val="004B4204"/>
    <w:rsid w:val="004B52A5"/>
    <w:rsid w:val="004B5340"/>
    <w:rsid w:val="004B5418"/>
    <w:rsid w:val="004B59B6"/>
    <w:rsid w:val="004B5C0A"/>
    <w:rsid w:val="004B5F9C"/>
    <w:rsid w:val="004B62EB"/>
    <w:rsid w:val="004B65A0"/>
    <w:rsid w:val="004B6A8F"/>
    <w:rsid w:val="004B6B77"/>
    <w:rsid w:val="004B745E"/>
    <w:rsid w:val="004B7721"/>
    <w:rsid w:val="004B7862"/>
    <w:rsid w:val="004C01B4"/>
    <w:rsid w:val="004C05E9"/>
    <w:rsid w:val="004C128F"/>
    <w:rsid w:val="004C17A9"/>
    <w:rsid w:val="004C3008"/>
    <w:rsid w:val="004C31BE"/>
    <w:rsid w:val="004C35F6"/>
    <w:rsid w:val="004C5471"/>
    <w:rsid w:val="004C5EB0"/>
    <w:rsid w:val="004C6AC7"/>
    <w:rsid w:val="004C6F11"/>
    <w:rsid w:val="004C7C94"/>
    <w:rsid w:val="004C7CAC"/>
    <w:rsid w:val="004D0310"/>
    <w:rsid w:val="004D11CB"/>
    <w:rsid w:val="004D181A"/>
    <w:rsid w:val="004D1EC2"/>
    <w:rsid w:val="004D28BC"/>
    <w:rsid w:val="004D3BEA"/>
    <w:rsid w:val="004D3EDC"/>
    <w:rsid w:val="004D41F6"/>
    <w:rsid w:val="004D471C"/>
    <w:rsid w:val="004D48AA"/>
    <w:rsid w:val="004D4D83"/>
    <w:rsid w:val="004D568C"/>
    <w:rsid w:val="004D56CA"/>
    <w:rsid w:val="004D5920"/>
    <w:rsid w:val="004D5E9C"/>
    <w:rsid w:val="004D6119"/>
    <w:rsid w:val="004D7574"/>
    <w:rsid w:val="004D76E9"/>
    <w:rsid w:val="004D7A0D"/>
    <w:rsid w:val="004D7AD2"/>
    <w:rsid w:val="004D7DA9"/>
    <w:rsid w:val="004E0217"/>
    <w:rsid w:val="004E03AA"/>
    <w:rsid w:val="004E0531"/>
    <w:rsid w:val="004E1DB4"/>
    <w:rsid w:val="004E1F0F"/>
    <w:rsid w:val="004E2029"/>
    <w:rsid w:val="004E38F6"/>
    <w:rsid w:val="004E45F7"/>
    <w:rsid w:val="004E460F"/>
    <w:rsid w:val="004E4882"/>
    <w:rsid w:val="004E48BF"/>
    <w:rsid w:val="004E4A78"/>
    <w:rsid w:val="004E4CC8"/>
    <w:rsid w:val="004E50EB"/>
    <w:rsid w:val="004E5658"/>
    <w:rsid w:val="004E573F"/>
    <w:rsid w:val="004E5B19"/>
    <w:rsid w:val="004E6A77"/>
    <w:rsid w:val="004E6D88"/>
    <w:rsid w:val="004E6E32"/>
    <w:rsid w:val="004E79ED"/>
    <w:rsid w:val="004E7EA7"/>
    <w:rsid w:val="004F2427"/>
    <w:rsid w:val="004F2B3C"/>
    <w:rsid w:val="004F2B4D"/>
    <w:rsid w:val="004F3CD1"/>
    <w:rsid w:val="004F493D"/>
    <w:rsid w:val="004F672B"/>
    <w:rsid w:val="004F6CDC"/>
    <w:rsid w:val="004F754D"/>
    <w:rsid w:val="004F75F5"/>
    <w:rsid w:val="004F7609"/>
    <w:rsid w:val="004F7B33"/>
    <w:rsid w:val="00500640"/>
    <w:rsid w:val="00500E9B"/>
    <w:rsid w:val="00502C02"/>
    <w:rsid w:val="00502C3B"/>
    <w:rsid w:val="005037E6"/>
    <w:rsid w:val="00504331"/>
    <w:rsid w:val="005044F8"/>
    <w:rsid w:val="005045C1"/>
    <w:rsid w:val="00504860"/>
    <w:rsid w:val="00505A1E"/>
    <w:rsid w:val="00505EC0"/>
    <w:rsid w:val="005064AE"/>
    <w:rsid w:val="005066F9"/>
    <w:rsid w:val="00506782"/>
    <w:rsid w:val="0050679D"/>
    <w:rsid w:val="00506805"/>
    <w:rsid w:val="00507401"/>
    <w:rsid w:val="005100B7"/>
    <w:rsid w:val="005108E0"/>
    <w:rsid w:val="00510F75"/>
    <w:rsid w:val="00512492"/>
    <w:rsid w:val="005124C1"/>
    <w:rsid w:val="0051270E"/>
    <w:rsid w:val="005141A4"/>
    <w:rsid w:val="005147A0"/>
    <w:rsid w:val="005152F1"/>
    <w:rsid w:val="00515530"/>
    <w:rsid w:val="00515621"/>
    <w:rsid w:val="00515AD8"/>
    <w:rsid w:val="005165FA"/>
    <w:rsid w:val="0051723B"/>
    <w:rsid w:val="00517AF8"/>
    <w:rsid w:val="00517CA7"/>
    <w:rsid w:val="00520562"/>
    <w:rsid w:val="00520CF8"/>
    <w:rsid w:val="005214CD"/>
    <w:rsid w:val="00521D8E"/>
    <w:rsid w:val="0052534B"/>
    <w:rsid w:val="0052562D"/>
    <w:rsid w:val="0052572F"/>
    <w:rsid w:val="0052575A"/>
    <w:rsid w:val="00525AC8"/>
    <w:rsid w:val="005268B3"/>
    <w:rsid w:val="00526C2D"/>
    <w:rsid w:val="00527011"/>
    <w:rsid w:val="005271BE"/>
    <w:rsid w:val="00527823"/>
    <w:rsid w:val="00530169"/>
    <w:rsid w:val="00530697"/>
    <w:rsid w:val="005312B3"/>
    <w:rsid w:val="005316E6"/>
    <w:rsid w:val="00532E31"/>
    <w:rsid w:val="00532E48"/>
    <w:rsid w:val="005330DF"/>
    <w:rsid w:val="0053358A"/>
    <w:rsid w:val="005335B3"/>
    <w:rsid w:val="00533703"/>
    <w:rsid w:val="00533A7D"/>
    <w:rsid w:val="00534E86"/>
    <w:rsid w:val="005363E5"/>
    <w:rsid w:val="005366CC"/>
    <w:rsid w:val="00536A29"/>
    <w:rsid w:val="00536C91"/>
    <w:rsid w:val="00536CC5"/>
    <w:rsid w:val="00540B45"/>
    <w:rsid w:val="005410D0"/>
    <w:rsid w:val="005428E2"/>
    <w:rsid w:val="00543678"/>
    <w:rsid w:val="00543A15"/>
    <w:rsid w:val="00543B5E"/>
    <w:rsid w:val="00545349"/>
    <w:rsid w:val="00545941"/>
    <w:rsid w:val="00546284"/>
    <w:rsid w:val="005464E1"/>
    <w:rsid w:val="005465A4"/>
    <w:rsid w:val="005466FA"/>
    <w:rsid w:val="00546FBE"/>
    <w:rsid w:val="0054725F"/>
    <w:rsid w:val="00547752"/>
    <w:rsid w:val="0055062E"/>
    <w:rsid w:val="00550773"/>
    <w:rsid w:val="00550818"/>
    <w:rsid w:val="00551351"/>
    <w:rsid w:val="005517D5"/>
    <w:rsid w:val="00552298"/>
    <w:rsid w:val="005526B0"/>
    <w:rsid w:val="00552A61"/>
    <w:rsid w:val="005537C6"/>
    <w:rsid w:val="00553F48"/>
    <w:rsid w:val="00554239"/>
    <w:rsid w:val="005542CB"/>
    <w:rsid w:val="00554478"/>
    <w:rsid w:val="00554A35"/>
    <w:rsid w:val="00555F22"/>
    <w:rsid w:val="005560D4"/>
    <w:rsid w:val="00556BB9"/>
    <w:rsid w:val="00556ED3"/>
    <w:rsid w:val="00557557"/>
    <w:rsid w:val="00557A65"/>
    <w:rsid w:val="00557EEE"/>
    <w:rsid w:val="0056050E"/>
    <w:rsid w:val="00561629"/>
    <w:rsid w:val="00561932"/>
    <w:rsid w:val="00561D35"/>
    <w:rsid w:val="005625B9"/>
    <w:rsid w:val="00562C58"/>
    <w:rsid w:val="00562D80"/>
    <w:rsid w:val="0056303C"/>
    <w:rsid w:val="005636BE"/>
    <w:rsid w:val="00563B6D"/>
    <w:rsid w:val="00563ED2"/>
    <w:rsid w:val="00565E56"/>
    <w:rsid w:val="0056668D"/>
    <w:rsid w:val="005667B2"/>
    <w:rsid w:val="00567399"/>
    <w:rsid w:val="00567AFE"/>
    <w:rsid w:val="0057010A"/>
    <w:rsid w:val="00570ACC"/>
    <w:rsid w:val="00570B64"/>
    <w:rsid w:val="00570BCB"/>
    <w:rsid w:val="0057129B"/>
    <w:rsid w:val="00571737"/>
    <w:rsid w:val="00571D78"/>
    <w:rsid w:val="00571FD1"/>
    <w:rsid w:val="00572513"/>
    <w:rsid w:val="00572979"/>
    <w:rsid w:val="00573435"/>
    <w:rsid w:val="00573EAF"/>
    <w:rsid w:val="0057400F"/>
    <w:rsid w:val="00574EAA"/>
    <w:rsid w:val="005750BE"/>
    <w:rsid w:val="00575185"/>
    <w:rsid w:val="0057559C"/>
    <w:rsid w:val="00575EDD"/>
    <w:rsid w:val="00576132"/>
    <w:rsid w:val="005761E0"/>
    <w:rsid w:val="0057638E"/>
    <w:rsid w:val="005766B3"/>
    <w:rsid w:val="005778A9"/>
    <w:rsid w:val="00577F5F"/>
    <w:rsid w:val="00577FA3"/>
    <w:rsid w:val="00580014"/>
    <w:rsid w:val="005801F2"/>
    <w:rsid w:val="005808C6"/>
    <w:rsid w:val="00580FC6"/>
    <w:rsid w:val="0058103E"/>
    <w:rsid w:val="005819C4"/>
    <w:rsid w:val="00581AC6"/>
    <w:rsid w:val="00582C59"/>
    <w:rsid w:val="00583129"/>
    <w:rsid w:val="00583290"/>
    <w:rsid w:val="00583719"/>
    <w:rsid w:val="005837B7"/>
    <w:rsid w:val="00583882"/>
    <w:rsid w:val="005839A6"/>
    <w:rsid w:val="00584945"/>
    <w:rsid w:val="00585193"/>
    <w:rsid w:val="00585951"/>
    <w:rsid w:val="00585D9F"/>
    <w:rsid w:val="00586007"/>
    <w:rsid w:val="005867A2"/>
    <w:rsid w:val="0058710C"/>
    <w:rsid w:val="0058729D"/>
    <w:rsid w:val="00587CAA"/>
    <w:rsid w:val="00587DF9"/>
    <w:rsid w:val="00590C43"/>
    <w:rsid w:val="005919A8"/>
    <w:rsid w:val="005925E2"/>
    <w:rsid w:val="005928C6"/>
    <w:rsid w:val="00592CDA"/>
    <w:rsid w:val="0059318F"/>
    <w:rsid w:val="00593205"/>
    <w:rsid w:val="005936E7"/>
    <w:rsid w:val="005948D8"/>
    <w:rsid w:val="00594CFE"/>
    <w:rsid w:val="005962F4"/>
    <w:rsid w:val="0059667A"/>
    <w:rsid w:val="00596828"/>
    <w:rsid w:val="00596CF7"/>
    <w:rsid w:val="00597030"/>
    <w:rsid w:val="005A03EE"/>
    <w:rsid w:val="005A045C"/>
    <w:rsid w:val="005A0975"/>
    <w:rsid w:val="005A0D8F"/>
    <w:rsid w:val="005A107D"/>
    <w:rsid w:val="005A2109"/>
    <w:rsid w:val="005A25EA"/>
    <w:rsid w:val="005A27DD"/>
    <w:rsid w:val="005A2931"/>
    <w:rsid w:val="005A2BEB"/>
    <w:rsid w:val="005A2DDC"/>
    <w:rsid w:val="005A2ED6"/>
    <w:rsid w:val="005A3514"/>
    <w:rsid w:val="005A3B86"/>
    <w:rsid w:val="005A41B4"/>
    <w:rsid w:val="005A4B68"/>
    <w:rsid w:val="005A4B94"/>
    <w:rsid w:val="005A4E3E"/>
    <w:rsid w:val="005A50EE"/>
    <w:rsid w:val="005A5EE2"/>
    <w:rsid w:val="005A659A"/>
    <w:rsid w:val="005A66AB"/>
    <w:rsid w:val="005A68A2"/>
    <w:rsid w:val="005A6D0D"/>
    <w:rsid w:val="005B0167"/>
    <w:rsid w:val="005B05BC"/>
    <w:rsid w:val="005B0E65"/>
    <w:rsid w:val="005B0F34"/>
    <w:rsid w:val="005B0FAF"/>
    <w:rsid w:val="005B213A"/>
    <w:rsid w:val="005B26BE"/>
    <w:rsid w:val="005B3B09"/>
    <w:rsid w:val="005B4C04"/>
    <w:rsid w:val="005B4EF6"/>
    <w:rsid w:val="005B5429"/>
    <w:rsid w:val="005B58A8"/>
    <w:rsid w:val="005B59CA"/>
    <w:rsid w:val="005B6A4E"/>
    <w:rsid w:val="005B760D"/>
    <w:rsid w:val="005B7615"/>
    <w:rsid w:val="005B7DD1"/>
    <w:rsid w:val="005C062A"/>
    <w:rsid w:val="005C0634"/>
    <w:rsid w:val="005C06A2"/>
    <w:rsid w:val="005C1011"/>
    <w:rsid w:val="005C10D1"/>
    <w:rsid w:val="005C1E81"/>
    <w:rsid w:val="005C2908"/>
    <w:rsid w:val="005C2A88"/>
    <w:rsid w:val="005C2C43"/>
    <w:rsid w:val="005C2D53"/>
    <w:rsid w:val="005C2DED"/>
    <w:rsid w:val="005C351F"/>
    <w:rsid w:val="005C3ACC"/>
    <w:rsid w:val="005C5A32"/>
    <w:rsid w:val="005C722A"/>
    <w:rsid w:val="005C7B4B"/>
    <w:rsid w:val="005C7D15"/>
    <w:rsid w:val="005D0880"/>
    <w:rsid w:val="005D097C"/>
    <w:rsid w:val="005D10BF"/>
    <w:rsid w:val="005D185E"/>
    <w:rsid w:val="005D1AF1"/>
    <w:rsid w:val="005D1D8A"/>
    <w:rsid w:val="005D1E8B"/>
    <w:rsid w:val="005D48A5"/>
    <w:rsid w:val="005D48D9"/>
    <w:rsid w:val="005D4B68"/>
    <w:rsid w:val="005D4D7B"/>
    <w:rsid w:val="005D6417"/>
    <w:rsid w:val="005E069F"/>
    <w:rsid w:val="005E0B1B"/>
    <w:rsid w:val="005E1772"/>
    <w:rsid w:val="005E29C0"/>
    <w:rsid w:val="005E4889"/>
    <w:rsid w:val="005E4912"/>
    <w:rsid w:val="005E4DD6"/>
    <w:rsid w:val="005E4FB8"/>
    <w:rsid w:val="005E506D"/>
    <w:rsid w:val="005E546D"/>
    <w:rsid w:val="005E5910"/>
    <w:rsid w:val="005E5B4B"/>
    <w:rsid w:val="005E6EE0"/>
    <w:rsid w:val="005E75B5"/>
    <w:rsid w:val="005F0274"/>
    <w:rsid w:val="005F0986"/>
    <w:rsid w:val="005F0A0D"/>
    <w:rsid w:val="005F1795"/>
    <w:rsid w:val="005F1E05"/>
    <w:rsid w:val="005F1FE0"/>
    <w:rsid w:val="005F2768"/>
    <w:rsid w:val="005F2A12"/>
    <w:rsid w:val="005F2A29"/>
    <w:rsid w:val="005F323C"/>
    <w:rsid w:val="005F3516"/>
    <w:rsid w:val="005F3864"/>
    <w:rsid w:val="005F3D77"/>
    <w:rsid w:val="005F4429"/>
    <w:rsid w:val="005F47D6"/>
    <w:rsid w:val="005F4A7A"/>
    <w:rsid w:val="005F4C43"/>
    <w:rsid w:val="005F4DA6"/>
    <w:rsid w:val="005F581A"/>
    <w:rsid w:val="005F5A0B"/>
    <w:rsid w:val="005F5EE3"/>
    <w:rsid w:val="005F5F97"/>
    <w:rsid w:val="005F66E2"/>
    <w:rsid w:val="005F76D4"/>
    <w:rsid w:val="005F7CB8"/>
    <w:rsid w:val="005F7CF1"/>
    <w:rsid w:val="005F7F37"/>
    <w:rsid w:val="0060025D"/>
    <w:rsid w:val="00601174"/>
    <w:rsid w:val="006012B9"/>
    <w:rsid w:val="006019BE"/>
    <w:rsid w:val="00601A36"/>
    <w:rsid w:val="00602270"/>
    <w:rsid w:val="006024D8"/>
    <w:rsid w:val="00602C46"/>
    <w:rsid w:val="00603291"/>
    <w:rsid w:val="00603B81"/>
    <w:rsid w:val="006055A5"/>
    <w:rsid w:val="00606233"/>
    <w:rsid w:val="006074E4"/>
    <w:rsid w:val="006077B1"/>
    <w:rsid w:val="00607BD9"/>
    <w:rsid w:val="00607CE5"/>
    <w:rsid w:val="006104EE"/>
    <w:rsid w:val="0061069E"/>
    <w:rsid w:val="0061087F"/>
    <w:rsid w:val="00610C0A"/>
    <w:rsid w:val="006111CA"/>
    <w:rsid w:val="00611499"/>
    <w:rsid w:val="00611A5C"/>
    <w:rsid w:val="00611F58"/>
    <w:rsid w:val="006124F1"/>
    <w:rsid w:val="006128FC"/>
    <w:rsid w:val="00612B5A"/>
    <w:rsid w:val="0061305D"/>
    <w:rsid w:val="00613298"/>
    <w:rsid w:val="006132A6"/>
    <w:rsid w:val="006148D0"/>
    <w:rsid w:val="00614A01"/>
    <w:rsid w:val="006151A0"/>
    <w:rsid w:val="006151BE"/>
    <w:rsid w:val="00615982"/>
    <w:rsid w:val="00616EBB"/>
    <w:rsid w:val="0061714E"/>
    <w:rsid w:val="00617271"/>
    <w:rsid w:val="006175E2"/>
    <w:rsid w:val="00617ADA"/>
    <w:rsid w:val="00617FB9"/>
    <w:rsid w:val="00620115"/>
    <w:rsid w:val="00620A19"/>
    <w:rsid w:val="00621113"/>
    <w:rsid w:val="006212C5"/>
    <w:rsid w:val="006224E7"/>
    <w:rsid w:val="006227B8"/>
    <w:rsid w:val="00622C87"/>
    <w:rsid w:val="00622F08"/>
    <w:rsid w:val="0062304E"/>
    <w:rsid w:val="00623676"/>
    <w:rsid w:val="006236CB"/>
    <w:rsid w:val="00623D83"/>
    <w:rsid w:val="00623F0C"/>
    <w:rsid w:val="00625061"/>
    <w:rsid w:val="006256F4"/>
    <w:rsid w:val="0062624E"/>
    <w:rsid w:val="00626D5F"/>
    <w:rsid w:val="00627A14"/>
    <w:rsid w:val="00627DE6"/>
    <w:rsid w:val="00627ED4"/>
    <w:rsid w:val="00627EFB"/>
    <w:rsid w:val="006304D6"/>
    <w:rsid w:val="0063174E"/>
    <w:rsid w:val="00631E48"/>
    <w:rsid w:val="00632CD1"/>
    <w:rsid w:val="00633595"/>
    <w:rsid w:val="00634050"/>
    <w:rsid w:val="006343FE"/>
    <w:rsid w:val="0063448E"/>
    <w:rsid w:val="00634AA0"/>
    <w:rsid w:val="00634F3B"/>
    <w:rsid w:val="00635063"/>
    <w:rsid w:val="00636143"/>
    <w:rsid w:val="0063688A"/>
    <w:rsid w:val="00636E5C"/>
    <w:rsid w:val="00636FA7"/>
    <w:rsid w:val="00637035"/>
    <w:rsid w:val="006372F6"/>
    <w:rsid w:val="00637DBD"/>
    <w:rsid w:val="006406CE"/>
    <w:rsid w:val="0064079C"/>
    <w:rsid w:val="00640E4E"/>
    <w:rsid w:val="00641F10"/>
    <w:rsid w:val="0064298E"/>
    <w:rsid w:val="006429A8"/>
    <w:rsid w:val="00642A8F"/>
    <w:rsid w:val="00642B6C"/>
    <w:rsid w:val="00643391"/>
    <w:rsid w:val="00643DCB"/>
    <w:rsid w:val="00643E40"/>
    <w:rsid w:val="00643FE7"/>
    <w:rsid w:val="0064404F"/>
    <w:rsid w:val="00644976"/>
    <w:rsid w:val="00644D8D"/>
    <w:rsid w:val="00644F87"/>
    <w:rsid w:val="00645A8F"/>
    <w:rsid w:val="00645D69"/>
    <w:rsid w:val="0064653A"/>
    <w:rsid w:val="006465C3"/>
    <w:rsid w:val="00646A54"/>
    <w:rsid w:val="00650B9A"/>
    <w:rsid w:val="00652AE5"/>
    <w:rsid w:val="00652E54"/>
    <w:rsid w:val="0065347B"/>
    <w:rsid w:val="00653510"/>
    <w:rsid w:val="00653907"/>
    <w:rsid w:val="006541D3"/>
    <w:rsid w:val="00654F8D"/>
    <w:rsid w:val="006552D3"/>
    <w:rsid w:val="0065551A"/>
    <w:rsid w:val="00655858"/>
    <w:rsid w:val="0065587E"/>
    <w:rsid w:val="0065643B"/>
    <w:rsid w:val="0065699B"/>
    <w:rsid w:val="00656BAF"/>
    <w:rsid w:val="00656FE5"/>
    <w:rsid w:val="00657558"/>
    <w:rsid w:val="00660520"/>
    <w:rsid w:val="00661196"/>
    <w:rsid w:val="00661955"/>
    <w:rsid w:val="00661961"/>
    <w:rsid w:val="006619E1"/>
    <w:rsid w:val="00662234"/>
    <w:rsid w:val="0066240F"/>
    <w:rsid w:val="00662C42"/>
    <w:rsid w:val="00662F6C"/>
    <w:rsid w:val="00663113"/>
    <w:rsid w:val="0066357B"/>
    <w:rsid w:val="00663A73"/>
    <w:rsid w:val="0066441E"/>
    <w:rsid w:val="00665020"/>
    <w:rsid w:val="006657C4"/>
    <w:rsid w:val="006657E6"/>
    <w:rsid w:val="0066606D"/>
    <w:rsid w:val="006664DB"/>
    <w:rsid w:val="00666BAC"/>
    <w:rsid w:val="00666C9D"/>
    <w:rsid w:val="00667FFE"/>
    <w:rsid w:val="00670391"/>
    <w:rsid w:val="00670C78"/>
    <w:rsid w:val="00671905"/>
    <w:rsid w:val="0067223B"/>
    <w:rsid w:val="006722CD"/>
    <w:rsid w:val="006723CD"/>
    <w:rsid w:val="006733AE"/>
    <w:rsid w:val="006736FE"/>
    <w:rsid w:val="0067396D"/>
    <w:rsid w:val="00674160"/>
    <w:rsid w:val="006748B3"/>
    <w:rsid w:val="00674A5B"/>
    <w:rsid w:val="00675778"/>
    <w:rsid w:val="00675AB6"/>
    <w:rsid w:val="00676A1F"/>
    <w:rsid w:val="00677107"/>
    <w:rsid w:val="00677DF0"/>
    <w:rsid w:val="00677E4D"/>
    <w:rsid w:val="00680417"/>
    <w:rsid w:val="00680609"/>
    <w:rsid w:val="0068070C"/>
    <w:rsid w:val="00681185"/>
    <w:rsid w:val="006811B4"/>
    <w:rsid w:val="006816E0"/>
    <w:rsid w:val="00681A13"/>
    <w:rsid w:val="00681FE2"/>
    <w:rsid w:val="00682126"/>
    <w:rsid w:val="0068285F"/>
    <w:rsid w:val="00684CBC"/>
    <w:rsid w:val="00685027"/>
    <w:rsid w:val="00685532"/>
    <w:rsid w:val="00685BBB"/>
    <w:rsid w:val="00691282"/>
    <w:rsid w:val="00691341"/>
    <w:rsid w:val="0069170F"/>
    <w:rsid w:val="0069198D"/>
    <w:rsid w:val="00691BE2"/>
    <w:rsid w:val="006921D6"/>
    <w:rsid w:val="00692442"/>
    <w:rsid w:val="006924EF"/>
    <w:rsid w:val="00692BBA"/>
    <w:rsid w:val="00694109"/>
    <w:rsid w:val="006941C1"/>
    <w:rsid w:val="00694448"/>
    <w:rsid w:val="00694713"/>
    <w:rsid w:val="00694AC6"/>
    <w:rsid w:val="00694B2B"/>
    <w:rsid w:val="00694CC0"/>
    <w:rsid w:val="00694E3B"/>
    <w:rsid w:val="00694FC2"/>
    <w:rsid w:val="00695DB6"/>
    <w:rsid w:val="0069611B"/>
    <w:rsid w:val="00696776"/>
    <w:rsid w:val="00697723"/>
    <w:rsid w:val="00697A82"/>
    <w:rsid w:val="006A0090"/>
    <w:rsid w:val="006A0B43"/>
    <w:rsid w:val="006A0EDD"/>
    <w:rsid w:val="006A109A"/>
    <w:rsid w:val="006A1F3D"/>
    <w:rsid w:val="006A2DA4"/>
    <w:rsid w:val="006A3090"/>
    <w:rsid w:val="006A3C2E"/>
    <w:rsid w:val="006A4252"/>
    <w:rsid w:val="006A4516"/>
    <w:rsid w:val="006A5B56"/>
    <w:rsid w:val="006A6333"/>
    <w:rsid w:val="006A6470"/>
    <w:rsid w:val="006A7ACB"/>
    <w:rsid w:val="006A7DD3"/>
    <w:rsid w:val="006B017D"/>
    <w:rsid w:val="006B0AA1"/>
    <w:rsid w:val="006B0F22"/>
    <w:rsid w:val="006B1E3B"/>
    <w:rsid w:val="006B277B"/>
    <w:rsid w:val="006B356C"/>
    <w:rsid w:val="006B393A"/>
    <w:rsid w:val="006B3B6E"/>
    <w:rsid w:val="006B3DC6"/>
    <w:rsid w:val="006B4931"/>
    <w:rsid w:val="006B5601"/>
    <w:rsid w:val="006B58D1"/>
    <w:rsid w:val="006B6E9B"/>
    <w:rsid w:val="006B7911"/>
    <w:rsid w:val="006C05B3"/>
    <w:rsid w:val="006C0C0A"/>
    <w:rsid w:val="006C0DB0"/>
    <w:rsid w:val="006C0E87"/>
    <w:rsid w:val="006C1830"/>
    <w:rsid w:val="006C1AFC"/>
    <w:rsid w:val="006C1D3E"/>
    <w:rsid w:val="006C3518"/>
    <w:rsid w:val="006C3A52"/>
    <w:rsid w:val="006C48BC"/>
    <w:rsid w:val="006C4D61"/>
    <w:rsid w:val="006C6B5A"/>
    <w:rsid w:val="006D063C"/>
    <w:rsid w:val="006D11FE"/>
    <w:rsid w:val="006D1AAC"/>
    <w:rsid w:val="006D1AFB"/>
    <w:rsid w:val="006D25A1"/>
    <w:rsid w:val="006D26BF"/>
    <w:rsid w:val="006D3038"/>
    <w:rsid w:val="006D339F"/>
    <w:rsid w:val="006D3B3C"/>
    <w:rsid w:val="006D4775"/>
    <w:rsid w:val="006D54A7"/>
    <w:rsid w:val="006D59F3"/>
    <w:rsid w:val="006D5A08"/>
    <w:rsid w:val="006D5FD4"/>
    <w:rsid w:val="006D62E5"/>
    <w:rsid w:val="006D7520"/>
    <w:rsid w:val="006D7622"/>
    <w:rsid w:val="006D76A0"/>
    <w:rsid w:val="006D76B6"/>
    <w:rsid w:val="006D7779"/>
    <w:rsid w:val="006E063A"/>
    <w:rsid w:val="006E0C3A"/>
    <w:rsid w:val="006E0EA4"/>
    <w:rsid w:val="006E10C3"/>
    <w:rsid w:val="006E1FF1"/>
    <w:rsid w:val="006E2C96"/>
    <w:rsid w:val="006E3927"/>
    <w:rsid w:val="006E3C02"/>
    <w:rsid w:val="006E4393"/>
    <w:rsid w:val="006E43AE"/>
    <w:rsid w:val="006E4497"/>
    <w:rsid w:val="006E53F1"/>
    <w:rsid w:val="006E5DFC"/>
    <w:rsid w:val="006E6965"/>
    <w:rsid w:val="006E734D"/>
    <w:rsid w:val="006E7834"/>
    <w:rsid w:val="006F0641"/>
    <w:rsid w:val="006F0745"/>
    <w:rsid w:val="006F0D62"/>
    <w:rsid w:val="006F286B"/>
    <w:rsid w:val="006F2981"/>
    <w:rsid w:val="006F2CE5"/>
    <w:rsid w:val="006F2E68"/>
    <w:rsid w:val="006F343E"/>
    <w:rsid w:val="006F3483"/>
    <w:rsid w:val="006F3F01"/>
    <w:rsid w:val="006F45FB"/>
    <w:rsid w:val="006F48D9"/>
    <w:rsid w:val="006F4F02"/>
    <w:rsid w:val="006F52C0"/>
    <w:rsid w:val="006F5E9E"/>
    <w:rsid w:val="006F6031"/>
    <w:rsid w:val="006F68FB"/>
    <w:rsid w:val="006F6BCC"/>
    <w:rsid w:val="006F6FB9"/>
    <w:rsid w:val="00700051"/>
    <w:rsid w:val="007016E6"/>
    <w:rsid w:val="00702CF3"/>
    <w:rsid w:val="0070301B"/>
    <w:rsid w:val="007031E9"/>
    <w:rsid w:val="0070332C"/>
    <w:rsid w:val="00703393"/>
    <w:rsid w:val="007034FE"/>
    <w:rsid w:val="00703CC2"/>
    <w:rsid w:val="00704292"/>
    <w:rsid w:val="00704CB5"/>
    <w:rsid w:val="0070562E"/>
    <w:rsid w:val="00706793"/>
    <w:rsid w:val="007069F5"/>
    <w:rsid w:val="00707BDE"/>
    <w:rsid w:val="00707E70"/>
    <w:rsid w:val="00710951"/>
    <w:rsid w:val="00710F50"/>
    <w:rsid w:val="007113BD"/>
    <w:rsid w:val="007117F5"/>
    <w:rsid w:val="00711849"/>
    <w:rsid w:val="00711E66"/>
    <w:rsid w:val="00711E93"/>
    <w:rsid w:val="00712B22"/>
    <w:rsid w:val="00712F18"/>
    <w:rsid w:val="00714F06"/>
    <w:rsid w:val="00715D51"/>
    <w:rsid w:val="00715DD1"/>
    <w:rsid w:val="00715E04"/>
    <w:rsid w:val="00715E84"/>
    <w:rsid w:val="007164EA"/>
    <w:rsid w:val="00717856"/>
    <w:rsid w:val="007204DD"/>
    <w:rsid w:val="00722B50"/>
    <w:rsid w:val="00722B78"/>
    <w:rsid w:val="00722F01"/>
    <w:rsid w:val="00722F6A"/>
    <w:rsid w:val="00724260"/>
    <w:rsid w:val="00724665"/>
    <w:rsid w:val="00724815"/>
    <w:rsid w:val="00724834"/>
    <w:rsid w:val="00724AE1"/>
    <w:rsid w:val="00724D6B"/>
    <w:rsid w:val="007256AD"/>
    <w:rsid w:val="0072592C"/>
    <w:rsid w:val="00726039"/>
    <w:rsid w:val="0072644A"/>
    <w:rsid w:val="0072645C"/>
    <w:rsid w:val="00726793"/>
    <w:rsid w:val="00727331"/>
    <w:rsid w:val="007273D5"/>
    <w:rsid w:val="00727B4A"/>
    <w:rsid w:val="00727BC4"/>
    <w:rsid w:val="007305AB"/>
    <w:rsid w:val="007314D4"/>
    <w:rsid w:val="00731B21"/>
    <w:rsid w:val="00731DDE"/>
    <w:rsid w:val="0073288D"/>
    <w:rsid w:val="00733348"/>
    <w:rsid w:val="00733C05"/>
    <w:rsid w:val="007347B7"/>
    <w:rsid w:val="007347E9"/>
    <w:rsid w:val="00734E69"/>
    <w:rsid w:val="00735929"/>
    <w:rsid w:val="00735C59"/>
    <w:rsid w:val="00736561"/>
    <w:rsid w:val="0073656D"/>
    <w:rsid w:val="00736D27"/>
    <w:rsid w:val="00736DC1"/>
    <w:rsid w:val="007371BA"/>
    <w:rsid w:val="007375AC"/>
    <w:rsid w:val="007423DC"/>
    <w:rsid w:val="007425CF"/>
    <w:rsid w:val="00742669"/>
    <w:rsid w:val="0074271B"/>
    <w:rsid w:val="0074275B"/>
    <w:rsid w:val="00742CA5"/>
    <w:rsid w:val="00743D68"/>
    <w:rsid w:val="00744A5E"/>
    <w:rsid w:val="00745431"/>
    <w:rsid w:val="0074572D"/>
    <w:rsid w:val="00747F1A"/>
    <w:rsid w:val="00750450"/>
    <w:rsid w:val="00751893"/>
    <w:rsid w:val="00751AF6"/>
    <w:rsid w:val="00752937"/>
    <w:rsid w:val="00753455"/>
    <w:rsid w:val="007541F8"/>
    <w:rsid w:val="007558D0"/>
    <w:rsid w:val="00756CD6"/>
    <w:rsid w:val="00757214"/>
    <w:rsid w:val="007575ED"/>
    <w:rsid w:val="0076069B"/>
    <w:rsid w:val="00761BBE"/>
    <w:rsid w:val="00761EF9"/>
    <w:rsid w:val="00763196"/>
    <w:rsid w:val="007631DC"/>
    <w:rsid w:val="00763EDA"/>
    <w:rsid w:val="00763F8D"/>
    <w:rsid w:val="00764336"/>
    <w:rsid w:val="00764CBF"/>
    <w:rsid w:val="007651FE"/>
    <w:rsid w:val="0076537D"/>
    <w:rsid w:val="00765546"/>
    <w:rsid w:val="0076611F"/>
    <w:rsid w:val="0076654A"/>
    <w:rsid w:val="00766CBD"/>
    <w:rsid w:val="00766E4F"/>
    <w:rsid w:val="007674DE"/>
    <w:rsid w:val="00770569"/>
    <w:rsid w:val="00770D06"/>
    <w:rsid w:val="00771164"/>
    <w:rsid w:val="0077180B"/>
    <w:rsid w:val="00771BF2"/>
    <w:rsid w:val="00771C45"/>
    <w:rsid w:val="00772335"/>
    <w:rsid w:val="007732D5"/>
    <w:rsid w:val="007733CA"/>
    <w:rsid w:val="00773912"/>
    <w:rsid w:val="00774127"/>
    <w:rsid w:val="00774F82"/>
    <w:rsid w:val="0077563E"/>
    <w:rsid w:val="00775CE6"/>
    <w:rsid w:val="00775F23"/>
    <w:rsid w:val="00776146"/>
    <w:rsid w:val="0077635F"/>
    <w:rsid w:val="00776752"/>
    <w:rsid w:val="0077761C"/>
    <w:rsid w:val="00777A7E"/>
    <w:rsid w:val="00777B2D"/>
    <w:rsid w:val="00780BD7"/>
    <w:rsid w:val="00781FC2"/>
    <w:rsid w:val="00782028"/>
    <w:rsid w:val="0078240D"/>
    <w:rsid w:val="00782F6F"/>
    <w:rsid w:val="007830F0"/>
    <w:rsid w:val="007838AD"/>
    <w:rsid w:val="00783B0B"/>
    <w:rsid w:val="00783CA2"/>
    <w:rsid w:val="00784232"/>
    <w:rsid w:val="00784A03"/>
    <w:rsid w:val="00784C5D"/>
    <w:rsid w:val="007856D6"/>
    <w:rsid w:val="00786163"/>
    <w:rsid w:val="00786285"/>
    <w:rsid w:val="007862B8"/>
    <w:rsid w:val="007863A8"/>
    <w:rsid w:val="007869D4"/>
    <w:rsid w:val="0078732A"/>
    <w:rsid w:val="007874C0"/>
    <w:rsid w:val="007879C1"/>
    <w:rsid w:val="00787BEB"/>
    <w:rsid w:val="00791022"/>
    <w:rsid w:val="0079102D"/>
    <w:rsid w:val="007910EA"/>
    <w:rsid w:val="0079141D"/>
    <w:rsid w:val="0079202F"/>
    <w:rsid w:val="0079219E"/>
    <w:rsid w:val="0079275B"/>
    <w:rsid w:val="00792ECA"/>
    <w:rsid w:val="0079305F"/>
    <w:rsid w:val="007932C3"/>
    <w:rsid w:val="00793819"/>
    <w:rsid w:val="0079461F"/>
    <w:rsid w:val="007950EB"/>
    <w:rsid w:val="00795181"/>
    <w:rsid w:val="007956AD"/>
    <w:rsid w:val="00795795"/>
    <w:rsid w:val="00795D84"/>
    <w:rsid w:val="007962CF"/>
    <w:rsid w:val="007966C0"/>
    <w:rsid w:val="007A0548"/>
    <w:rsid w:val="007A05EC"/>
    <w:rsid w:val="007A0FD3"/>
    <w:rsid w:val="007A1C75"/>
    <w:rsid w:val="007A2759"/>
    <w:rsid w:val="007A27E5"/>
    <w:rsid w:val="007A3610"/>
    <w:rsid w:val="007A3977"/>
    <w:rsid w:val="007A3DE4"/>
    <w:rsid w:val="007A44C5"/>
    <w:rsid w:val="007A44FF"/>
    <w:rsid w:val="007A4B26"/>
    <w:rsid w:val="007A598D"/>
    <w:rsid w:val="007A5A7C"/>
    <w:rsid w:val="007A5FCE"/>
    <w:rsid w:val="007A67F2"/>
    <w:rsid w:val="007A6885"/>
    <w:rsid w:val="007B02F8"/>
    <w:rsid w:val="007B03E6"/>
    <w:rsid w:val="007B0838"/>
    <w:rsid w:val="007B0CF3"/>
    <w:rsid w:val="007B10DB"/>
    <w:rsid w:val="007B144C"/>
    <w:rsid w:val="007B1690"/>
    <w:rsid w:val="007B1EEA"/>
    <w:rsid w:val="007B3868"/>
    <w:rsid w:val="007B3969"/>
    <w:rsid w:val="007B3980"/>
    <w:rsid w:val="007B3C10"/>
    <w:rsid w:val="007B4485"/>
    <w:rsid w:val="007B47FB"/>
    <w:rsid w:val="007B4DAE"/>
    <w:rsid w:val="007B590F"/>
    <w:rsid w:val="007B5B16"/>
    <w:rsid w:val="007B5FF2"/>
    <w:rsid w:val="007B6381"/>
    <w:rsid w:val="007B74D3"/>
    <w:rsid w:val="007B76AF"/>
    <w:rsid w:val="007C060E"/>
    <w:rsid w:val="007C1405"/>
    <w:rsid w:val="007C1E52"/>
    <w:rsid w:val="007C1F37"/>
    <w:rsid w:val="007C204D"/>
    <w:rsid w:val="007C258D"/>
    <w:rsid w:val="007C2BF1"/>
    <w:rsid w:val="007C33BE"/>
    <w:rsid w:val="007C3510"/>
    <w:rsid w:val="007C3597"/>
    <w:rsid w:val="007C44F7"/>
    <w:rsid w:val="007C4858"/>
    <w:rsid w:val="007C4C21"/>
    <w:rsid w:val="007C56A2"/>
    <w:rsid w:val="007C61CC"/>
    <w:rsid w:val="007C6CCF"/>
    <w:rsid w:val="007C7711"/>
    <w:rsid w:val="007C781C"/>
    <w:rsid w:val="007D01D2"/>
    <w:rsid w:val="007D0CB2"/>
    <w:rsid w:val="007D112E"/>
    <w:rsid w:val="007D1884"/>
    <w:rsid w:val="007D18DB"/>
    <w:rsid w:val="007D2E08"/>
    <w:rsid w:val="007D3276"/>
    <w:rsid w:val="007D328B"/>
    <w:rsid w:val="007D4631"/>
    <w:rsid w:val="007D4891"/>
    <w:rsid w:val="007D54CF"/>
    <w:rsid w:val="007D5EE7"/>
    <w:rsid w:val="007D610E"/>
    <w:rsid w:val="007E04BF"/>
    <w:rsid w:val="007E0EAD"/>
    <w:rsid w:val="007E18B2"/>
    <w:rsid w:val="007E1C0A"/>
    <w:rsid w:val="007E1F75"/>
    <w:rsid w:val="007E2788"/>
    <w:rsid w:val="007E28CA"/>
    <w:rsid w:val="007E2C54"/>
    <w:rsid w:val="007E37CC"/>
    <w:rsid w:val="007E3E73"/>
    <w:rsid w:val="007E4565"/>
    <w:rsid w:val="007E4940"/>
    <w:rsid w:val="007E4A64"/>
    <w:rsid w:val="007E4D42"/>
    <w:rsid w:val="007E52AC"/>
    <w:rsid w:val="007E5407"/>
    <w:rsid w:val="007E55F2"/>
    <w:rsid w:val="007E5D72"/>
    <w:rsid w:val="007E6147"/>
    <w:rsid w:val="007E7839"/>
    <w:rsid w:val="007E78B4"/>
    <w:rsid w:val="007F0549"/>
    <w:rsid w:val="007F0A4C"/>
    <w:rsid w:val="007F0BFB"/>
    <w:rsid w:val="007F11FC"/>
    <w:rsid w:val="007F1A3A"/>
    <w:rsid w:val="007F2282"/>
    <w:rsid w:val="007F24AA"/>
    <w:rsid w:val="007F24D2"/>
    <w:rsid w:val="007F2B5F"/>
    <w:rsid w:val="007F2FDF"/>
    <w:rsid w:val="007F3571"/>
    <w:rsid w:val="007F52A9"/>
    <w:rsid w:val="007F54B3"/>
    <w:rsid w:val="007F5597"/>
    <w:rsid w:val="007F56CE"/>
    <w:rsid w:val="007F5B7B"/>
    <w:rsid w:val="007F6449"/>
    <w:rsid w:val="007F66E6"/>
    <w:rsid w:val="007F7609"/>
    <w:rsid w:val="0080016C"/>
    <w:rsid w:val="00800BE2"/>
    <w:rsid w:val="00801796"/>
    <w:rsid w:val="00801F21"/>
    <w:rsid w:val="00802957"/>
    <w:rsid w:val="00803AA9"/>
    <w:rsid w:val="00803E49"/>
    <w:rsid w:val="00804301"/>
    <w:rsid w:val="008043B7"/>
    <w:rsid w:val="00804EF7"/>
    <w:rsid w:val="00806175"/>
    <w:rsid w:val="00806268"/>
    <w:rsid w:val="0080634D"/>
    <w:rsid w:val="00806725"/>
    <w:rsid w:val="0080700A"/>
    <w:rsid w:val="008074FB"/>
    <w:rsid w:val="0081036D"/>
    <w:rsid w:val="0081038C"/>
    <w:rsid w:val="00810A99"/>
    <w:rsid w:val="00810FF9"/>
    <w:rsid w:val="008112E3"/>
    <w:rsid w:val="00811679"/>
    <w:rsid w:val="008127A7"/>
    <w:rsid w:val="00812F65"/>
    <w:rsid w:val="0081384D"/>
    <w:rsid w:val="00813925"/>
    <w:rsid w:val="00813DDB"/>
    <w:rsid w:val="008145C8"/>
    <w:rsid w:val="00814B53"/>
    <w:rsid w:val="00815BAF"/>
    <w:rsid w:val="00816719"/>
    <w:rsid w:val="008167E0"/>
    <w:rsid w:val="0081715E"/>
    <w:rsid w:val="008173C5"/>
    <w:rsid w:val="008176DF"/>
    <w:rsid w:val="00817A72"/>
    <w:rsid w:val="0082036A"/>
    <w:rsid w:val="00820772"/>
    <w:rsid w:val="0082152D"/>
    <w:rsid w:val="0082196E"/>
    <w:rsid w:val="00821D11"/>
    <w:rsid w:val="0082254B"/>
    <w:rsid w:val="0082278A"/>
    <w:rsid w:val="00823677"/>
    <w:rsid w:val="00823CBA"/>
    <w:rsid w:val="00824A6E"/>
    <w:rsid w:val="00825CCA"/>
    <w:rsid w:val="00826EF7"/>
    <w:rsid w:val="00827702"/>
    <w:rsid w:val="00827C4E"/>
    <w:rsid w:val="00827D56"/>
    <w:rsid w:val="00827ECB"/>
    <w:rsid w:val="008302E9"/>
    <w:rsid w:val="00830473"/>
    <w:rsid w:val="00830489"/>
    <w:rsid w:val="008309DB"/>
    <w:rsid w:val="00830E41"/>
    <w:rsid w:val="008315AD"/>
    <w:rsid w:val="00833689"/>
    <w:rsid w:val="00834C77"/>
    <w:rsid w:val="00835DB8"/>
    <w:rsid w:val="008364D0"/>
    <w:rsid w:val="008365F1"/>
    <w:rsid w:val="008367B7"/>
    <w:rsid w:val="00836C71"/>
    <w:rsid w:val="008378EB"/>
    <w:rsid w:val="00837B9A"/>
    <w:rsid w:val="00840203"/>
    <w:rsid w:val="008405BC"/>
    <w:rsid w:val="00840987"/>
    <w:rsid w:val="008409AF"/>
    <w:rsid w:val="00840EB9"/>
    <w:rsid w:val="008411C8"/>
    <w:rsid w:val="00841973"/>
    <w:rsid w:val="0084218F"/>
    <w:rsid w:val="0084253A"/>
    <w:rsid w:val="008426C9"/>
    <w:rsid w:val="00842CFD"/>
    <w:rsid w:val="00844122"/>
    <w:rsid w:val="008446D7"/>
    <w:rsid w:val="00844CBE"/>
    <w:rsid w:val="00845991"/>
    <w:rsid w:val="00845FA7"/>
    <w:rsid w:val="0084626A"/>
    <w:rsid w:val="008475DA"/>
    <w:rsid w:val="00847642"/>
    <w:rsid w:val="00847651"/>
    <w:rsid w:val="008477B3"/>
    <w:rsid w:val="0084790C"/>
    <w:rsid w:val="00847913"/>
    <w:rsid w:val="00847F56"/>
    <w:rsid w:val="00850537"/>
    <w:rsid w:val="00850845"/>
    <w:rsid w:val="0085191F"/>
    <w:rsid w:val="0085197A"/>
    <w:rsid w:val="0085247B"/>
    <w:rsid w:val="0085270F"/>
    <w:rsid w:val="00853422"/>
    <w:rsid w:val="00853F14"/>
    <w:rsid w:val="00855874"/>
    <w:rsid w:val="00857CE8"/>
    <w:rsid w:val="008601A8"/>
    <w:rsid w:val="00860379"/>
    <w:rsid w:val="00860392"/>
    <w:rsid w:val="0086101A"/>
    <w:rsid w:val="00861A6B"/>
    <w:rsid w:val="00861F60"/>
    <w:rsid w:val="00862A29"/>
    <w:rsid w:val="00862BC5"/>
    <w:rsid w:val="00863275"/>
    <w:rsid w:val="00863F85"/>
    <w:rsid w:val="00864198"/>
    <w:rsid w:val="00864539"/>
    <w:rsid w:val="00865558"/>
    <w:rsid w:val="008658B7"/>
    <w:rsid w:val="00865A1A"/>
    <w:rsid w:val="00866A60"/>
    <w:rsid w:val="0087056C"/>
    <w:rsid w:val="0087060E"/>
    <w:rsid w:val="008706EF"/>
    <w:rsid w:val="00870960"/>
    <w:rsid w:val="00870B78"/>
    <w:rsid w:val="00871181"/>
    <w:rsid w:val="008724A6"/>
    <w:rsid w:val="00873933"/>
    <w:rsid w:val="00874BFD"/>
    <w:rsid w:val="0087633B"/>
    <w:rsid w:val="0087671C"/>
    <w:rsid w:val="00876E33"/>
    <w:rsid w:val="00877B3D"/>
    <w:rsid w:val="00877EDE"/>
    <w:rsid w:val="008822D0"/>
    <w:rsid w:val="00882EBD"/>
    <w:rsid w:val="008832AB"/>
    <w:rsid w:val="0088357F"/>
    <w:rsid w:val="0088399B"/>
    <w:rsid w:val="008845F8"/>
    <w:rsid w:val="00885076"/>
    <w:rsid w:val="008864FD"/>
    <w:rsid w:val="008909E7"/>
    <w:rsid w:val="00891A35"/>
    <w:rsid w:val="00892678"/>
    <w:rsid w:val="00892E38"/>
    <w:rsid w:val="008932CF"/>
    <w:rsid w:val="00894505"/>
    <w:rsid w:val="00894653"/>
    <w:rsid w:val="0089466E"/>
    <w:rsid w:val="00894694"/>
    <w:rsid w:val="00894DBA"/>
    <w:rsid w:val="00895211"/>
    <w:rsid w:val="0089566C"/>
    <w:rsid w:val="00895BEA"/>
    <w:rsid w:val="00896911"/>
    <w:rsid w:val="00897107"/>
    <w:rsid w:val="00897DEE"/>
    <w:rsid w:val="008A0D90"/>
    <w:rsid w:val="008A1006"/>
    <w:rsid w:val="008A19D8"/>
    <w:rsid w:val="008A1B9A"/>
    <w:rsid w:val="008A2747"/>
    <w:rsid w:val="008A286A"/>
    <w:rsid w:val="008A28F7"/>
    <w:rsid w:val="008A2DB3"/>
    <w:rsid w:val="008A2FF0"/>
    <w:rsid w:val="008A4BA4"/>
    <w:rsid w:val="008A51D0"/>
    <w:rsid w:val="008A61A1"/>
    <w:rsid w:val="008A76F4"/>
    <w:rsid w:val="008A7D9B"/>
    <w:rsid w:val="008A7FCD"/>
    <w:rsid w:val="008B154C"/>
    <w:rsid w:val="008B19F8"/>
    <w:rsid w:val="008B1C04"/>
    <w:rsid w:val="008B22DC"/>
    <w:rsid w:val="008B242C"/>
    <w:rsid w:val="008B32AD"/>
    <w:rsid w:val="008B3AC3"/>
    <w:rsid w:val="008B3B44"/>
    <w:rsid w:val="008B4EB5"/>
    <w:rsid w:val="008B5886"/>
    <w:rsid w:val="008B58AA"/>
    <w:rsid w:val="008B5FD5"/>
    <w:rsid w:val="008B6161"/>
    <w:rsid w:val="008B6199"/>
    <w:rsid w:val="008B64E1"/>
    <w:rsid w:val="008B6679"/>
    <w:rsid w:val="008B6951"/>
    <w:rsid w:val="008B6F1D"/>
    <w:rsid w:val="008B6F26"/>
    <w:rsid w:val="008B709D"/>
    <w:rsid w:val="008B7637"/>
    <w:rsid w:val="008C05B7"/>
    <w:rsid w:val="008C0964"/>
    <w:rsid w:val="008C0FCB"/>
    <w:rsid w:val="008C1CC0"/>
    <w:rsid w:val="008C1EB7"/>
    <w:rsid w:val="008C22CF"/>
    <w:rsid w:val="008C2524"/>
    <w:rsid w:val="008C270D"/>
    <w:rsid w:val="008C2E69"/>
    <w:rsid w:val="008C2F5A"/>
    <w:rsid w:val="008C36C3"/>
    <w:rsid w:val="008C3CAD"/>
    <w:rsid w:val="008C42B2"/>
    <w:rsid w:val="008C644F"/>
    <w:rsid w:val="008C6930"/>
    <w:rsid w:val="008C6D9A"/>
    <w:rsid w:val="008C6DCF"/>
    <w:rsid w:val="008C744F"/>
    <w:rsid w:val="008C7C8F"/>
    <w:rsid w:val="008C7CB8"/>
    <w:rsid w:val="008D1189"/>
    <w:rsid w:val="008D150B"/>
    <w:rsid w:val="008D1770"/>
    <w:rsid w:val="008D1941"/>
    <w:rsid w:val="008D1CA9"/>
    <w:rsid w:val="008D1D6A"/>
    <w:rsid w:val="008D2F02"/>
    <w:rsid w:val="008D314C"/>
    <w:rsid w:val="008D3A5D"/>
    <w:rsid w:val="008D45CF"/>
    <w:rsid w:val="008D4A83"/>
    <w:rsid w:val="008D5EC2"/>
    <w:rsid w:val="008D7A63"/>
    <w:rsid w:val="008E07C9"/>
    <w:rsid w:val="008E2652"/>
    <w:rsid w:val="008E4921"/>
    <w:rsid w:val="008E49F8"/>
    <w:rsid w:val="008E5979"/>
    <w:rsid w:val="008E6031"/>
    <w:rsid w:val="008E60A0"/>
    <w:rsid w:val="008E6523"/>
    <w:rsid w:val="008E71BD"/>
    <w:rsid w:val="008E747E"/>
    <w:rsid w:val="008E74BB"/>
    <w:rsid w:val="008F00F0"/>
    <w:rsid w:val="008F072B"/>
    <w:rsid w:val="008F0A47"/>
    <w:rsid w:val="008F0EEC"/>
    <w:rsid w:val="008F0F01"/>
    <w:rsid w:val="008F108D"/>
    <w:rsid w:val="008F1554"/>
    <w:rsid w:val="008F160A"/>
    <w:rsid w:val="008F2824"/>
    <w:rsid w:val="008F2E43"/>
    <w:rsid w:val="008F2E8D"/>
    <w:rsid w:val="008F3642"/>
    <w:rsid w:val="008F452F"/>
    <w:rsid w:val="008F49DF"/>
    <w:rsid w:val="008F4C4A"/>
    <w:rsid w:val="008F4CE9"/>
    <w:rsid w:val="008F5825"/>
    <w:rsid w:val="008F58B2"/>
    <w:rsid w:val="008F6183"/>
    <w:rsid w:val="008F66B0"/>
    <w:rsid w:val="008F69A7"/>
    <w:rsid w:val="008F6A9C"/>
    <w:rsid w:val="008F77CA"/>
    <w:rsid w:val="008F7A13"/>
    <w:rsid w:val="008F7BA9"/>
    <w:rsid w:val="008F7E50"/>
    <w:rsid w:val="009000D9"/>
    <w:rsid w:val="009005F2"/>
    <w:rsid w:val="0090110F"/>
    <w:rsid w:val="00901923"/>
    <w:rsid w:val="00901AC1"/>
    <w:rsid w:val="00901E7E"/>
    <w:rsid w:val="009028F1"/>
    <w:rsid w:val="00902C66"/>
    <w:rsid w:val="00903167"/>
    <w:rsid w:val="00903269"/>
    <w:rsid w:val="0090370D"/>
    <w:rsid w:val="00903B20"/>
    <w:rsid w:val="00903E9F"/>
    <w:rsid w:val="00904674"/>
    <w:rsid w:val="009049AA"/>
    <w:rsid w:val="009059E2"/>
    <w:rsid w:val="009067A7"/>
    <w:rsid w:val="00906F10"/>
    <w:rsid w:val="0090726B"/>
    <w:rsid w:val="0090795C"/>
    <w:rsid w:val="00907B5A"/>
    <w:rsid w:val="00907D37"/>
    <w:rsid w:val="00910397"/>
    <w:rsid w:val="00910ED5"/>
    <w:rsid w:val="00911C3E"/>
    <w:rsid w:val="009125D8"/>
    <w:rsid w:val="00913A06"/>
    <w:rsid w:val="00914239"/>
    <w:rsid w:val="00914378"/>
    <w:rsid w:val="00914D32"/>
    <w:rsid w:val="00914D3C"/>
    <w:rsid w:val="00915510"/>
    <w:rsid w:val="00915BDC"/>
    <w:rsid w:val="00920861"/>
    <w:rsid w:val="00920B7E"/>
    <w:rsid w:val="00920E3D"/>
    <w:rsid w:val="0092107D"/>
    <w:rsid w:val="009210B4"/>
    <w:rsid w:val="00921483"/>
    <w:rsid w:val="00921B99"/>
    <w:rsid w:val="009221AD"/>
    <w:rsid w:val="0092278F"/>
    <w:rsid w:val="00922F24"/>
    <w:rsid w:val="00923497"/>
    <w:rsid w:val="009242EC"/>
    <w:rsid w:val="0092478A"/>
    <w:rsid w:val="009249C9"/>
    <w:rsid w:val="00924F25"/>
    <w:rsid w:val="00924FF2"/>
    <w:rsid w:val="00925192"/>
    <w:rsid w:val="00926009"/>
    <w:rsid w:val="0092624C"/>
    <w:rsid w:val="0092633A"/>
    <w:rsid w:val="00926ABD"/>
    <w:rsid w:val="0092713A"/>
    <w:rsid w:val="009277F6"/>
    <w:rsid w:val="009278A4"/>
    <w:rsid w:val="009302E2"/>
    <w:rsid w:val="009303D4"/>
    <w:rsid w:val="0093088B"/>
    <w:rsid w:val="009308AB"/>
    <w:rsid w:val="00930FF5"/>
    <w:rsid w:val="009318E8"/>
    <w:rsid w:val="009328DE"/>
    <w:rsid w:val="00932AAF"/>
    <w:rsid w:val="00932BD6"/>
    <w:rsid w:val="00933CA6"/>
    <w:rsid w:val="00934782"/>
    <w:rsid w:val="00934B7C"/>
    <w:rsid w:val="00934EF8"/>
    <w:rsid w:val="00935317"/>
    <w:rsid w:val="00935522"/>
    <w:rsid w:val="00935749"/>
    <w:rsid w:val="00935A89"/>
    <w:rsid w:val="00935BA1"/>
    <w:rsid w:val="009368CE"/>
    <w:rsid w:val="00936C7A"/>
    <w:rsid w:val="00936F3B"/>
    <w:rsid w:val="00937471"/>
    <w:rsid w:val="009374A3"/>
    <w:rsid w:val="00940BAC"/>
    <w:rsid w:val="00940C1F"/>
    <w:rsid w:val="00940DDF"/>
    <w:rsid w:val="0094192E"/>
    <w:rsid w:val="00941B8A"/>
    <w:rsid w:val="009421A5"/>
    <w:rsid w:val="00942330"/>
    <w:rsid w:val="009427D8"/>
    <w:rsid w:val="0094296A"/>
    <w:rsid w:val="00942EC3"/>
    <w:rsid w:val="00943AA1"/>
    <w:rsid w:val="00943C64"/>
    <w:rsid w:val="00943FCB"/>
    <w:rsid w:val="00944156"/>
    <w:rsid w:val="00944C17"/>
    <w:rsid w:val="00945957"/>
    <w:rsid w:val="00945B21"/>
    <w:rsid w:val="00946006"/>
    <w:rsid w:val="00946496"/>
    <w:rsid w:val="00946B54"/>
    <w:rsid w:val="00947749"/>
    <w:rsid w:val="009478C3"/>
    <w:rsid w:val="00947CEE"/>
    <w:rsid w:val="009500DC"/>
    <w:rsid w:val="0095069C"/>
    <w:rsid w:val="00950751"/>
    <w:rsid w:val="00950EB7"/>
    <w:rsid w:val="009511E7"/>
    <w:rsid w:val="00951351"/>
    <w:rsid w:val="00951CEC"/>
    <w:rsid w:val="00952D8D"/>
    <w:rsid w:val="00952FF4"/>
    <w:rsid w:val="009539E8"/>
    <w:rsid w:val="00953A7D"/>
    <w:rsid w:val="00953DF6"/>
    <w:rsid w:val="00953F35"/>
    <w:rsid w:val="00954099"/>
    <w:rsid w:val="00954D74"/>
    <w:rsid w:val="0095546C"/>
    <w:rsid w:val="0095640A"/>
    <w:rsid w:val="0095717D"/>
    <w:rsid w:val="009576BB"/>
    <w:rsid w:val="0096003A"/>
    <w:rsid w:val="00960BC6"/>
    <w:rsid w:val="00960DDB"/>
    <w:rsid w:val="00961187"/>
    <w:rsid w:val="00961A79"/>
    <w:rsid w:val="009623E0"/>
    <w:rsid w:val="0096247D"/>
    <w:rsid w:val="009624F6"/>
    <w:rsid w:val="0096279F"/>
    <w:rsid w:val="00963CBE"/>
    <w:rsid w:val="00963D75"/>
    <w:rsid w:val="00963F06"/>
    <w:rsid w:val="0096433B"/>
    <w:rsid w:val="009648C4"/>
    <w:rsid w:val="00964B2B"/>
    <w:rsid w:val="00964D51"/>
    <w:rsid w:val="00965948"/>
    <w:rsid w:val="00965EE9"/>
    <w:rsid w:val="009674E3"/>
    <w:rsid w:val="009705E6"/>
    <w:rsid w:val="0097069B"/>
    <w:rsid w:val="00970BF2"/>
    <w:rsid w:val="00971627"/>
    <w:rsid w:val="00971C63"/>
    <w:rsid w:val="00971DC8"/>
    <w:rsid w:val="00971E01"/>
    <w:rsid w:val="0097278E"/>
    <w:rsid w:val="00972B9E"/>
    <w:rsid w:val="00972E77"/>
    <w:rsid w:val="0097384A"/>
    <w:rsid w:val="009755B7"/>
    <w:rsid w:val="009756E6"/>
    <w:rsid w:val="00975D4B"/>
    <w:rsid w:val="009768D8"/>
    <w:rsid w:val="00976CF3"/>
    <w:rsid w:val="00977355"/>
    <w:rsid w:val="00977814"/>
    <w:rsid w:val="00980072"/>
    <w:rsid w:val="00980227"/>
    <w:rsid w:val="009803D0"/>
    <w:rsid w:val="00980648"/>
    <w:rsid w:val="00980A2C"/>
    <w:rsid w:val="00980B67"/>
    <w:rsid w:val="00981599"/>
    <w:rsid w:val="0098265B"/>
    <w:rsid w:val="0098275C"/>
    <w:rsid w:val="00982A32"/>
    <w:rsid w:val="00982ADD"/>
    <w:rsid w:val="0098337C"/>
    <w:rsid w:val="00984664"/>
    <w:rsid w:val="009850AE"/>
    <w:rsid w:val="00985EA3"/>
    <w:rsid w:val="0098705F"/>
    <w:rsid w:val="0098763F"/>
    <w:rsid w:val="009900E5"/>
    <w:rsid w:val="00990A72"/>
    <w:rsid w:val="009911B8"/>
    <w:rsid w:val="009915A2"/>
    <w:rsid w:val="00991FBC"/>
    <w:rsid w:val="0099239D"/>
    <w:rsid w:val="009925BF"/>
    <w:rsid w:val="00992C45"/>
    <w:rsid w:val="00992EAD"/>
    <w:rsid w:val="00993569"/>
    <w:rsid w:val="00993A7B"/>
    <w:rsid w:val="00993D14"/>
    <w:rsid w:val="00994F8A"/>
    <w:rsid w:val="0099563F"/>
    <w:rsid w:val="00996194"/>
    <w:rsid w:val="00996275"/>
    <w:rsid w:val="00996426"/>
    <w:rsid w:val="00996DE0"/>
    <w:rsid w:val="009A0668"/>
    <w:rsid w:val="009A06E0"/>
    <w:rsid w:val="009A1915"/>
    <w:rsid w:val="009A2357"/>
    <w:rsid w:val="009A2D52"/>
    <w:rsid w:val="009A3A4F"/>
    <w:rsid w:val="009A413A"/>
    <w:rsid w:val="009A4833"/>
    <w:rsid w:val="009A4ACF"/>
    <w:rsid w:val="009A58AE"/>
    <w:rsid w:val="009A5E4A"/>
    <w:rsid w:val="009A68DB"/>
    <w:rsid w:val="009A6E48"/>
    <w:rsid w:val="009A7861"/>
    <w:rsid w:val="009B09F9"/>
    <w:rsid w:val="009B0CB7"/>
    <w:rsid w:val="009B1133"/>
    <w:rsid w:val="009B2A09"/>
    <w:rsid w:val="009B2BB5"/>
    <w:rsid w:val="009B2DCA"/>
    <w:rsid w:val="009B2F8A"/>
    <w:rsid w:val="009B357C"/>
    <w:rsid w:val="009B35CE"/>
    <w:rsid w:val="009B36E2"/>
    <w:rsid w:val="009B3E2C"/>
    <w:rsid w:val="009B46B3"/>
    <w:rsid w:val="009B5116"/>
    <w:rsid w:val="009B533B"/>
    <w:rsid w:val="009B5DC5"/>
    <w:rsid w:val="009B63A6"/>
    <w:rsid w:val="009B63DB"/>
    <w:rsid w:val="009B667E"/>
    <w:rsid w:val="009B6AE2"/>
    <w:rsid w:val="009B6CE1"/>
    <w:rsid w:val="009B71D0"/>
    <w:rsid w:val="009C0372"/>
    <w:rsid w:val="009C041D"/>
    <w:rsid w:val="009C061E"/>
    <w:rsid w:val="009C1CCE"/>
    <w:rsid w:val="009C24E8"/>
    <w:rsid w:val="009C2541"/>
    <w:rsid w:val="009C2CAB"/>
    <w:rsid w:val="009C3089"/>
    <w:rsid w:val="009C32A8"/>
    <w:rsid w:val="009C49FE"/>
    <w:rsid w:val="009C4E3C"/>
    <w:rsid w:val="009C54AD"/>
    <w:rsid w:val="009C58B2"/>
    <w:rsid w:val="009C5D3F"/>
    <w:rsid w:val="009C65D4"/>
    <w:rsid w:val="009C685C"/>
    <w:rsid w:val="009C6F34"/>
    <w:rsid w:val="009C7967"/>
    <w:rsid w:val="009C7BAF"/>
    <w:rsid w:val="009C7BE9"/>
    <w:rsid w:val="009D0C09"/>
    <w:rsid w:val="009D0D65"/>
    <w:rsid w:val="009D0DE8"/>
    <w:rsid w:val="009D103C"/>
    <w:rsid w:val="009D115C"/>
    <w:rsid w:val="009D122C"/>
    <w:rsid w:val="009D1EF7"/>
    <w:rsid w:val="009D220A"/>
    <w:rsid w:val="009D28AE"/>
    <w:rsid w:val="009D29C7"/>
    <w:rsid w:val="009D3016"/>
    <w:rsid w:val="009D3B1E"/>
    <w:rsid w:val="009D4B94"/>
    <w:rsid w:val="009D553B"/>
    <w:rsid w:val="009D5E27"/>
    <w:rsid w:val="009D638F"/>
    <w:rsid w:val="009D6C58"/>
    <w:rsid w:val="009D744A"/>
    <w:rsid w:val="009D7C22"/>
    <w:rsid w:val="009D7F02"/>
    <w:rsid w:val="009E0627"/>
    <w:rsid w:val="009E08A0"/>
    <w:rsid w:val="009E0F9D"/>
    <w:rsid w:val="009E1253"/>
    <w:rsid w:val="009E14CB"/>
    <w:rsid w:val="009E171E"/>
    <w:rsid w:val="009E17C4"/>
    <w:rsid w:val="009E2259"/>
    <w:rsid w:val="009E23D8"/>
    <w:rsid w:val="009E3EA8"/>
    <w:rsid w:val="009E4259"/>
    <w:rsid w:val="009E5796"/>
    <w:rsid w:val="009E5BC6"/>
    <w:rsid w:val="009E6C81"/>
    <w:rsid w:val="009E6D0F"/>
    <w:rsid w:val="009E6E75"/>
    <w:rsid w:val="009E73C1"/>
    <w:rsid w:val="009E77D5"/>
    <w:rsid w:val="009E7FC6"/>
    <w:rsid w:val="009F0856"/>
    <w:rsid w:val="009F1445"/>
    <w:rsid w:val="009F19EC"/>
    <w:rsid w:val="009F1CF8"/>
    <w:rsid w:val="009F1DEC"/>
    <w:rsid w:val="009F1DFD"/>
    <w:rsid w:val="009F2026"/>
    <w:rsid w:val="009F2186"/>
    <w:rsid w:val="009F242D"/>
    <w:rsid w:val="009F2885"/>
    <w:rsid w:val="009F2A68"/>
    <w:rsid w:val="009F38B9"/>
    <w:rsid w:val="009F4799"/>
    <w:rsid w:val="009F480F"/>
    <w:rsid w:val="009F4C72"/>
    <w:rsid w:val="009F528D"/>
    <w:rsid w:val="009F5804"/>
    <w:rsid w:val="009F5B20"/>
    <w:rsid w:val="009F5FCE"/>
    <w:rsid w:val="009F6459"/>
    <w:rsid w:val="009F6B6C"/>
    <w:rsid w:val="00A008EA"/>
    <w:rsid w:val="00A00F3B"/>
    <w:rsid w:val="00A018F6"/>
    <w:rsid w:val="00A01E08"/>
    <w:rsid w:val="00A01E11"/>
    <w:rsid w:val="00A01E29"/>
    <w:rsid w:val="00A0221C"/>
    <w:rsid w:val="00A0254B"/>
    <w:rsid w:val="00A02B40"/>
    <w:rsid w:val="00A036B5"/>
    <w:rsid w:val="00A03707"/>
    <w:rsid w:val="00A04140"/>
    <w:rsid w:val="00A05884"/>
    <w:rsid w:val="00A071CB"/>
    <w:rsid w:val="00A079B2"/>
    <w:rsid w:val="00A11286"/>
    <w:rsid w:val="00A1129D"/>
    <w:rsid w:val="00A117CF"/>
    <w:rsid w:val="00A12136"/>
    <w:rsid w:val="00A128D2"/>
    <w:rsid w:val="00A12BE7"/>
    <w:rsid w:val="00A132E7"/>
    <w:rsid w:val="00A13320"/>
    <w:rsid w:val="00A1366D"/>
    <w:rsid w:val="00A13AC2"/>
    <w:rsid w:val="00A13FEB"/>
    <w:rsid w:val="00A13FFD"/>
    <w:rsid w:val="00A14255"/>
    <w:rsid w:val="00A1426B"/>
    <w:rsid w:val="00A14889"/>
    <w:rsid w:val="00A14D0A"/>
    <w:rsid w:val="00A15138"/>
    <w:rsid w:val="00A151B8"/>
    <w:rsid w:val="00A1549E"/>
    <w:rsid w:val="00A1553E"/>
    <w:rsid w:val="00A15690"/>
    <w:rsid w:val="00A16869"/>
    <w:rsid w:val="00A17097"/>
    <w:rsid w:val="00A17630"/>
    <w:rsid w:val="00A176FE"/>
    <w:rsid w:val="00A17C19"/>
    <w:rsid w:val="00A200C8"/>
    <w:rsid w:val="00A20482"/>
    <w:rsid w:val="00A20A7E"/>
    <w:rsid w:val="00A20B54"/>
    <w:rsid w:val="00A2147E"/>
    <w:rsid w:val="00A219B1"/>
    <w:rsid w:val="00A22A1E"/>
    <w:rsid w:val="00A22A20"/>
    <w:rsid w:val="00A22F1C"/>
    <w:rsid w:val="00A2403C"/>
    <w:rsid w:val="00A246B6"/>
    <w:rsid w:val="00A24DC8"/>
    <w:rsid w:val="00A26104"/>
    <w:rsid w:val="00A2621E"/>
    <w:rsid w:val="00A2676B"/>
    <w:rsid w:val="00A2707E"/>
    <w:rsid w:val="00A276D8"/>
    <w:rsid w:val="00A3004F"/>
    <w:rsid w:val="00A30EBF"/>
    <w:rsid w:val="00A318B2"/>
    <w:rsid w:val="00A31F2D"/>
    <w:rsid w:val="00A32189"/>
    <w:rsid w:val="00A32387"/>
    <w:rsid w:val="00A325DB"/>
    <w:rsid w:val="00A32F37"/>
    <w:rsid w:val="00A32F59"/>
    <w:rsid w:val="00A33222"/>
    <w:rsid w:val="00A34A12"/>
    <w:rsid w:val="00A34C74"/>
    <w:rsid w:val="00A3566F"/>
    <w:rsid w:val="00A3644F"/>
    <w:rsid w:val="00A365C3"/>
    <w:rsid w:val="00A405D1"/>
    <w:rsid w:val="00A40683"/>
    <w:rsid w:val="00A4083F"/>
    <w:rsid w:val="00A409D4"/>
    <w:rsid w:val="00A40BF9"/>
    <w:rsid w:val="00A40F24"/>
    <w:rsid w:val="00A41016"/>
    <w:rsid w:val="00A41154"/>
    <w:rsid w:val="00A41C79"/>
    <w:rsid w:val="00A41E75"/>
    <w:rsid w:val="00A4255D"/>
    <w:rsid w:val="00A42A5A"/>
    <w:rsid w:val="00A43035"/>
    <w:rsid w:val="00A441ED"/>
    <w:rsid w:val="00A44412"/>
    <w:rsid w:val="00A4449D"/>
    <w:rsid w:val="00A445C4"/>
    <w:rsid w:val="00A44BE1"/>
    <w:rsid w:val="00A44C65"/>
    <w:rsid w:val="00A4562E"/>
    <w:rsid w:val="00A464A2"/>
    <w:rsid w:val="00A468EE"/>
    <w:rsid w:val="00A46C3B"/>
    <w:rsid w:val="00A47FC8"/>
    <w:rsid w:val="00A51918"/>
    <w:rsid w:val="00A519CC"/>
    <w:rsid w:val="00A51CD0"/>
    <w:rsid w:val="00A51F6F"/>
    <w:rsid w:val="00A52268"/>
    <w:rsid w:val="00A53146"/>
    <w:rsid w:val="00A53727"/>
    <w:rsid w:val="00A53ADA"/>
    <w:rsid w:val="00A53E8D"/>
    <w:rsid w:val="00A541B8"/>
    <w:rsid w:val="00A544F6"/>
    <w:rsid w:val="00A54C8B"/>
    <w:rsid w:val="00A553E5"/>
    <w:rsid w:val="00A559C9"/>
    <w:rsid w:val="00A55B35"/>
    <w:rsid w:val="00A55BAA"/>
    <w:rsid w:val="00A563D9"/>
    <w:rsid w:val="00A56D89"/>
    <w:rsid w:val="00A571FA"/>
    <w:rsid w:val="00A574DD"/>
    <w:rsid w:val="00A5798E"/>
    <w:rsid w:val="00A57D7E"/>
    <w:rsid w:val="00A601AB"/>
    <w:rsid w:val="00A61D0B"/>
    <w:rsid w:val="00A61E30"/>
    <w:rsid w:val="00A6238C"/>
    <w:rsid w:val="00A623B9"/>
    <w:rsid w:val="00A623CC"/>
    <w:rsid w:val="00A62CF0"/>
    <w:rsid w:val="00A62D29"/>
    <w:rsid w:val="00A630A4"/>
    <w:rsid w:val="00A637CC"/>
    <w:rsid w:val="00A63D18"/>
    <w:rsid w:val="00A63EB6"/>
    <w:rsid w:val="00A6405C"/>
    <w:rsid w:val="00A64EC3"/>
    <w:rsid w:val="00A654EA"/>
    <w:rsid w:val="00A65513"/>
    <w:rsid w:val="00A657BD"/>
    <w:rsid w:val="00A65CFA"/>
    <w:rsid w:val="00A668DE"/>
    <w:rsid w:val="00A677BD"/>
    <w:rsid w:val="00A67D53"/>
    <w:rsid w:val="00A67E52"/>
    <w:rsid w:val="00A70036"/>
    <w:rsid w:val="00A707E1"/>
    <w:rsid w:val="00A709F4"/>
    <w:rsid w:val="00A71179"/>
    <w:rsid w:val="00A7127D"/>
    <w:rsid w:val="00A719D4"/>
    <w:rsid w:val="00A71DF8"/>
    <w:rsid w:val="00A7344C"/>
    <w:rsid w:val="00A8005D"/>
    <w:rsid w:val="00A801B1"/>
    <w:rsid w:val="00A80646"/>
    <w:rsid w:val="00A810FA"/>
    <w:rsid w:val="00A81BCE"/>
    <w:rsid w:val="00A820FD"/>
    <w:rsid w:val="00A82189"/>
    <w:rsid w:val="00A82226"/>
    <w:rsid w:val="00A82549"/>
    <w:rsid w:val="00A82DD8"/>
    <w:rsid w:val="00A835B6"/>
    <w:rsid w:val="00A83CAB"/>
    <w:rsid w:val="00A83CED"/>
    <w:rsid w:val="00A83DF0"/>
    <w:rsid w:val="00A843F2"/>
    <w:rsid w:val="00A8480E"/>
    <w:rsid w:val="00A84999"/>
    <w:rsid w:val="00A854A6"/>
    <w:rsid w:val="00A86406"/>
    <w:rsid w:val="00A86621"/>
    <w:rsid w:val="00A8714B"/>
    <w:rsid w:val="00A90107"/>
    <w:rsid w:val="00A9013A"/>
    <w:rsid w:val="00A908D6"/>
    <w:rsid w:val="00A92AA4"/>
    <w:rsid w:val="00A92EDB"/>
    <w:rsid w:val="00A93ECA"/>
    <w:rsid w:val="00A9417B"/>
    <w:rsid w:val="00A943B1"/>
    <w:rsid w:val="00A94C71"/>
    <w:rsid w:val="00A94DFD"/>
    <w:rsid w:val="00A951CC"/>
    <w:rsid w:val="00A95532"/>
    <w:rsid w:val="00A9731E"/>
    <w:rsid w:val="00A9767C"/>
    <w:rsid w:val="00A9768A"/>
    <w:rsid w:val="00AA177C"/>
    <w:rsid w:val="00AA2895"/>
    <w:rsid w:val="00AA2A06"/>
    <w:rsid w:val="00AA2E9D"/>
    <w:rsid w:val="00AA2F2D"/>
    <w:rsid w:val="00AA388C"/>
    <w:rsid w:val="00AA45E3"/>
    <w:rsid w:val="00AA5091"/>
    <w:rsid w:val="00AA6122"/>
    <w:rsid w:val="00AA627E"/>
    <w:rsid w:val="00AA6AF8"/>
    <w:rsid w:val="00AA6C86"/>
    <w:rsid w:val="00AA7547"/>
    <w:rsid w:val="00AA75FF"/>
    <w:rsid w:val="00AA761A"/>
    <w:rsid w:val="00AA7961"/>
    <w:rsid w:val="00AB1B2E"/>
    <w:rsid w:val="00AB1E82"/>
    <w:rsid w:val="00AB20DC"/>
    <w:rsid w:val="00AB217F"/>
    <w:rsid w:val="00AB218A"/>
    <w:rsid w:val="00AB2384"/>
    <w:rsid w:val="00AB23FF"/>
    <w:rsid w:val="00AB28C0"/>
    <w:rsid w:val="00AB464E"/>
    <w:rsid w:val="00AB48B0"/>
    <w:rsid w:val="00AB6B5F"/>
    <w:rsid w:val="00AB6C9A"/>
    <w:rsid w:val="00AB78E5"/>
    <w:rsid w:val="00AB7F10"/>
    <w:rsid w:val="00AC0490"/>
    <w:rsid w:val="00AC05D3"/>
    <w:rsid w:val="00AC0A4B"/>
    <w:rsid w:val="00AC2F1E"/>
    <w:rsid w:val="00AC37F2"/>
    <w:rsid w:val="00AC3B06"/>
    <w:rsid w:val="00AC3C5E"/>
    <w:rsid w:val="00AC4192"/>
    <w:rsid w:val="00AC4193"/>
    <w:rsid w:val="00AC45AF"/>
    <w:rsid w:val="00AC47B7"/>
    <w:rsid w:val="00AC4CB0"/>
    <w:rsid w:val="00AC5851"/>
    <w:rsid w:val="00AC5A0D"/>
    <w:rsid w:val="00AC5F60"/>
    <w:rsid w:val="00AC637F"/>
    <w:rsid w:val="00AC6F6B"/>
    <w:rsid w:val="00AC78A0"/>
    <w:rsid w:val="00AC7AD4"/>
    <w:rsid w:val="00AD05DB"/>
    <w:rsid w:val="00AD12FB"/>
    <w:rsid w:val="00AD135E"/>
    <w:rsid w:val="00AD1A4B"/>
    <w:rsid w:val="00AD1D7F"/>
    <w:rsid w:val="00AD2ABA"/>
    <w:rsid w:val="00AD2B76"/>
    <w:rsid w:val="00AD3D09"/>
    <w:rsid w:val="00AD3DE9"/>
    <w:rsid w:val="00AD603E"/>
    <w:rsid w:val="00AD6653"/>
    <w:rsid w:val="00AD6CAD"/>
    <w:rsid w:val="00AD7351"/>
    <w:rsid w:val="00AD75DC"/>
    <w:rsid w:val="00AD7638"/>
    <w:rsid w:val="00AD76AF"/>
    <w:rsid w:val="00AD78C3"/>
    <w:rsid w:val="00AD7ABD"/>
    <w:rsid w:val="00AD7B2F"/>
    <w:rsid w:val="00AD7B64"/>
    <w:rsid w:val="00AE0105"/>
    <w:rsid w:val="00AE0805"/>
    <w:rsid w:val="00AE0DC8"/>
    <w:rsid w:val="00AE1170"/>
    <w:rsid w:val="00AE156F"/>
    <w:rsid w:val="00AE1845"/>
    <w:rsid w:val="00AE2DD2"/>
    <w:rsid w:val="00AE32E4"/>
    <w:rsid w:val="00AE33F5"/>
    <w:rsid w:val="00AE4064"/>
    <w:rsid w:val="00AE478F"/>
    <w:rsid w:val="00AE4A78"/>
    <w:rsid w:val="00AE5796"/>
    <w:rsid w:val="00AE633A"/>
    <w:rsid w:val="00AE675A"/>
    <w:rsid w:val="00AE6901"/>
    <w:rsid w:val="00AE75ED"/>
    <w:rsid w:val="00AE7643"/>
    <w:rsid w:val="00AE7E07"/>
    <w:rsid w:val="00AF0E02"/>
    <w:rsid w:val="00AF28B0"/>
    <w:rsid w:val="00AF2FAE"/>
    <w:rsid w:val="00AF34CB"/>
    <w:rsid w:val="00AF36E2"/>
    <w:rsid w:val="00AF425F"/>
    <w:rsid w:val="00AF48EB"/>
    <w:rsid w:val="00AF494E"/>
    <w:rsid w:val="00AF4D4D"/>
    <w:rsid w:val="00AF5627"/>
    <w:rsid w:val="00AF5725"/>
    <w:rsid w:val="00AF5892"/>
    <w:rsid w:val="00AF5A7C"/>
    <w:rsid w:val="00AF5F34"/>
    <w:rsid w:val="00AF64CB"/>
    <w:rsid w:val="00AF6699"/>
    <w:rsid w:val="00AF6EC3"/>
    <w:rsid w:val="00AF712A"/>
    <w:rsid w:val="00AF73D1"/>
    <w:rsid w:val="00AF7C12"/>
    <w:rsid w:val="00B00F79"/>
    <w:rsid w:val="00B01272"/>
    <w:rsid w:val="00B01695"/>
    <w:rsid w:val="00B0178B"/>
    <w:rsid w:val="00B01B35"/>
    <w:rsid w:val="00B01E1E"/>
    <w:rsid w:val="00B024FD"/>
    <w:rsid w:val="00B02834"/>
    <w:rsid w:val="00B0289D"/>
    <w:rsid w:val="00B0387A"/>
    <w:rsid w:val="00B0409D"/>
    <w:rsid w:val="00B04EBE"/>
    <w:rsid w:val="00B054C2"/>
    <w:rsid w:val="00B05533"/>
    <w:rsid w:val="00B05A3A"/>
    <w:rsid w:val="00B07531"/>
    <w:rsid w:val="00B07688"/>
    <w:rsid w:val="00B07784"/>
    <w:rsid w:val="00B10433"/>
    <w:rsid w:val="00B106D9"/>
    <w:rsid w:val="00B10CEC"/>
    <w:rsid w:val="00B10FB8"/>
    <w:rsid w:val="00B11C0F"/>
    <w:rsid w:val="00B121F9"/>
    <w:rsid w:val="00B12C7B"/>
    <w:rsid w:val="00B13082"/>
    <w:rsid w:val="00B130E8"/>
    <w:rsid w:val="00B14D92"/>
    <w:rsid w:val="00B161E5"/>
    <w:rsid w:val="00B17360"/>
    <w:rsid w:val="00B17AA0"/>
    <w:rsid w:val="00B205F2"/>
    <w:rsid w:val="00B213FB"/>
    <w:rsid w:val="00B218D4"/>
    <w:rsid w:val="00B22060"/>
    <w:rsid w:val="00B2266A"/>
    <w:rsid w:val="00B22B23"/>
    <w:rsid w:val="00B23354"/>
    <w:rsid w:val="00B2350F"/>
    <w:rsid w:val="00B23897"/>
    <w:rsid w:val="00B24084"/>
    <w:rsid w:val="00B244AC"/>
    <w:rsid w:val="00B24A97"/>
    <w:rsid w:val="00B258BE"/>
    <w:rsid w:val="00B25E5F"/>
    <w:rsid w:val="00B26BBC"/>
    <w:rsid w:val="00B26CB8"/>
    <w:rsid w:val="00B2718E"/>
    <w:rsid w:val="00B272FB"/>
    <w:rsid w:val="00B27526"/>
    <w:rsid w:val="00B27CF5"/>
    <w:rsid w:val="00B305D2"/>
    <w:rsid w:val="00B31A02"/>
    <w:rsid w:val="00B31FA5"/>
    <w:rsid w:val="00B323A4"/>
    <w:rsid w:val="00B3276B"/>
    <w:rsid w:val="00B32A02"/>
    <w:rsid w:val="00B32F36"/>
    <w:rsid w:val="00B33CDB"/>
    <w:rsid w:val="00B33DDA"/>
    <w:rsid w:val="00B33E4E"/>
    <w:rsid w:val="00B342C8"/>
    <w:rsid w:val="00B34844"/>
    <w:rsid w:val="00B34856"/>
    <w:rsid w:val="00B34872"/>
    <w:rsid w:val="00B348BD"/>
    <w:rsid w:val="00B34ECA"/>
    <w:rsid w:val="00B35174"/>
    <w:rsid w:val="00B35443"/>
    <w:rsid w:val="00B35611"/>
    <w:rsid w:val="00B356D3"/>
    <w:rsid w:val="00B35E56"/>
    <w:rsid w:val="00B36140"/>
    <w:rsid w:val="00B36441"/>
    <w:rsid w:val="00B3691A"/>
    <w:rsid w:val="00B36C8A"/>
    <w:rsid w:val="00B37FD9"/>
    <w:rsid w:val="00B4001B"/>
    <w:rsid w:val="00B4057A"/>
    <w:rsid w:val="00B4095B"/>
    <w:rsid w:val="00B418DC"/>
    <w:rsid w:val="00B41B39"/>
    <w:rsid w:val="00B41E04"/>
    <w:rsid w:val="00B41E0C"/>
    <w:rsid w:val="00B41FFB"/>
    <w:rsid w:val="00B429FB"/>
    <w:rsid w:val="00B42A23"/>
    <w:rsid w:val="00B42B26"/>
    <w:rsid w:val="00B431BA"/>
    <w:rsid w:val="00B439AF"/>
    <w:rsid w:val="00B4414D"/>
    <w:rsid w:val="00B4481B"/>
    <w:rsid w:val="00B44988"/>
    <w:rsid w:val="00B4599A"/>
    <w:rsid w:val="00B466FF"/>
    <w:rsid w:val="00B46897"/>
    <w:rsid w:val="00B474C0"/>
    <w:rsid w:val="00B47A27"/>
    <w:rsid w:val="00B47F58"/>
    <w:rsid w:val="00B50788"/>
    <w:rsid w:val="00B50BD0"/>
    <w:rsid w:val="00B50ED6"/>
    <w:rsid w:val="00B5299F"/>
    <w:rsid w:val="00B52E54"/>
    <w:rsid w:val="00B53370"/>
    <w:rsid w:val="00B5365E"/>
    <w:rsid w:val="00B53D05"/>
    <w:rsid w:val="00B53D4A"/>
    <w:rsid w:val="00B546F6"/>
    <w:rsid w:val="00B5598C"/>
    <w:rsid w:val="00B566F5"/>
    <w:rsid w:val="00B57205"/>
    <w:rsid w:val="00B605CF"/>
    <w:rsid w:val="00B612BA"/>
    <w:rsid w:val="00B62311"/>
    <w:rsid w:val="00B64171"/>
    <w:rsid w:val="00B6418F"/>
    <w:rsid w:val="00B6476A"/>
    <w:rsid w:val="00B64A57"/>
    <w:rsid w:val="00B64E06"/>
    <w:rsid w:val="00B651E2"/>
    <w:rsid w:val="00B65550"/>
    <w:rsid w:val="00B65780"/>
    <w:rsid w:val="00B661B4"/>
    <w:rsid w:val="00B667AF"/>
    <w:rsid w:val="00B66AF3"/>
    <w:rsid w:val="00B66B33"/>
    <w:rsid w:val="00B66E06"/>
    <w:rsid w:val="00B673C5"/>
    <w:rsid w:val="00B67446"/>
    <w:rsid w:val="00B67759"/>
    <w:rsid w:val="00B70611"/>
    <w:rsid w:val="00B707F7"/>
    <w:rsid w:val="00B70B24"/>
    <w:rsid w:val="00B70B5E"/>
    <w:rsid w:val="00B716B1"/>
    <w:rsid w:val="00B71B5A"/>
    <w:rsid w:val="00B71DAA"/>
    <w:rsid w:val="00B724B1"/>
    <w:rsid w:val="00B7259E"/>
    <w:rsid w:val="00B725F3"/>
    <w:rsid w:val="00B72DCE"/>
    <w:rsid w:val="00B7451F"/>
    <w:rsid w:val="00B753CD"/>
    <w:rsid w:val="00B75A11"/>
    <w:rsid w:val="00B75A9B"/>
    <w:rsid w:val="00B77782"/>
    <w:rsid w:val="00B801B2"/>
    <w:rsid w:val="00B81175"/>
    <w:rsid w:val="00B8142E"/>
    <w:rsid w:val="00B8172D"/>
    <w:rsid w:val="00B8460A"/>
    <w:rsid w:val="00B84A0B"/>
    <w:rsid w:val="00B84E59"/>
    <w:rsid w:val="00B856D7"/>
    <w:rsid w:val="00B8579D"/>
    <w:rsid w:val="00B85F32"/>
    <w:rsid w:val="00B86C9B"/>
    <w:rsid w:val="00B86FBF"/>
    <w:rsid w:val="00B8714F"/>
    <w:rsid w:val="00B871D5"/>
    <w:rsid w:val="00B871FE"/>
    <w:rsid w:val="00B87920"/>
    <w:rsid w:val="00B87975"/>
    <w:rsid w:val="00B9036A"/>
    <w:rsid w:val="00B9217F"/>
    <w:rsid w:val="00B92750"/>
    <w:rsid w:val="00B92AE7"/>
    <w:rsid w:val="00B92E78"/>
    <w:rsid w:val="00B93A16"/>
    <w:rsid w:val="00B94488"/>
    <w:rsid w:val="00B94935"/>
    <w:rsid w:val="00B94FD7"/>
    <w:rsid w:val="00B958E8"/>
    <w:rsid w:val="00B95EE6"/>
    <w:rsid w:val="00B96321"/>
    <w:rsid w:val="00B96476"/>
    <w:rsid w:val="00B97126"/>
    <w:rsid w:val="00B97800"/>
    <w:rsid w:val="00B978DF"/>
    <w:rsid w:val="00B97A9C"/>
    <w:rsid w:val="00B97AA6"/>
    <w:rsid w:val="00BA0174"/>
    <w:rsid w:val="00BA0A5C"/>
    <w:rsid w:val="00BA0BD8"/>
    <w:rsid w:val="00BA1504"/>
    <w:rsid w:val="00BA1A79"/>
    <w:rsid w:val="00BA2460"/>
    <w:rsid w:val="00BA27B6"/>
    <w:rsid w:val="00BA3DC1"/>
    <w:rsid w:val="00BA44A3"/>
    <w:rsid w:val="00BA463F"/>
    <w:rsid w:val="00BA4B38"/>
    <w:rsid w:val="00BA5ADC"/>
    <w:rsid w:val="00BA5B7A"/>
    <w:rsid w:val="00BA5F2B"/>
    <w:rsid w:val="00BA6615"/>
    <w:rsid w:val="00BA6F93"/>
    <w:rsid w:val="00BA6FF7"/>
    <w:rsid w:val="00BA70F6"/>
    <w:rsid w:val="00BA7A81"/>
    <w:rsid w:val="00BB0455"/>
    <w:rsid w:val="00BB0771"/>
    <w:rsid w:val="00BB1259"/>
    <w:rsid w:val="00BB1698"/>
    <w:rsid w:val="00BB225F"/>
    <w:rsid w:val="00BB281C"/>
    <w:rsid w:val="00BB342A"/>
    <w:rsid w:val="00BB3A9F"/>
    <w:rsid w:val="00BB3F61"/>
    <w:rsid w:val="00BB442F"/>
    <w:rsid w:val="00BB46CC"/>
    <w:rsid w:val="00BB5113"/>
    <w:rsid w:val="00BB5331"/>
    <w:rsid w:val="00BB5DCB"/>
    <w:rsid w:val="00BB621D"/>
    <w:rsid w:val="00BB6D33"/>
    <w:rsid w:val="00BB7148"/>
    <w:rsid w:val="00BC03C9"/>
    <w:rsid w:val="00BC052D"/>
    <w:rsid w:val="00BC0535"/>
    <w:rsid w:val="00BC0537"/>
    <w:rsid w:val="00BC08C8"/>
    <w:rsid w:val="00BC1364"/>
    <w:rsid w:val="00BC3B9B"/>
    <w:rsid w:val="00BC4221"/>
    <w:rsid w:val="00BC46D7"/>
    <w:rsid w:val="00BC5707"/>
    <w:rsid w:val="00BC57B8"/>
    <w:rsid w:val="00BC5CB0"/>
    <w:rsid w:val="00BC5E76"/>
    <w:rsid w:val="00BC61EA"/>
    <w:rsid w:val="00BC6307"/>
    <w:rsid w:val="00BC6DD5"/>
    <w:rsid w:val="00BC6EB2"/>
    <w:rsid w:val="00BC733D"/>
    <w:rsid w:val="00BC7A8F"/>
    <w:rsid w:val="00BD04E8"/>
    <w:rsid w:val="00BD246B"/>
    <w:rsid w:val="00BD24D3"/>
    <w:rsid w:val="00BD2521"/>
    <w:rsid w:val="00BD2ACE"/>
    <w:rsid w:val="00BD2FB4"/>
    <w:rsid w:val="00BD3319"/>
    <w:rsid w:val="00BD3653"/>
    <w:rsid w:val="00BD41D5"/>
    <w:rsid w:val="00BD5944"/>
    <w:rsid w:val="00BD6749"/>
    <w:rsid w:val="00BD77F3"/>
    <w:rsid w:val="00BD7CB4"/>
    <w:rsid w:val="00BE0EE6"/>
    <w:rsid w:val="00BE1449"/>
    <w:rsid w:val="00BE3301"/>
    <w:rsid w:val="00BE4060"/>
    <w:rsid w:val="00BE4839"/>
    <w:rsid w:val="00BE49C2"/>
    <w:rsid w:val="00BE4E74"/>
    <w:rsid w:val="00BE4EB9"/>
    <w:rsid w:val="00BE5047"/>
    <w:rsid w:val="00BE5238"/>
    <w:rsid w:val="00BE711F"/>
    <w:rsid w:val="00BE71B3"/>
    <w:rsid w:val="00BE76BF"/>
    <w:rsid w:val="00BE78F1"/>
    <w:rsid w:val="00BE7DFF"/>
    <w:rsid w:val="00BF16FE"/>
    <w:rsid w:val="00BF2166"/>
    <w:rsid w:val="00BF29EC"/>
    <w:rsid w:val="00BF2E16"/>
    <w:rsid w:val="00BF3956"/>
    <w:rsid w:val="00BF49D7"/>
    <w:rsid w:val="00BF5591"/>
    <w:rsid w:val="00BF604F"/>
    <w:rsid w:val="00BF6A67"/>
    <w:rsid w:val="00BF6DB4"/>
    <w:rsid w:val="00BF7116"/>
    <w:rsid w:val="00BF73F0"/>
    <w:rsid w:val="00BF7800"/>
    <w:rsid w:val="00C0014E"/>
    <w:rsid w:val="00C005B8"/>
    <w:rsid w:val="00C00909"/>
    <w:rsid w:val="00C00F48"/>
    <w:rsid w:val="00C01328"/>
    <w:rsid w:val="00C01415"/>
    <w:rsid w:val="00C01F89"/>
    <w:rsid w:val="00C0222C"/>
    <w:rsid w:val="00C0284B"/>
    <w:rsid w:val="00C029DC"/>
    <w:rsid w:val="00C03BBD"/>
    <w:rsid w:val="00C042C8"/>
    <w:rsid w:val="00C04A98"/>
    <w:rsid w:val="00C05356"/>
    <w:rsid w:val="00C05363"/>
    <w:rsid w:val="00C064C6"/>
    <w:rsid w:val="00C06610"/>
    <w:rsid w:val="00C078FC"/>
    <w:rsid w:val="00C07A25"/>
    <w:rsid w:val="00C109EF"/>
    <w:rsid w:val="00C10A4F"/>
    <w:rsid w:val="00C10B62"/>
    <w:rsid w:val="00C12101"/>
    <w:rsid w:val="00C134B1"/>
    <w:rsid w:val="00C137B6"/>
    <w:rsid w:val="00C13B30"/>
    <w:rsid w:val="00C13F0F"/>
    <w:rsid w:val="00C148A7"/>
    <w:rsid w:val="00C14CB2"/>
    <w:rsid w:val="00C15281"/>
    <w:rsid w:val="00C1570D"/>
    <w:rsid w:val="00C15C59"/>
    <w:rsid w:val="00C16C5C"/>
    <w:rsid w:val="00C16F2B"/>
    <w:rsid w:val="00C219DE"/>
    <w:rsid w:val="00C221C9"/>
    <w:rsid w:val="00C23125"/>
    <w:rsid w:val="00C23DF4"/>
    <w:rsid w:val="00C25E3C"/>
    <w:rsid w:val="00C26449"/>
    <w:rsid w:val="00C26AEC"/>
    <w:rsid w:val="00C26DD6"/>
    <w:rsid w:val="00C27584"/>
    <w:rsid w:val="00C27B07"/>
    <w:rsid w:val="00C27BAA"/>
    <w:rsid w:val="00C27CB2"/>
    <w:rsid w:val="00C30192"/>
    <w:rsid w:val="00C30496"/>
    <w:rsid w:val="00C30CFC"/>
    <w:rsid w:val="00C30F0F"/>
    <w:rsid w:val="00C31BDD"/>
    <w:rsid w:val="00C31E9D"/>
    <w:rsid w:val="00C32192"/>
    <w:rsid w:val="00C32346"/>
    <w:rsid w:val="00C3346F"/>
    <w:rsid w:val="00C33A76"/>
    <w:rsid w:val="00C344C5"/>
    <w:rsid w:val="00C34763"/>
    <w:rsid w:val="00C34E96"/>
    <w:rsid w:val="00C351D0"/>
    <w:rsid w:val="00C355E6"/>
    <w:rsid w:val="00C358B7"/>
    <w:rsid w:val="00C35F67"/>
    <w:rsid w:val="00C35FDA"/>
    <w:rsid w:val="00C36BA0"/>
    <w:rsid w:val="00C36C95"/>
    <w:rsid w:val="00C374DC"/>
    <w:rsid w:val="00C37E1F"/>
    <w:rsid w:val="00C40535"/>
    <w:rsid w:val="00C40919"/>
    <w:rsid w:val="00C40E3C"/>
    <w:rsid w:val="00C40E88"/>
    <w:rsid w:val="00C412F9"/>
    <w:rsid w:val="00C420F5"/>
    <w:rsid w:val="00C42E53"/>
    <w:rsid w:val="00C4351F"/>
    <w:rsid w:val="00C43F9B"/>
    <w:rsid w:val="00C45190"/>
    <w:rsid w:val="00C45738"/>
    <w:rsid w:val="00C46065"/>
    <w:rsid w:val="00C4610D"/>
    <w:rsid w:val="00C47499"/>
    <w:rsid w:val="00C474C6"/>
    <w:rsid w:val="00C47717"/>
    <w:rsid w:val="00C4785A"/>
    <w:rsid w:val="00C47D50"/>
    <w:rsid w:val="00C5095F"/>
    <w:rsid w:val="00C509FC"/>
    <w:rsid w:val="00C5194B"/>
    <w:rsid w:val="00C51E0B"/>
    <w:rsid w:val="00C51FB9"/>
    <w:rsid w:val="00C53545"/>
    <w:rsid w:val="00C538BF"/>
    <w:rsid w:val="00C54055"/>
    <w:rsid w:val="00C548C2"/>
    <w:rsid w:val="00C55178"/>
    <w:rsid w:val="00C554FE"/>
    <w:rsid w:val="00C55C8A"/>
    <w:rsid w:val="00C563D9"/>
    <w:rsid w:val="00C56C11"/>
    <w:rsid w:val="00C56F81"/>
    <w:rsid w:val="00C61313"/>
    <w:rsid w:val="00C61762"/>
    <w:rsid w:val="00C61AAA"/>
    <w:rsid w:val="00C61C0B"/>
    <w:rsid w:val="00C63526"/>
    <w:rsid w:val="00C63E91"/>
    <w:rsid w:val="00C64107"/>
    <w:rsid w:val="00C64168"/>
    <w:rsid w:val="00C656F9"/>
    <w:rsid w:val="00C65DCB"/>
    <w:rsid w:val="00C65F12"/>
    <w:rsid w:val="00C661D0"/>
    <w:rsid w:val="00C66348"/>
    <w:rsid w:val="00C6781F"/>
    <w:rsid w:val="00C7086C"/>
    <w:rsid w:val="00C70AC7"/>
    <w:rsid w:val="00C7105A"/>
    <w:rsid w:val="00C71722"/>
    <w:rsid w:val="00C7179A"/>
    <w:rsid w:val="00C71DB9"/>
    <w:rsid w:val="00C71F87"/>
    <w:rsid w:val="00C72DEE"/>
    <w:rsid w:val="00C731E2"/>
    <w:rsid w:val="00C7398B"/>
    <w:rsid w:val="00C73FFC"/>
    <w:rsid w:val="00C7755D"/>
    <w:rsid w:val="00C77CDF"/>
    <w:rsid w:val="00C77E96"/>
    <w:rsid w:val="00C807BC"/>
    <w:rsid w:val="00C80849"/>
    <w:rsid w:val="00C80B0D"/>
    <w:rsid w:val="00C80D1F"/>
    <w:rsid w:val="00C81C49"/>
    <w:rsid w:val="00C820BF"/>
    <w:rsid w:val="00C839C1"/>
    <w:rsid w:val="00C839F8"/>
    <w:rsid w:val="00C84370"/>
    <w:rsid w:val="00C84C3D"/>
    <w:rsid w:val="00C854B6"/>
    <w:rsid w:val="00C857A5"/>
    <w:rsid w:val="00C857BE"/>
    <w:rsid w:val="00C86269"/>
    <w:rsid w:val="00C86589"/>
    <w:rsid w:val="00C87388"/>
    <w:rsid w:val="00C90870"/>
    <w:rsid w:val="00C90CD4"/>
    <w:rsid w:val="00C90D17"/>
    <w:rsid w:val="00C90D51"/>
    <w:rsid w:val="00C928A4"/>
    <w:rsid w:val="00C92B4D"/>
    <w:rsid w:val="00C9310D"/>
    <w:rsid w:val="00C932E9"/>
    <w:rsid w:val="00C9338D"/>
    <w:rsid w:val="00C935ED"/>
    <w:rsid w:val="00C93BAF"/>
    <w:rsid w:val="00C94D7C"/>
    <w:rsid w:val="00C95408"/>
    <w:rsid w:val="00C9581C"/>
    <w:rsid w:val="00C95BAB"/>
    <w:rsid w:val="00C95BE4"/>
    <w:rsid w:val="00C961B9"/>
    <w:rsid w:val="00C96DF8"/>
    <w:rsid w:val="00CA0113"/>
    <w:rsid w:val="00CA02AE"/>
    <w:rsid w:val="00CA0484"/>
    <w:rsid w:val="00CA1EAE"/>
    <w:rsid w:val="00CA200F"/>
    <w:rsid w:val="00CA2061"/>
    <w:rsid w:val="00CA26AB"/>
    <w:rsid w:val="00CA2E8F"/>
    <w:rsid w:val="00CA397C"/>
    <w:rsid w:val="00CA3CBA"/>
    <w:rsid w:val="00CA416C"/>
    <w:rsid w:val="00CA4188"/>
    <w:rsid w:val="00CA518F"/>
    <w:rsid w:val="00CA6B86"/>
    <w:rsid w:val="00CA6FA3"/>
    <w:rsid w:val="00CA7043"/>
    <w:rsid w:val="00CA7092"/>
    <w:rsid w:val="00CA7D81"/>
    <w:rsid w:val="00CA7E45"/>
    <w:rsid w:val="00CB0456"/>
    <w:rsid w:val="00CB0BAC"/>
    <w:rsid w:val="00CB16A2"/>
    <w:rsid w:val="00CB24E9"/>
    <w:rsid w:val="00CB305F"/>
    <w:rsid w:val="00CB30FD"/>
    <w:rsid w:val="00CB354A"/>
    <w:rsid w:val="00CB40C5"/>
    <w:rsid w:val="00CB41E8"/>
    <w:rsid w:val="00CB4296"/>
    <w:rsid w:val="00CB43A2"/>
    <w:rsid w:val="00CB4D62"/>
    <w:rsid w:val="00CB4D82"/>
    <w:rsid w:val="00CB4E0C"/>
    <w:rsid w:val="00CB4F00"/>
    <w:rsid w:val="00CB55FA"/>
    <w:rsid w:val="00CB5989"/>
    <w:rsid w:val="00CB6469"/>
    <w:rsid w:val="00CB6689"/>
    <w:rsid w:val="00CB79D6"/>
    <w:rsid w:val="00CB7F6E"/>
    <w:rsid w:val="00CC0212"/>
    <w:rsid w:val="00CC0703"/>
    <w:rsid w:val="00CC082D"/>
    <w:rsid w:val="00CC0DFF"/>
    <w:rsid w:val="00CC1677"/>
    <w:rsid w:val="00CC2850"/>
    <w:rsid w:val="00CC2926"/>
    <w:rsid w:val="00CC361D"/>
    <w:rsid w:val="00CC3C66"/>
    <w:rsid w:val="00CC4535"/>
    <w:rsid w:val="00CC5C63"/>
    <w:rsid w:val="00CC64BA"/>
    <w:rsid w:val="00CC699F"/>
    <w:rsid w:val="00CC6B04"/>
    <w:rsid w:val="00CC6C40"/>
    <w:rsid w:val="00CC73A2"/>
    <w:rsid w:val="00CC7FC2"/>
    <w:rsid w:val="00CD0560"/>
    <w:rsid w:val="00CD1835"/>
    <w:rsid w:val="00CD230B"/>
    <w:rsid w:val="00CD24A6"/>
    <w:rsid w:val="00CD256A"/>
    <w:rsid w:val="00CD2D1B"/>
    <w:rsid w:val="00CD34BA"/>
    <w:rsid w:val="00CD376B"/>
    <w:rsid w:val="00CD3E3D"/>
    <w:rsid w:val="00CD41E0"/>
    <w:rsid w:val="00CD46F2"/>
    <w:rsid w:val="00CD4963"/>
    <w:rsid w:val="00CD5C8B"/>
    <w:rsid w:val="00CD61D2"/>
    <w:rsid w:val="00CD7072"/>
    <w:rsid w:val="00CD7897"/>
    <w:rsid w:val="00CE1390"/>
    <w:rsid w:val="00CE18BD"/>
    <w:rsid w:val="00CE19C6"/>
    <w:rsid w:val="00CE1BAE"/>
    <w:rsid w:val="00CE1CD4"/>
    <w:rsid w:val="00CE2322"/>
    <w:rsid w:val="00CE3062"/>
    <w:rsid w:val="00CE3C02"/>
    <w:rsid w:val="00CE42CB"/>
    <w:rsid w:val="00CE45D5"/>
    <w:rsid w:val="00CE4A88"/>
    <w:rsid w:val="00CE593A"/>
    <w:rsid w:val="00CE6188"/>
    <w:rsid w:val="00CE65F7"/>
    <w:rsid w:val="00CE66FA"/>
    <w:rsid w:val="00CE7444"/>
    <w:rsid w:val="00CE7CB6"/>
    <w:rsid w:val="00CF0564"/>
    <w:rsid w:val="00CF0723"/>
    <w:rsid w:val="00CF17BB"/>
    <w:rsid w:val="00CF1AC9"/>
    <w:rsid w:val="00CF1B32"/>
    <w:rsid w:val="00CF315F"/>
    <w:rsid w:val="00CF378B"/>
    <w:rsid w:val="00CF430D"/>
    <w:rsid w:val="00CF44E5"/>
    <w:rsid w:val="00CF47FD"/>
    <w:rsid w:val="00CF4A88"/>
    <w:rsid w:val="00CF5AA2"/>
    <w:rsid w:val="00CF6019"/>
    <w:rsid w:val="00CF6A17"/>
    <w:rsid w:val="00CF7FB2"/>
    <w:rsid w:val="00D0019B"/>
    <w:rsid w:val="00D00CB4"/>
    <w:rsid w:val="00D0124F"/>
    <w:rsid w:val="00D01321"/>
    <w:rsid w:val="00D0176D"/>
    <w:rsid w:val="00D025E0"/>
    <w:rsid w:val="00D03714"/>
    <w:rsid w:val="00D03E7D"/>
    <w:rsid w:val="00D04C51"/>
    <w:rsid w:val="00D05CC8"/>
    <w:rsid w:val="00D064E2"/>
    <w:rsid w:val="00D07170"/>
    <w:rsid w:val="00D1044E"/>
    <w:rsid w:val="00D10546"/>
    <w:rsid w:val="00D10AC2"/>
    <w:rsid w:val="00D10D71"/>
    <w:rsid w:val="00D112C1"/>
    <w:rsid w:val="00D115C3"/>
    <w:rsid w:val="00D12179"/>
    <w:rsid w:val="00D12B30"/>
    <w:rsid w:val="00D13327"/>
    <w:rsid w:val="00D13589"/>
    <w:rsid w:val="00D13DC6"/>
    <w:rsid w:val="00D1422B"/>
    <w:rsid w:val="00D14A74"/>
    <w:rsid w:val="00D1501D"/>
    <w:rsid w:val="00D15531"/>
    <w:rsid w:val="00D15EFC"/>
    <w:rsid w:val="00D1606A"/>
    <w:rsid w:val="00D166A4"/>
    <w:rsid w:val="00D1695F"/>
    <w:rsid w:val="00D16B88"/>
    <w:rsid w:val="00D17013"/>
    <w:rsid w:val="00D17397"/>
    <w:rsid w:val="00D17EDE"/>
    <w:rsid w:val="00D20221"/>
    <w:rsid w:val="00D217CE"/>
    <w:rsid w:val="00D21BA7"/>
    <w:rsid w:val="00D22A15"/>
    <w:rsid w:val="00D22CA0"/>
    <w:rsid w:val="00D22F19"/>
    <w:rsid w:val="00D23D77"/>
    <w:rsid w:val="00D23FA8"/>
    <w:rsid w:val="00D2526D"/>
    <w:rsid w:val="00D2568C"/>
    <w:rsid w:val="00D2617D"/>
    <w:rsid w:val="00D26AFF"/>
    <w:rsid w:val="00D26B01"/>
    <w:rsid w:val="00D27711"/>
    <w:rsid w:val="00D278FF"/>
    <w:rsid w:val="00D27DF2"/>
    <w:rsid w:val="00D3082B"/>
    <w:rsid w:val="00D30DE8"/>
    <w:rsid w:val="00D31974"/>
    <w:rsid w:val="00D322D9"/>
    <w:rsid w:val="00D32A48"/>
    <w:rsid w:val="00D3320E"/>
    <w:rsid w:val="00D338B5"/>
    <w:rsid w:val="00D33E91"/>
    <w:rsid w:val="00D35ECD"/>
    <w:rsid w:val="00D36031"/>
    <w:rsid w:val="00D37E62"/>
    <w:rsid w:val="00D4078B"/>
    <w:rsid w:val="00D40A33"/>
    <w:rsid w:val="00D40EC9"/>
    <w:rsid w:val="00D4143E"/>
    <w:rsid w:val="00D4293C"/>
    <w:rsid w:val="00D43F57"/>
    <w:rsid w:val="00D44ADB"/>
    <w:rsid w:val="00D44FC6"/>
    <w:rsid w:val="00D45AB6"/>
    <w:rsid w:val="00D46A53"/>
    <w:rsid w:val="00D46D68"/>
    <w:rsid w:val="00D475C5"/>
    <w:rsid w:val="00D47CE3"/>
    <w:rsid w:val="00D500A1"/>
    <w:rsid w:val="00D50635"/>
    <w:rsid w:val="00D50C0A"/>
    <w:rsid w:val="00D510FB"/>
    <w:rsid w:val="00D51BBC"/>
    <w:rsid w:val="00D51FBC"/>
    <w:rsid w:val="00D52A2B"/>
    <w:rsid w:val="00D52D5F"/>
    <w:rsid w:val="00D53697"/>
    <w:rsid w:val="00D53745"/>
    <w:rsid w:val="00D5398D"/>
    <w:rsid w:val="00D53A8F"/>
    <w:rsid w:val="00D53C7C"/>
    <w:rsid w:val="00D53D1B"/>
    <w:rsid w:val="00D54316"/>
    <w:rsid w:val="00D5445A"/>
    <w:rsid w:val="00D54CC9"/>
    <w:rsid w:val="00D55821"/>
    <w:rsid w:val="00D55CEA"/>
    <w:rsid w:val="00D55F41"/>
    <w:rsid w:val="00D571F2"/>
    <w:rsid w:val="00D572BE"/>
    <w:rsid w:val="00D5754F"/>
    <w:rsid w:val="00D60561"/>
    <w:rsid w:val="00D60F79"/>
    <w:rsid w:val="00D61297"/>
    <w:rsid w:val="00D6391D"/>
    <w:rsid w:val="00D63A91"/>
    <w:rsid w:val="00D641FF"/>
    <w:rsid w:val="00D65717"/>
    <w:rsid w:val="00D65727"/>
    <w:rsid w:val="00D6731C"/>
    <w:rsid w:val="00D67DC7"/>
    <w:rsid w:val="00D70053"/>
    <w:rsid w:val="00D708FD"/>
    <w:rsid w:val="00D70FD2"/>
    <w:rsid w:val="00D713B7"/>
    <w:rsid w:val="00D72798"/>
    <w:rsid w:val="00D72939"/>
    <w:rsid w:val="00D74119"/>
    <w:rsid w:val="00D749BD"/>
    <w:rsid w:val="00D766B0"/>
    <w:rsid w:val="00D767C0"/>
    <w:rsid w:val="00D77B39"/>
    <w:rsid w:val="00D77D65"/>
    <w:rsid w:val="00D8020A"/>
    <w:rsid w:val="00D81497"/>
    <w:rsid w:val="00D818E0"/>
    <w:rsid w:val="00D81A1B"/>
    <w:rsid w:val="00D82FD9"/>
    <w:rsid w:val="00D83580"/>
    <w:rsid w:val="00D835B6"/>
    <w:rsid w:val="00D841B4"/>
    <w:rsid w:val="00D841F4"/>
    <w:rsid w:val="00D84E36"/>
    <w:rsid w:val="00D8585B"/>
    <w:rsid w:val="00D860A4"/>
    <w:rsid w:val="00D8638B"/>
    <w:rsid w:val="00D863EE"/>
    <w:rsid w:val="00D87A54"/>
    <w:rsid w:val="00D87A58"/>
    <w:rsid w:val="00D90261"/>
    <w:rsid w:val="00D915E1"/>
    <w:rsid w:val="00D921E7"/>
    <w:rsid w:val="00D92DFE"/>
    <w:rsid w:val="00D93302"/>
    <w:rsid w:val="00D934BF"/>
    <w:rsid w:val="00D95016"/>
    <w:rsid w:val="00D9527E"/>
    <w:rsid w:val="00D95524"/>
    <w:rsid w:val="00D95813"/>
    <w:rsid w:val="00D96000"/>
    <w:rsid w:val="00D973B7"/>
    <w:rsid w:val="00DA13AB"/>
    <w:rsid w:val="00DA1BD6"/>
    <w:rsid w:val="00DA1C61"/>
    <w:rsid w:val="00DA21D8"/>
    <w:rsid w:val="00DA2325"/>
    <w:rsid w:val="00DA2D3D"/>
    <w:rsid w:val="00DA2DEA"/>
    <w:rsid w:val="00DA3532"/>
    <w:rsid w:val="00DA357F"/>
    <w:rsid w:val="00DA3825"/>
    <w:rsid w:val="00DA3C89"/>
    <w:rsid w:val="00DA56A8"/>
    <w:rsid w:val="00DA576B"/>
    <w:rsid w:val="00DA5936"/>
    <w:rsid w:val="00DA5B31"/>
    <w:rsid w:val="00DA5BB2"/>
    <w:rsid w:val="00DA673D"/>
    <w:rsid w:val="00DA6ED1"/>
    <w:rsid w:val="00DA7550"/>
    <w:rsid w:val="00DA7617"/>
    <w:rsid w:val="00DB0A1D"/>
    <w:rsid w:val="00DB1420"/>
    <w:rsid w:val="00DB1575"/>
    <w:rsid w:val="00DB1ACA"/>
    <w:rsid w:val="00DB22FE"/>
    <w:rsid w:val="00DB25C3"/>
    <w:rsid w:val="00DB2B87"/>
    <w:rsid w:val="00DB32A3"/>
    <w:rsid w:val="00DB3709"/>
    <w:rsid w:val="00DB46F7"/>
    <w:rsid w:val="00DB481B"/>
    <w:rsid w:val="00DB50A6"/>
    <w:rsid w:val="00DB554A"/>
    <w:rsid w:val="00DB55FB"/>
    <w:rsid w:val="00DB56C2"/>
    <w:rsid w:val="00DB578D"/>
    <w:rsid w:val="00DB57EE"/>
    <w:rsid w:val="00DB5EF9"/>
    <w:rsid w:val="00DB63C3"/>
    <w:rsid w:val="00DB6C63"/>
    <w:rsid w:val="00DB72B8"/>
    <w:rsid w:val="00DB753E"/>
    <w:rsid w:val="00DB7A7B"/>
    <w:rsid w:val="00DB7BFE"/>
    <w:rsid w:val="00DC053B"/>
    <w:rsid w:val="00DC0669"/>
    <w:rsid w:val="00DC0A3B"/>
    <w:rsid w:val="00DC1D77"/>
    <w:rsid w:val="00DC206F"/>
    <w:rsid w:val="00DC2287"/>
    <w:rsid w:val="00DC2FA3"/>
    <w:rsid w:val="00DC3073"/>
    <w:rsid w:val="00DC3623"/>
    <w:rsid w:val="00DC3D85"/>
    <w:rsid w:val="00DC3ED1"/>
    <w:rsid w:val="00DC4562"/>
    <w:rsid w:val="00DC462E"/>
    <w:rsid w:val="00DC491F"/>
    <w:rsid w:val="00DC76D2"/>
    <w:rsid w:val="00DC7804"/>
    <w:rsid w:val="00DD04A0"/>
    <w:rsid w:val="00DD0598"/>
    <w:rsid w:val="00DD0C13"/>
    <w:rsid w:val="00DD109E"/>
    <w:rsid w:val="00DD12DB"/>
    <w:rsid w:val="00DD1345"/>
    <w:rsid w:val="00DD2980"/>
    <w:rsid w:val="00DD2FC6"/>
    <w:rsid w:val="00DD34FA"/>
    <w:rsid w:val="00DD36AE"/>
    <w:rsid w:val="00DD38A5"/>
    <w:rsid w:val="00DD41A9"/>
    <w:rsid w:val="00DD4226"/>
    <w:rsid w:val="00DD4582"/>
    <w:rsid w:val="00DD4802"/>
    <w:rsid w:val="00DD491F"/>
    <w:rsid w:val="00DD5128"/>
    <w:rsid w:val="00DD524C"/>
    <w:rsid w:val="00DD53D2"/>
    <w:rsid w:val="00DD5AB5"/>
    <w:rsid w:val="00DD6B93"/>
    <w:rsid w:val="00DD6EF5"/>
    <w:rsid w:val="00DD705E"/>
    <w:rsid w:val="00DD7C20"/>
    <w:rsid w:val="00DE0F67"/>
    <w:rsid w:val="00DE168F"/>
    <w:rsid w:val="00DE2963"/>
    <w:rsid w:val="00DE2AD5"/>
    <w:rsid w:val="00DE2F2D"/>
    <w:rsid w:val="00DE4B11"/>
    <w:rsid w:val="00DE4F48"/>
    <w:rsid w:val="00DE52A6"/>
    <w:rsid w:val="00DE566F"/>
    <w:rsid w:val="00DE56D1"/>
    <w:rsid w:val="00DE5FAB"/>
    <w:rsid w:val="00DE661B"/>
    <w:rsid w:val="00DE7961"/>
    <w:rsid w:val="00DF021D"/>
    <w:rsid w:val="00DF053F"/>
    <w:rsid w:val="00DF0555"/>
    <w:rsid w:val="00DF177E"/>
    <w:rsid w:val="00DF379B"/>
    <w:rsid w:val="00DF3842"/>
    <w:rsid w:val="00DF392D"/>
    <w:rsid w:val="00DF42F2"/>
    <w:rsid w:val="00DF5013"/>
    <w:rsid w:val="00DF50D9"/>
    <w:rsid w:val="00DF6056"/>
    <w:rsid w:val="00DF668B"/>
    <w:rsid w:val="00DF6E7C"/>
    <w:rsid w:val="00DF6EE9"/>
    <w:rsid w:val="00DF782F"/>
    <w:rsid w:val="00DF7FB0"/>
    <w:rsid w:val="00E000E4"/>
    <w:rsid w:val="00E0020A"/>
    <w:rsid w:val="00E0049F"/>
    <w:rsid w:val="00E0071A"/>
    <w:rsid w:val="00E00EE0"/>
    <w:rsid w:val="00E0169C"/>
    <w:rsid w:val="00E0223E"/>
    <w:rsid w:val="00E031E5"/>
    <w:rsid w:val="00E0433D"/>
    <w:rsid w:val="00E059FE"/>
    <w:rsid w:val="00E05BE7"/>
    <w:rsid w:val="00E06638"/>
    <w:rsid w:val="00E06FD4"/>
    <w:rsid w:val="00E0798B"/>
    <w:rsid w:val="00E10368"/>
    <w:rsid w:val="00E10749"/>
    <w:rsid w:val="00E1114A"/>
    <w:rsid w:val="00E119DC"/>
    <w:rsid w:val="00E12046"/>
    <w:rsid w:val="00E12852"/>
    <w:rsid w:val="00E12B78"/>
    <w:rsid w:val="00E130A1"/>
    <w:rsid w:val="00E1390D"/>
    <w:rsid w:val="00E14E07"/>
    <w:rsid w:val="00E15159"/>
    <w:rsid w:val="00E1578C"/>
    <w:rsid w:val="00E159B4"/>
    <w:rsid w:val="00E15D4E"/>
    <w:rsid w:val="00E16873"/>
    <w:rsid w:val="00E16919"/>
    <w:rsid w:val="00E16DEE"/>
    <w:rsid w:val="00E17B9C"/>
    <w:rsid w:val="00E20E1E"/>
    <w:rsid w:val="00E20E42"/>
    <w:rsid w:val="00E2115E"/>
    <w:rsid w:val="00E2137D"/>
    <w:rsid w:val="00E21415"/>
    <w:rsid w:val="00E21FAE"/>
    <w:rsid w:val="00E22603"/>
    <w:rsid w:val="00E22DB0"/>
    <w:rsid w:val="00E232B6"/>
    <w:rsid w:val="00E23872"/>
    <w:rsid w:val="00E23F24"/>
    <w:rsid w:val="00E23F5A"/>
    <w:rsid w:val="00E24BE8"/>
    <w:rsid w:val="00E2534C"/>
    <w:rsid w:val="00E263C9"/>
    <w:rsid w:val="00E26C5F"/>
    <w:rsid w:val="00E27140"/>
    <w:rsid w:val="00E271AC"/>
    <w:rsid w:val="00E30967"/>
    <w:rsid w:val="00E314B5"/>
    <w:rsid w:val="00E31B57"/>
    <w:rsid w:val="00E31C98"/>
    <w:rsid w:val="00E31DF8"/>
    <w:rsid w:val="00E32ECA"/>
    <w:rsid w:val="00E33286"/>
    <w:rsid w:val="00E332CE"/>
    <w:rsid w:val="00E335E4"/>
    <w:rsid w:val="00E33A01"/>
    <w:rsid w:val="00E33CA6"/>
    <w:rsid w:val="00E33E0C"/>
    <w:rsid w:val="00E34314"/>
    <w:rsid w:val="00E343B3"/>
    <w:rsid w:val="00E34A65"/>
    <w:rsid w:val="00E34C5B"/>
    <w:rsid w:val="00E3543B"/>
    <w:rsid w:val="00E359E0"/>
    <w:rsid w:val="00E35B68"/>
    <w:rsid w:val="00E3609E"/>
    <w:rsid w:val="00E369D0"/>
    <w:rsid w:val="00E371B5"/>
    <w:rsid w:val="00E37A21"/>
    <w:rsid w:val="00E4075E"/>
    <w:rsid w:val="00E4231E"/>
    <w:rsid w:val="00E42530"/>
    <w:rsid w:val="00E42700"/>
    <w:rsid w:val="00E42DF5"/>
    <w:rsid w:val="00E433C8"/>
    <w:rsid w:val="00E43524"/>
    <w:rsid w:val="00E43A71"/>
    <w:rsid w:val="00E43CD6"/>
    <w:rsid w:val="00E44048"/>
    <w:rsid w:val="00E44398"/>
    <w:rsid w:val="00E4484A"/>
    <w:rsid w:val="00E45071"/>
    <w:rsid w:val="00E45216"/>
    <w:rsid w:val="00E45372"/>
    <w:rsid w:val="00E46152"/>
    <w:rsid w:val="00E467B4"/>
    <w:rsid w:val="00E473AF"/>
    <w:rsid w:val="00E50100"/>
    <w:rsid w:val="00E5022B"/>
    <w:rsid w:val="00E50DE3"/>
    <w:rsid w:val="00E51BD0"/>
    <w:rsid w:val="00E530B0"/>
    <w:rsid w:val="00E5498E"/>
    <w:rsid w:val="00E54F59"/>
    <w:rsid w:val="00E5537F"/>
    <w:rsid w:val="00E55591"/>
    <w:rsid w:val="00E55BC9"/>
    <w:rsid w:val="00E55BFE"/>
    <w:rsid w:val="00E563D4"/>
    <w:rsid w:val="00E56CF0"/>
    <w:rsid w:val="00E56EAF"/>
    <w:rsid w:val="00E574BF"/>
    <w:rsid w:val="00E574F8"/>
    <w:rsid w:val="00E57686"/>
    <w:rsid w:val="00E576E9"/>
    <w:rsid w:val="00E60149"/>
    <w:rsid w:val="00E60242"/>
    <w:rsid w:val="00E60401"/>
    <w:rsid w:val="00E60E69"/>
    <w:rsid w:val="00E61099"/>
    <w:rsid w:val="00E6202E"/>
    <w:rsid w:val="00E6322B"/>
    <w:rsid w:val="00E63840"/>
    <w:rsid w:val="00E63EA3"/>
    <w:rsid w:val="00E64F7B"/>
    <w:rsid w:val="00E64FC4"/>
    <w:rsid w:val="00E650C8"/>
    <w:rsid w:val="00E65230"/>
    <w:rsid w:val="00E6696F"/>
    <w:rsid w:val="00E67577"/>
    <w:rsid w:val="00E70652"/>
    <w:rsid w:val="00E71B36"/>
    <w:rsid w:val="00E73564"/>
    <w:rsid w:val="00E73D9B"/>
    <w:rsid w:val="00E74843"/>
    <w:rsid w:val="00E74882"/>
    <w:rsid w:val="00E76584"/>
    <w:rsid w:val="00E7753C"/>
    <w:rsid w:val="00E77542"/>
    <w:rsid w:val="00E77FB2"/>
    <w:rsid w:val="00E77FB3"/>
    <w:rsid w:val="00E803E6"/>
    <w:rsid w:val="00E8055C"/>
    <w:rsid w:val="00E80D4E"/>
    <w:rsid w:val="00E80ED3"/>
    <w:rsid w:val="00E81001"/>
    <w:rsid w:val="00E81113"/>
    <w:rsid w:val="00E82103"/>
    <w:rsid w:val="00E82684"/>
    <w:rsid w:val="00E8287C"/>
    <w:rsid w:val="00E82C2D"/>
    <w:rsid w:val="00E8351A"/>
    <w:rsid w:val="00E8358C"/>
    <w:rsid w:val="00E835A7"/>
    <w:rsid w:val="00E84253"/>
    <w:rsid w:val="00E85489"/>
    <w:rsid w:val="00E86E82"/>
    <w:rsid w:val="00E87FB5"/>
    <w:rsid w:val="00E9087B"/>
    <w:rsid w:val="00E910FB"/>
    <w:rsid w:val="00E9163F"/>
    <w:rsid w:val="00E91F9A"/>
    <w:rsid w:val="00E922A0"/>
    <w:rsid w:val="00E92D4E"/>
    <w:rsid w:val="00E93F35"/>
    <w:rsid w:val="00E94837"/>
    <w:rsid w:val="00E956FF"/>
    <w:rsid w:val="00E95C22"/>
    <w:rsid w:val="00E95D07"/>
    <w:rsid w:val="00E9649F"/>
    <w:rsid w:val="00E96B20"/>
    <w:rsid w:val="00E96B5C"/>
    <w:rsid w:val="00E96C69"/>
    <w:rsid w:val="00E96DFD"/>
    <w:rsid w:val="00E97A27"/>
    <w:rsid w:val="00E97AC6"/>
    <w:rsid w:val="00E97C7F"/>
    <w:rsid w:val="00EA0814"/>
    <w:rsid w:val="00EA0875"/>
    <w:rsid w:val="00EA3415"/>
    <w:rsid w:val="00EA4AE2"/>
    <w:rsid w:val="00EA533C"/>
    <w:rsid w:val="00EA5F0F"/>
    <w:rsid w:val="00EA6391"/>
    <w:rsid w:val="00EA64CD"/>
    <w:rsid w:val="00EA65A1"/>
    <w:rsid w:val="00EA68F3"/>
    <w:rsid w:val="00EA6A0F"/>
    <w:rsid w:val="00EA6CDE"/>
    <w:rsid w:val="00EA7056"/>
    <w:rsid w:val="00EA769D"/>
    <w:rsid w:val="00EB0220"/>
    <w:rsid w:val="00EB0359"/>
    <w:rsid w:val="00EB08B8"/>
    <w:rsid w:val="00EB0AA3"/>
    <w:rsid w:val="00EB13ED"/>
    <w:rsid w:val="00EB176D"/>
    <w:rsid w:val="00EB294C"/>
    <w:rsid w:val="00EB34A5"/>
    <w:rsid w:val="00EB3D3A"/>
    <w:rsid w:val="00EB3EAD"/>
    <w:rsid w:val="00EB4B03"/>
    <w:rsid w:val="00EB531E"/>
    <w:rsid w:val="00EB54C5"/>
    <w:rsid w:val="00EB55E5"/>
    <w:rsid w:val="00EB5618"/>
    <w:rsid w:val="00EB57C5"/>
    <w:rsid w:val="00EB58EE"/>
    <w:rsid w:val="00EB5E3F"/>
    <w:rsid w:val="00EB5F06"/>
    <w:rsid w:val="00EB62AE"/>
    <w:rsid w:val="00EB6747"/>
    <w:rsid w:val="00EB6BDE"/>
    <w:rsid w:val="00EB70D2"/>
    <w:rsid w:val="00EB79AC"/>
    <w:rsid w:val="00EB7B58"/>
    <w:rsid w:val="00EB7C60"/>
    <w:rsid w:val="00EC06D3"/>
    <w:rsid w:val="00EC0B6D"/>
    <w:rsid w:val="00EC1148"/>
    <w:rsid w:val="00EC27B8"/>
    <w:rsid w:val="00EC2C16"/>
    <w:rsid w:val="00EC2EE4"/>
    <w:rsid w:val="00EC3BB4"/>
    <w:rsid w:val="00EC3BE2"/>
    <w:rsid w:val="00EC40D6"/>
    <w:rsid w:val="00EC49C5"/>
    <w:rsid w:val="00EC4A83"/>
    <w:rsid w:val="00EC516B"/>
    <w:rsid w:val="00EC5879"/>
    <w:rsid w:val="00EC64E1"/>
    <w:rsid w:val="00EC672A"/>
    <w:rsid w:val="00EC678C"/>
    <w:rsid w:val="00EC6FF6"/>
    <w:rsid w:val="00EC70AE"/>
    <w:rsid w:val="00EC74F7"/>
    <w:rsid w:val="00EC7610"/>
    <w:rsid w:val="00EC7637"/>
    <w:rsid w:val="00EC76EE"/>
    <w:rsid w:val="00EC7A06"/>
    <w:rsid w:val="00EC7BB9"/>
    <w:rsid w:val="00EC7C83"/>
    <w:rsid w:val="00ED0020"/>
    <w:rsid w:val="00ED023E"/>
    <w:rsid w:val="00ED02B5"/>
    <w:rsid w:val="00ED0972"/>
    <w:rsid w:val="00ED0EA2"/>
    <w:rsid w:val="00ED28C5"/>
    <w:rsid w:val="00ED2B4A"/>
    <w:rsid w:val="00ED348C"/>
    <w:rsid w:val="00ED39A0"/>
    <w:rsid w:val="00ED3FB0"/>
    <w:rsid w:val="00ED4255"/>
    <w:rsid w:val="00ED4699"/>
    <w:rsid w:val="00ED52D1"/>
    <w:rsid w:val="00ED5430"/>
    <w:rsid w:val="00ED5CE5"/>
    <w:rsid w:val="00ED684D"/>
    <w:rsid w:val="00ED6A5A"/>
    <w:rsid w:val="00ED72C6"/>
    <w:rsid w:val="00ED7982"/>
    <w:rsid w:val="00ED79B9"/>
    <w:rsid w:val="00ED7C27"/>
    <w:rsid w:val="00EE17B4"/>
    <w:rsid w:val="00EE189F"/>
    <w:rsid w:val="00EE2FB7"/>
    <w:rsid w:val="00EE2FC4"/>
    <w:rsid w:val="00EE3A56"/>
    <w:rsid w:val="00EE3F01"/>
    <w:rsid w:val="00EE46D8"/>
    <w:rsid w:val="00EE509E"/>
    <w:rsid w:val="00EE550A"/>
    <w:rsid w:val="00EE56DD"/>
    <w:rsid w:val="00EE5B4D"/>
    <w:rsid w:val="00EE5D43"/>
    <w:rsid w:val="00EE631A"/>
    <w:rsid w:val="00EE79C2"/>
    <w:rsid w:val="00EF0EF9"/>
    <w:rsid w:val="00EF1A9D"/>
    <w:rsid w:val="00EF2B24"/>
    <w:rsid w:val="00EF3A04"/>
    <w:rsid w:val="00EF4218"/>
    <w:rsid w:val="00EF4DEF"/>
    <w:rsid w:val="00EF54C7"/>
    <w:rsid w:val="00EF5B16"/>
    <w:rsid w:val="00EF6340"/>
    <w:rsid w:val="00EF6356"/>
    <w:rsid w:val="00EF69B1"/>
    <w:rsid w:val="00EF7137"/>
    <w:rsid w:val="00EF7590"/>
    <w:rsid w:val="00EF7C0D"/>
    <w:rsid w:val="00EF7F14"/>
    <w:rsid w:val="00EF7F50"/>
    <w:rsid w:val="00F01195"/>
    <w:rsid w:val="00F01999"/>
    <w:rsid w:val="00F0253C"/>
    <w:rsid w:val="00F03351"/>
    <w:rsid w:val="00F03931"/>
    <w:rsid w:val="00F03960"/>
    <w:rsid w:val="00F03E45"/>
    <w:rsid w:val="00F03F2E"/>
    <w:rsid w:val="00F04839"/>
    <w:rsid w:val="00F04D60"/>
    <w:rsid w:val="00F04DE0"/>
    <w:rsid w:val="00F05595"/>
    <w:rsid w:val="00F0669A"/>
    <w:rsid w:val="00F06906"/>
    <w:rsid w:val="00F070A7"/>
    <w:rsid w:val="00F07D85"/>
    <w:rsid w:val="00F10D8F"/>
    <w:rsid w:val="00F110CE"/>
    <w:rsid w:val="00F1140C"/>
    <w:rsid w:val="00F117BE"/>
    <w:rsid w:val="00F11EAA"/>
    <w:rsid w:val="00F1325D"/>
    <w:rsid w:val="00F132D6"/>
    <w:rsid w:val="00F13DEC"/>
    <w:rsid w:val="00F14181"/>
    <w:rsid w:val="00F14EB7"/>
    <w:rsid w:val="00F14FC4"/>
    <w:rsid w:val="00F1517B"/>
    <w:rsid w:val="00F15878"/>
    <w:rsid w:val="00F15AB5"/>
    <w:rsid w:val="00F160D2"/>
    <w:rsid w:val="00F1702A"/>
    <w:rsid w:val="00F17455"/>
    <w:rsid w:val="00F17CFA"/>
    <w:rsid w:val="00F2022E"/>
    <w:rsid w:val="00F209BF"/>
    <w:rsid w:val="00F20A72"/>
    <w:rsid w:val="00F21D64"/>
    <w:rsid w:val="00F2201A"/>
    <w:rsid w:val="00F22155"/>
    <w:rsid w:val="00F22492"/>
    <w:rsid w:val="00F22504"/>
    <w:rsid w:val="00F23C95"/>
    <w:rsid w:val="00F23F46"/>
    <w:rsid w:val="00F24235"/>
    <w:rsid w:val="00F2534C"/>
    <w:rsid w:val="00F25BC6"/>
    <w:rsid w:val="00F266BB"/>
    <w:rsid w:val="00F268FC"/>
    <w:rsid w:val="00F26B3B"/>
    <w:rsid w:val="00F270A8"/>
    <w:rsid w:val="00F27754"/>
    <w:rsid w:val="00F27A25"/>
    <w:rsid w:val="00F27F2C"/>
    <w:rsid w:val="00F306C4"/>
    <w:rsid w:val="00F30FDA"/>
    <w:rsid w:val="00F31F76"/>
    <w:rsid w:val="00F3277A"/>
    <w:rsid w:val="00F32FEA"/>
    <w:rsid w:val="00F33165"/>
    <w:rsid w:val="00F335FE"/>
    <w:rsid w:val="00F34364"/>
    <w:rsid w:val="00F3560A"/>
    <w:rsid w:val="00F3573E"/>
    <w:rsid w:val="00F3630D"/>
    <w:rsid w:val="00F36C6A"/>
    <w:rsid w:val="00F36CD2"/>
    <w:rsid w:val="00F377BB"/>
    <w:rsid w:val="00F4005D"/>
    <w:rsid w:val="00F4026E"/>
    <w:rsid w:val="00F40583"/>
    <w:rsid w:val="00F40F0E"/>
    <w:rsid w:val="00F4102C"/>
    <w:rsid w:val="00F4110B"/>
    <w:rsid w:val="00F4132C"/>
    <w:rsid w:val="00F41C7E"/>
    <w:rsid w:val="00F42005"/>
    <w:rsid w:val="00F42224"/>
    <w:rsid w:val="00F42240"/>
    <w:rsid w:val="00F423EE"/>
    <w:rsid w:val="00F429F2"/>
    <w:rsid w:val="00F42C15"/>
    <w:rsid w:val="00F42C9C"/>
    <w:rsid w:val="00F42DD2"/>
    <w:rsid w:val="00F4323C"/>
    <w:rsid w:val="00F44A40"/>
    <w:rsid w:val="00F45284"/>
    <w:rsid w:val="00F456B4"/>
    <w:rsid w:val="00F4641B"/>
    <w:rsid w:val="00F4691B"/>
    <w:rsid w:val="00F46CBE"/>
    <w:rsid w:val="00F46E3B"/>
    <w:rsid w:val="00F46F05"/>
    <w:rsid w:val="00F474F3"/>
    <w:rsid w:val="00F47A2A"/>
    <w:rsid w:val="00F47A82"/>
    <w:rsid w:val="00F47BD3"/>
    <w:rsid w:val="00F51798"/>
    <w:rsid w:val="00F518DA"/>
    <w:rsid w:val="00F51E37"/>
    <w:rsid w:val="00F52A3C"/>
    <w:rsid w:val="00F52C21"/>
    <w:rsid w:val="00F531D0"/>
    <w:rsid w:val="00F53964"/>
    <w:rsid w:val="00F54329"/>
    <w:rsid w:val="00F54572"/>
    <w:rsid w:val="00F54D2C"/>
    <w:rsid w:val="00F553F9"/>
    <w:rsid w:val="00F55A36"/>
    <w:rsid w:val="00F55BBB"/>
    <w:rsid w:val="00F55C48"/>
    <w:rsid w:val="00F55E17"/>
    <w:rsid w:val="00F55E1B"/>
    <w:rsid w:val="00F57670"/>
    <w:rsid w:val="00F6065E"/>
    <w:rsid w:val="00F606D8"/>
    <w:rsid w:val="00F6073A"/>
    <w:rsid w:val="00F60C05"/>
    <w:rsid w:val="00F61255"/>
    <w:rsid w:val="00F622FC"/>
    <w:rsid w:val="00F62D16"/>
    <w:rsid w:val="00F63983"/>
    <w:rsid w:val="00F63D43"/>
    <w:rsid w:val="00F63EC9"/>
    <w:rsid w:val="00F6428D"/>
    <w:rsid w:val="00F6439C"/>
    <w:rsid w:val="00F648C3"/>
    <w:rsid w:val="00F64D2A"/>
    <w:rsid w:val="00F653BA"/>
    <w:rsid w:val="00F666A1"/>
    <w:rsid w:val="00F66AFF"/>
    <w:rsid w:val="00F6753D"/>
    <w:rsid w:val="00F6774F"/>
    <w:rsid w:val="00F71303"/>
    <w:rsid w:val="00F71DFA"/>
    <w:rsid w:val="00F71F33"/>
    <w:rsid w:val="00F72390"/>
    <w:rsid w:val="00F7250B"/>
    <w:rsid w:val="00F727F6"/>
    <w:rsid w:val="00F72AAB"/>
    <w:rsid w:val="00F7345C"/>
    <w:rsid w:val="00F73546"/>
    <w:rsid w:val="00F73BCF"/>
    <w:rsid w:val="00F73EAC"/>
    <w:rsid w:val="00F73F09"/>
    <w:rsid w:val="00F74681"/>
    <w:rsid w:val="00F74922"/>
    <w:rsid w:val="00F74B0B"/>
    <w:rsid w:val="00F74B32"/>
    <w:rsid w:val="00F74C83"/>
    <w:rsid w:val="00F753B6"/>
    <w:rsid w:val="00F75718"/>
    <w:rsid w:val="00F75FC0"/>
    <w:rsid w:val="00F76980"/>
    <w:rsid w:val="00F76B5A"/>
    <w:rsid w:val="00F7707E"/>
    <w:rsid w:val="00F77F98"/>
    <w:rsid w:val="00F8023F"/>
    <w:rsid w:val="00F809FC"/>
    <w:rsid w:val="00F80BFE"/>
    <w:rsid w:val="00F80C62"/>
    <w:rsid w:val="00F8111F"/>
    <w:rsid w:val="00F81593"/>
    <w:rsid w:val="00F8171F"/>
    <w:rsid w:val="00F817F8"/>
    <w:rsid w:val="00F81D0A"/>
    <w:rsid w:val="00F820EB"/>
    <w:rsid w:val="00F82295"/>
    <w:rsid w:val="00F82E87"/>
    <w:rsid w:val="00F833FF"/>
    <w:rsid w:val="00F835D2"/>
    <w:rsid w:val="00F83716"/>
    <w:rsid w:val="00F83AC9"/>
    <w:rsid w:val="00F83FFF"/>
    <w:rsid w:val="00F84C89"/>
    <w:rsid w:val="00F84CAB"/>
    <w:rsid w:val="00F861AA"/>
    <w:rsid w:val="00F866FB"/>
    <w:rsid w:val="00F87327"/>
    <w:rsid w:val="00F873B7"/>
    <w:rsid w:val="00F87D85"/>
    <w:rsid w:val="00F87F7E"/>
    <w:rsid w:val="00F90410"/>
    <w:rsid w:val="00F91665"/>
    <w:rsid w:val="00F92408"/>
    <w:rsid w:val="00F928BA"/>
    <w:rsid w:val="00F92CB6"/>
    <w:rsid w:val="00F934C8"/>
    <w:rsid w:val="00F947E2"/>
    <w:rsid w:val="00F95220"/>
    <w:rsid w:val="00F95463"/>
    <w:rsid w:val="00F96317"/>
    <w:rsid w:val="00F967A7"/>
    <w:rsid w:val="00F9782C"/>
    <w:rsid w:val="00F978AF"/>
    <w:rsid w:val="00FA191B"/>
    <w:rsid w:val="00FA1D35"/>
    <w:rsid w:val="00FA1DF7"/>
    <w:rsid w:val="00FA36E3"/>
    <w:rsid w:val="00FA38CC"/>
    <w:rsid w:val="00FA4115"/>
    <w:rsid w:val="00FA4E0C"/>
    <w:rsid w:val="00FA5A19"/>
    <w:rsid w:val="00FA5C11"/>
    <w:rsid w:val="00FA5DE9"/>
    <w:rsid w:val="00FA6156"/>
    <w:rsid w:val="00FA67DE"/>
    <w:rsid w:val="00FA7204"/>
    <w:rsid w:val="00FA75F5"/>
    <w:rsid w:val="00FB0386"/>
    <w:rsid w:val="00FB03D6"/>
    <w:rsid w:val="00FB10C1"/>
    <w:rsid w:val="00FB12C7"/>
    <w:rsid w:val="00FB1EBE"/>
    <w:rsid w:val="00FB2F99"/>
    <w:rsid w:val="00FB2FA6"/>
    <w:rsid w:val="00FB31B8"/>
    <w:rsid w:val="00FB46D3"/>
    <w:rsid w:val="00FB5551"/>
    <w:rsid w:val="00FB609F"/>
    <w:rsid w:val="00FB6255"/>
    <w:rsid w:val="00FB6765"/>
    <w:rsid w:val="00FB7570"/>
    <w:rsid w:val="00FB7AD9"/>
    <w:rsid w:val="00FB7D9E"/>
    <w:rsid w:val="00FB7F20"/>
    <w:rsid w:val="00FC069E"/>
    <w:rsid w:val="00FC0DE4"/>
    <w:rsid w:val="00FC0F4E"/>
    <w:rsid w:val="00FC1564"/>
    <w:rsid w:val="00FC2122"/>
    <w:rsid w:val="00FC22B5"/>
    <w:rsid w:val="00FC22BF"/>
    <w:rsid w:val="00FC2788"/>
    <w:rsid w:val="00FC28DA"/>
    <w:rsid w:val="00FC31AA"/>
    <w:rsid w:val="00FC5906"/>
    <w:rsid w:val="00FC5B4B"/>
    <w:rsid w:val="00FC6BE3"/>
    <w:rsid w:val="00FC6FF6"/>
    <w:rsid w:val="00FC7FD6"/>
    <w:rsid w:val="00FD081F"/>
    <w:rsid w:val="00FD0A2E"/>
    <w:rsid w:val="00FD0A4D"/>
    <w:rsid w:val="00FD16C0"/>
    <w:rsid w:val="00FD234A"/>
    <w:rsid w:val="00FD2B2D"/>
    <w:rsid w:val="00FD326C"/>
    <w:rsid w:val="00FD46CA"/>
    <w:rsid w:val="00FD507B"/>
    <w:rsid w:val="00FD5877"/>
    <w:rsid w:val="00FD59A9"/>
    <w:rsid w:val="00FE0663"/>
    <w:rsid w:val="00FE08CB"/>
    <w:rsid w:val="00FE0E19"/>
    <w:rsid w:val="00FE1058"/>
    <w:rsid w:val="00FE25F3"/>
    <w:rsid w:val="00FE30F6"/>
    <w:rsid w:val="00FE3307"/>
    <w:rsid w:val="00FE36D4"/>
    <w:rsid w:val="00FE38C6"/>
    <w:rsid w:val="00FE3AE2"/>
    <w:rsid w:val="00FE3E0E"/>
    <w:rsid w:val="00FE5489"/>
    <w:rsid w:val="00FE5D76"/>
    <w:rsid w:val="00FE60CF"/>
    <w:rsid w:val="00FE62E1"/>
    <w:rsid w:val="00FE6501"/>
    <w:rsid w:val="00FE699B"/>
    <w:rsid w:val="00FE6DB4"/>
    <w:rsid w:val="00FE7920"/>
    <w:rsid w:val="00FF0BF6"/>
    <w:rsid w:val="00FF10BE"/>
    <w:rsid w:val="00FF16BB"/>
    <w:rsid w:val="00FF2399"/>
    <w:rsid w:val="00FF2A30"/>
    <w:rsid w:val="00FF2CE3"/>
    <w:rsid w:val="00FF2D13"/>
    <w:rsid w:val="00FF34A4"/>
    <w:rsid w:val="00FF48A0"/>
    <w:rsid w:val="00FF4A26"/>
    <w:rsid w:val="00FF4C3C"/>
    <w:rsid w:val="00FF4CB5"/>
    <w:rsid w:val="00FF5497"/>
    <w:rsid w:val="00FF5502"/>
    <w:rsid w:val="00FF555C"/>
    <w:rsid w:val="00FF5C03"/>
    <w:rsid w:val="00FF615F"/>
    <w:rsid w:val="00FF6903"/>
    <w:rsid w:val="00FF695E"/>
    <w:rsid w:val="00FF6E83"/>
    <w:rsid w:val="00FF6FD6"/>
    <w:rsid w:val="00FF74AD"/>
    <w:rsid w:val="00FF7D25"/>
    <w:rsid w:val="00FF7F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3F49CC2-5461-4116-8679-8BDAAA6D1C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Grid" w:uiPriority="5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F4641B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0"/>
    <w:next w:val="a0"/>
    <w:qFormat/>
    <w:rsid w:val="007C4858"/>
    <w:pPr>
      <w:numPr>
        <w:numId w:val="1"/>
      </w:numPr>
      <w:spacing w:before="340" w:after="330" w:line="578" w:lineRule="auto"/>
      <w:ind w:left="0"/>
      <w:jc w:val="center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0"/>
    <w:next w:val="a0"/>
    <w:qFormat/>
    <w:rsid w:val="00B64A57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0"/>
    <w:next w:val="a0"/>
    <w:qFormat/>
    <w:rsid w:val="00B64A57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qFormat/>
    <w:rsid w:val="00B64A57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0"/>
    <w:next w:val="a0"/>
    <w:qFormat/>
    <w:rsid w:val="00B64A57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qFormat/>
    <w:rsid w:val="00B64A57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0"/>
    <w:next w:val="a0"/>
    <w:qFormat/>
    <w:rsid w:val="00B64A57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0"/>
    <w:next w:val="a0"/>
    <w:qFormat/>
    <w:rsid w:val="00B64A57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0"/>
    <w:next w:val="a0"/>
    <w:qFormat/>
    <w:rsid w:val="00B64A57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rsid w:val="00712F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0"/>
    <w:link w:val="Char"/>
    <w:uiPriority w:val="99"/>
    <w:rsid w:val="0052562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a6">
    <w:name w:val="论文正文"/>
    <w:basedOn w:val="a0"/>
    <w:link w:val="Char1"/>
    <w:rsid w:val="00103FEC"/>
    <w:pPr>
      <w:spacing w:line="360" w:lineRule="auto"/>
      <w:ind w:firstLineChars="200" w:firstLine="200"/>
    </w:pPr>
    <w:rPr>
      <w:sz w:val="24"/>
    </w:rPr>
  </w:style>
  <w:style w:type="character" w:customStyle="1" w:styleId="Char1">
    <w:name w:val="论文正文 Char1"/>
    <w:link w:val="a6"/>
    <w:rsid w:val="00103FEC"/>
    <w:rPr>
      <w:rFonts w:eastAsia="宋体"/>
      <w:kern w:val="2"/>
      <w:sz w:val="24"/>
      <w:szCs w:val="24"/>
      <w:lang w:val="en-US" w:eastAsia="zh-CN" w:bidi="ar-SA"/>
    </w:rPr>
  </w:style>
  <w:style w:type="paragraph" w:customStyle="1" w:styleId="a7">
    <w:name w:val="论文公式"/>
    <w:basedOn w:val="a8"/>
    <w:rsid w:val="00FA1DF7"/>
    <w:pPr>
      <w:tabs>
        <w:tab w:val="right" w:pos="4140"/>
        <w:tab w:val="left" w:pos="8100"/>
      </w:tabs>
    </w:pPr>
    <w:rPr>
      <w:rFonts w:ascii="Times New Roman" w:eastAsia="宋体" w:hAnsi="Times New Roman"/>
      <w:sz w:val="24"/>
    </w:rPr>
  </w:style>
  <w:style w:type="paragraph" w:styleId="a8">
    <w:name w:val="caption"/>
    <w:basedOn w:val="a0"/>
    <w:next w:val="a0"/>
    <w:qFormat/>
    <w:rPr>
      <w:rFonts w:ascii="Arial" w:eastAsia="黑体" w:hAnsi="Arial" w:cs="Arial"/>
      <w:sz w:val="20"/>
      <w:szCs w:val="20"/>
    </w:rPr>
  </w:style>
  <w:style w:type="paragraph" w:customStyle="1" w:styleId="20">
    <w:name w:val="论文标题2"/>
    <w:basedOn w:val="2"/>
    <w:qFormat/>
    <w:rsid w:val="00B64A57"/>
    <w:pPr>
      <w:numPr>
        <w:numId w:val="1"/>
      </w:numPr>
    </w:pPr>
    <w:rPr>
      <w:rFonts w:eastAsia="宋体"/>
      <w:sz w:val="30"/>
    </w:rPr>
  </w:style>
  <w:style w:type="paragraph" w:customStyle="1" w:styleId="30">
    <w:name w:val="论文标题3"/>
    <w:basedOn w:val="3"/>
    <w:qFormat/>
    <w:rsid w:val="00B64A57"/>
    <w:pPr>
      <w:numPr>
        <w:numId w:val="1"/>
      </w:numPr>
    </w:pPr>
    <w:rPr>
      <w:rFonts w:eastAsia="黑体"/>
      <w:b w:val="0"/>
      <w:sz w:val="28"/>
    </w:rPr>
  </w:style>
  <w:style w:type="paragraph" w:styleId="10">
    <w:name w:val="toc 1"/>
    <w:basedOn w:val="a0"/>
    <w:next w:val="a0"/>
    <w:autoRedefine/>
    <w:uiPriority w:val="39"/>
  </w:style>
  <w:style w:type="character" w:styleId="a9">
    <w:name w:val="Hyperlink"/>
    <w:uiPriority w:val="99"/>
    <w:rPr>
      <w:color w:val="0000FF"/>
      <w:u w:val="single"/>
    </w:rPr>
  </w:style>
  <w:style w:type="paragraph" w:styleId="21">
    <w:name w:val="toc 2"/>
    <w:basedOn w:val="a0"/>
    <w:next w:val="a0"/>
    <w:autoRedefine/>
    <w:uiPriority w:val="39"/>
    <w:pPr>
      <w:ind w:leftChars="200" w:left="420"/>
    </w:pPr>
  </w:style>
  <w:style w:type="paragraph" w:styleId="31">
    <w:name w:val="toc 3"/>
    <w:basedOn w:val="a0"/>
    <w:next w:val="a0"/>
    <w:autoRedefine/>
    <w:uiPriority w:val="39"/>
    <w:pPr>
      <w:ind w:leftChars="400" w:left="840"/>
    </w:pPr>
  </w:style>
  <w:style w:type="character" w:styleId="aa">
    <w:name w:val="page number"/>
    <w:basedOn w:val="a1"/>
    <w:rsid w:val="00712F18"/>
  </w:style>
  <w:style w:type="paragraph" w:styleId="ab">
    <w:name w:val="Balloon Text"/>
    <w:basedOn w:val="a0"/>
    <w:link w:val="Char0"/>
    <w:uiPriority w:val="99"/>
    <w:rPr>
      <w:sz w:val="18"/>
      <w:szCs w:val="18"/>
    </w:rPr>
  </w:style>
  <w:style w:type="paragraph" w:customStyle="1" w:styleId="ac">
    <w:name w:val="论文的图"/>
    <w:basedOn w:val="a8"/>
    <w:rsid w:val="00E650C8"/>
    <w:pPr>
      <w:jc w:val="center"/>
    </w:pPr>
    <w:rPr>
      <w:rFonts w:ascii="宋体" w:hAnsi="宋体"/>
      <w:color w:val="000000"/>
      <w:sz w:val="22"/>
      <w:szCs w:val="24"/>
    </w:rPr>
  </w:style>
  <w:style w:type="paragraph" w:customStyle="1" w:styleId="p1">
    <w:name w:val="p1"/>
    <w:basedOn w:val="a0"/>
    <w:rsid w:val="00E43CD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a">
    <w:name w:val="论文序号"/>
    <w:basedOn w:val="a6"/>
    <w:rsid w:val="00710F50"/>
    <w:pPr>
      <w:numPr>
        <w:numId w:val="2"/>
      </w:numPr>
      <w:ind w:firstLineChars="0" w:firstLine="0"/>
    </w:pPr>
  </w:style>
  <w:style w:type="paragraph" w:styleId="ad">
    <w:name w:val="footnote text"/>
    <w:basedOn w:val="a0"/>
    <w:semiHidden/>
    <w:pPr>
      <w:snapToGrid w:val="0"/>
      <w:jc w:val="left"/>
    </w:pPr>
    <w:rPr>
      <w:sz w:val="18"/>
      <w:szCs w:val="18"/>
    </w:rPr>
  </w:style>
  <w:style w:type="character" w:styleId="ae">
    <w:name w:val="annotation reference"/>
    <w:semiHidden/>
    <w:rPr>
      <w:sz w:val="21"/>
      <w:szCs w:val="21"/>
    </w:rPr>
  </w:style>
  <w:style w:type="character" w:styleId="af">
    <w:name w:val="footnote reference"/>
    <w:semiHidden/>
    <w:rPr>
      <w:vertAlign w:val="superscript"/>
    </w:rPr>
  </w:style>
  <w:style w:type="paragraph" w:styleId="HTML">
    <w:name w:val="HTML Preformatted"/>
    <w:basedOn w:val="a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ڌ嬳ans-serif" w:eastAsia="ڌ嬳ans-serif" w:hAnsi="宋体" w:cs="宋体"/>
      <w:kern w:val="0"/>
      <w:szCs w:val="21"/>
    </w:rPr>
  </w:style>
  <w:style w:type="paragraph" w:customStyle="1" w:styleId="af0">
    <w:name w:val="公式"/>
    <w:basedOn w:val="a0"/>
    <w:pPr>
      <w:tabs>
        <w:tab w:val="center" w:pos="3990"/>
        <w:tab w:val="right" w:pos="8295"/>
      </w:tabs>
      <w:wordWrap w:val="0"/>
      <w:spacing w:line="360" w:lineRule="auto"/>
      <w:jc w:val="center"/>
    </w:pPr>
    <w:rPr>
      <w:sz w:val="24"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character" w:customStyle="1" w:styleId="title1">
    <w:name w:val="title1"/>
    <w:rPr>
      <w:b/>
      <w:bCs/>
      <w:strike w:val="0"/>
      <w:dstrike w:val="0"/>
      <w:color w:val="003300"/>
      <w:sz w:val="30"/>
      <w:szCs w:val="30"/>
      <w:u w:val="none"/>
      <w:effect w:val="none"/>
    </w:rPr>
  </w:style>
  <w:style w:type="character" w:customStyle="1" w:styleId="content1">
    <w:name w:val="content1"/>
    <w:rPr>
      <w:sz w:val="18"/>
      <w:szCs w:val="18"/>
    </w:rPr>
  </w:style>
  <w:style w:type="paragraph" w:customStyle="1" w:styleId="-">
    <w:name w:val="英文封面-题头"/>
    <w:basedOn w:val="a0"/>
    <w:autoRedefine/>
    <w:rsid w:val="00E54F59"/>
    <w:pPr>
      <w:spacing w:line="300" w:lineRule="auto"/>
      <w:jc w:val="center"/>
    </w:pPr>
    <w:rPr>
      <w:rFonts w:cs="宋体"/>
      <w:sz w:val="36"/>
      <w:szCs w:val="20"/>
    </w:rPr>
  </w:style>
  <w:style w:type="paragraph" w:customStyle="1" w:styleId="-0">
    <w:name w:val="英文封面-论文标题"/>
    <w:link w:val="-Char"/>
    <w:autoRedefine/>
    <w:rsid w:val="00E54F59"/>
    <w:pPr>
      <w:spacing w:line="300" w:lineRule="auto"/>
      <w:jc w:val="center"/>
    </w:pPr>
    <w:rPr>
      <w:b/>
      <w:bCs/>
      <w:kern w:val="2"/>
      <w:sz w:val="44"/>
      <w:szCs w:val="24"/>
    </w:rPr>
  </w:style>
  <w:style w:type="character" w:customStyle="1" w:styleId="-Char">
    <w:name w:val="英文封面-论文标题 Char"/>
    <w:link w:val="-0"/>
    <w:rsid w:val="00E54F59"/>
    <w:rPr>
      <w:b/>
      <w:bCs/>
      <w:kern w:val="2"/>
      <w:sz w:val="44"/>
      <w:szCs w:val="24"/>
      <w:lang w:val="en-US" w:eastAsia="zh-CN" w:bidi="ar-SA"/>
    </w:rPr>
  </w:style>
  <w:style w:type="paragraph" w:styleId="af1">
    <w:name w:val="annotation text"/>
    <w:basedOn w:val="a0"/>
    <w:semiHidden/>
    <w:pPr>
      <w:jc w:val="left"/>
    </w:pPr>
  </w:style>
  <w:style w:type="paragraph" w:styleId="af2">
    <w:name w:val="annotation subject"/>
    <w:basedOn w:val="af1"/>
    <w:next w:val="af1"/>
    <w:semiHidden/>
    <w:rPr>
      <w:b/>
      <w:bCs/>
    </w:rPr>
  </w:style>
  <w:style w:type="paragraph" w:styleId="af3">
    <w:name w:val="Document Map"/>
    <w:basedOn w:val="a0"/>
    <w:semiHidden/>
    <w:rsid w:val="00D77B39"/>
    <w:pPr>
      <w:shd w:val="clear" w:color="auto" w:fill="000080"/>
    </w:pPr>
  </w:style>
  <w:style w:type="paragraph" w:customStyle="1" w:styleId="af4">
    <w:name w:val="论文的表"/>
    <w:basedOn w:val="a0"/>
    <w:rsid w:val="006D339F"/>
    <w:pPr>
      <w:spacing w:line="360" w:lineRule="auto"/>
      <w:jc w:val="center"/>
    </w:pPr>
  </w:style>
  <w:style w:type="paragraph" w:customStyle="1" w:styleId="af5">
    <w:name w:val="论文英文摘要"/>
    <w:basedOn w:val="a6"/>
    <w:link w:val="Char2"/>
    <w:rsid w:val="00A56D89"/>
    <w:pPr>
      <w:ind w:firstLineChars="150" w:firstLine="360"/>
    </w:pPr>
  </w:style>
  <w:style w:type="character" w:customStyle="1" w:styleId="Char2">
    <w:name w:val="论文英文摘要 Char"/>
    <w:basedOn w:val="Char1"/>
    <w:link w:val="af5"/>
    <w:rsid w:val="00A56D89"/>
    <w:rPr>
      <w:rFonts w:eastAsia="宋体"/>
      <w:kern w:val="2"/>
      <w:sz w:val="24"/>
      <w:szCs w:val="24"/>
      <w:lang w:val="en-US" w:eastAsia="zh-CN" w:bidi="ar-SA"/>
    </w:rPr>
  </w:style>
  <w:style w:type="paragraph" w:customStyle="1" w:styleId="af6">
    <w:name w:val="论文关键字"/>
    <w:basedOn w:val="a6"/>
    <w:link w:val="CharChar"/>
    <w:qFormat/>
    <w:rsid w:val="00907D37"/>
    <w:pPr>
      <w:ind w:firstLineChars="150" w:firstLine="420"/>
    </w:pPr>
    <w:rPr>
      <w:b/>
    </w:rPr>
  </w:style>
  <w:style w:type="character" w:customStyle="1" w:styleId="CharChar">
    <w:name w:val="论文关键字 Char Char"/>
    <w:link w:val="af6"/>
    <w:rsid w:val="00907D37"/>
    <w:rPr>
      <w:rFonts w:eastAsia="宋体"/>
      <w:b/>
      <w:kern w:val="2"/>
      <w:sz w:val="24"/>
      <w:szCs w:val="24"/>
      <w:lang w:val="en-US" w:eastAsia="zh-CN" w:bidi="ar-SA"/>
    </w:rPr>
  </w:style>
  <w:style w:type="paragraph" w:customStyle="1" w:styleId="11">
    <w:name w:val="论文非目录标题1"/>
    <w:basedOn w:val="a6"/>
    <w:rsid w:val="00942330"/>
    <w:pPr>
      <w:ind w:firstLineChars="0" w:firstLine="0"/>
      <w:jc w:val="center"/>
    </w:pPr>
    <w:rPr>
      <w:rFonts w:cs="宋体"/>
      <w:b/>
      <w:bCs/>
      <w:sz w:val="36"/>
      <w:szCs w:val="20"/>
    </w:rPr>
  </w:style>
  <w:style w:type="paragraph" w:customStyle="1" w:styleId="Char3">
    <w:name w:val="Char"/>
    <w:basedOn w:val="a0"/>
    <w:autoRedefine/>
    <w:rsid w:val="001762E7"/>
    <w:pPr>
      <w:widowControl/>
      <w:spacing w:after="160" w:line="240" w:lineRule="exact"/>
      <w:jc w:val="left"/>
    </w:pPr>
    <w:rPr>
      <w:rFonts w:ascii="Verdana" w:eastAsia="仿宋_GB2312" w:hAnsi="Verdana"/>
      <w:kern w:val="0"/>
      <w:sz w:val="24"/>
      <w:szCs w:val="20"/>
      <w:lang w:eastAsia="en-US"/>
    </w:rPr>
  </w:style>
  <w:style w:type="paragraph" w:customStyle="1" w:styleId="af7">
    <w:name w:val="论文的图表"/>
    <w:rsid w:val="00116D52"/>
    <w:pPr>
      <w:jc w:val="center"/>
    </w:pPr>
    <w:rPr>
      <w:rFonts w:ascii="宋体" w:hAnsi="宋体" w:cs="Arial"/>
      <w:color w:val="000000"/>
      <w:kern w:val="2"/>
      <w:sz w:val="21"/>
      <w:szCs w:val="24"/>
    </w:rPr>
  </w:style>
  <w:style w:type="paragraph" w:customStyle="1" w:styleId="12">
    <w:name w:val="非章节标题1"/>
    <w:basedOn w:val="1"/>
    <w:rsid w:val="004D0310"/>
    <w:pPr>
      <w:numPr>
        <w:numId w:val="0"/>
      </w:numPr>
    </w:pPr>
  </w:style>
  <w:style w:type="paragraph" w:customStyle="1" w:styleId="-1">
    <w:name w:val="英文封面-表单内容"/>
    <w:basedOn w:val="a0"/>
    <w:next w:val="a0"/>
    <w:autoRedefine/>
    <w:rsid w:val="00E54F59"/>
    <w:pPr>
      <w:spacing w:before="120" w:after="120"/>
    </w:pPr>
    <w:rPr>
      <w:sz w:val="28"/>
    </w:rPr>
  </w:style>
  <w:style w:type="character" w:customStyle="1" w:styleId="Char">
    <w:name w:val="页脚 Char"/>
    <w:link w:val="a5"/>
    <w:uiPriority w:val="99"/>
    <w:rsid w:val="00636143"/>
    <w:rPr>
      <w:kern w:val="2"/>
      <w:sz w:val="18"/>
      <w:szCs w:val="18"/>
    </w:rPr>
  </w:style>
  <w:style w:type="table" w:styleId="af8">
    <w:name w:val="Table Grid"/>
    <w:basedOn w:val="a2"/>
    <w:uiPriority w:val="59"/>
    <w:qFormat/>
    <w:rsid w:val="00E0071A"/>
    <w:pPr>
      <w:widowControl w:val="0"/>
      <w:jc w:val="both"/>
    </w:pPr>
    <w:rPr>
      <w:rFonts w:ascii="Calibri" w:hAnsi="Calibr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9">
    <w:name w:val="Normal (Web)"/>
    <w:basedOn w:val="a0"/>
    <w:uiPriority w:val="99"/>
    <w:unhideWhenUsed/>
    <w:rsid w:val="009F242D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13">
    <w:name w:val="列出段落1"/>
    <w:basedOn w:val="a0"/>
    <w:uiPriority w:val="34"/>
    <w:qFormat/>
    <w:rsid w:val="00A65CFA"/>
    <w:pPr>
      <w:widowControl/>
      <w:adjustRightInd w:val="0"/>
      <w:snapToGrid w:val="0"/>
      <w:spacing w:after="200"/>
      <w:ind w:firstLineChars="200" w:firstLine="420"/>
      <w:jc w:val="left"/>
    </w:pPr>
    <w:rPr>
      <w:rFonts w:ascii="Tahoma" w:eastAsia="微软雅黑" w:hAnsi="Tahoma"/>
      <w:kern w:val="0"/>
      <w:sz w:val="22"/>
      <w:szCs w:val="22"/>
    </w:rPr>
  </w:style>
  <w:style w:type="paragraph" w:styleId="afa">
    <w:name w:val="List Paragraph"/>
    <w:basedOn w:val="a0"/>
    <w:uiPriority w:val="34"/>
    <w:qFormat/>
    <w:rsid w:val="00A65CFA"/>
    <w:pPr>
      <w:ind w:firstLineChars="200" w:firstLine="420"/>
    </w:pPr>
    <w:rPr>
      <w:rFonts w:ascii="Calibri" w:hAnsi="Calibri"/>
      <w:szCs w:val="22"/>
    </w:rPr>
  </w:style>
  <w:style w:type="character" w:customStyle="1" w:styleId="Char0">
    <w:name w:val="批注框文本 Char"/>
    <w:link w:val="ab"/>
    <w:uiPriority w:val="99"/>
    <w:rsid w:val="001345D2"/>
    <w:rPr>
      <w:kern w:val="2"/>
      <w:sz w:val="18"/>
      <w:szCs w:val="18"/>
    </w:rPr>
  </w:style>
  <w:style w:type="paragraph" w:customStyle="1" w:styleId="14">
    <w:name w:val="无间隔1"/>
    <w:uiPriority w:val="1"/>
    <w:qFormat/>
    <w:rsid w:val="009C0372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afb">
    <w:name w:val="Title"/>
    <w:basedOn w:val="a0"/>
    <w:next w:val="a0"/>
    <w:link w:val="Char4"/>
    <w:qFormat/>
    <w:rsid w:val="006F6BC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4">
    <w:name w:val="标题 Char"/>
    <w:link w:val="afb"/>
    <w:rsid w:val="006F6BCC"/>
    <w:rPr>
      <w:rFonts w:ascii="Cambria" w:hAnsi="Cambria" w:cs="Times New Roman"/>
      <w:b/>
      <w:bCs/>
      <w:kern w:val="2"/>
      <w:sz w:val="32"/>
      <w:szCs w:val="32"/>
    </w:rPr>
  </w:style>
  <w:style w:type="paragraph" w:customStyle="1" w:styleId="tgt">
    <w:name w:val="tgt"/>
    <w:basedOn w:val="a0"/>
    <w:rsid w:val="00B72DCE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fc">
    <w:name w:val="Strong"/>
    <w:uiPriority w:val="22"/>
    <w:qFormat/>
    <w:rsid w:val="00685532"/>
    <w:rPr>
      <w:b/>
      <w:bCs/>
    </w:rPr>
  </w:style>
  <w:style w:type="character" w:customStyle="1" w:styleId="fontcolorred1">
    <w:name w:val="font_color_red1"/>
    <w:rsid w:val="00335CF4"/>
    <w:rPr>
      <w:color w:val="FF0000"/>
      <w:u w:val="single"/>
    </w:rPr>
  </w:style>
  <w:style w:type="character" w:styleId="afd">
    <w:name w:val="Emphasis"/>
    <w:qFormat/>
    <w:rsid w:val="00F47BD3"/>
    <w:rPr>
      <w:i/>
      <w:iCs/>
    </w:rPr>
  </w:style>
  <w:style w:type="character" w:customStyle="1" w:styleId="fontstyle01">
    <w:name w:val="fontstyle01"/>
    <w:rsid w:val="00722F01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  <w:style w:type="character" w:styleId="afe">
    <w:name w:val="FollowedHyperlink"/>
    <w:rsid w:val="00F160D2"/>
    <w:rPr>
      <w:color w:val="954F72"/>
      <w:u w:val="single"/>
    </w:rPr>
  </w:style>
  <w:style w:type="character" w:styleId="aff">
    <w:name w:val="Placeholder Text"/>
    <w:basedOn w:val="a1"/>
    <w:uiPriority w:val="99"/>
    <w:semiHidden/>
    <w:rsid w:val="001129C7"/>
    <w:rPr>
      <w:color w:val="808080"/>
    </w:rPr>
  </w:style>
  <w:style w:type="table" w:customStyle="1" w:styleId="15">
    <w:name w:val="网格型1"/>
    <w:basedOn w:val="a2"/>
    <w:next w:val="af8"/>
    <w:uiPriority w:val="39"/>
    <w:rsid w:val="00345269"/>
    <w:rPr>
      <w:rFonts w:asciiTheme="minorHAnsi" w:eastAsiaTheme="minorEastAsia" w:hAnsiTheme="minorHAnsi" w:cstheme="minorBid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">
    <w:name w:val="网格型2"/>
    <w:basedOn w:val="a2"/>
    <w:next w:val="af8"/>
    <w:uiPriority w:val="39"/>
    <w:rsid w:val="00345269"/>
    <w:rPr>
      <w:rFonts w:asciiTheme="minorHAnsi" w:eastAsiaTheme="minorEastAsia" w:hAnsiTheme="minorHAnsi" w:cstheme="minorBid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2">
    <w:name w:val="网格型3"/>
    <w:basedOn w:val="a2"/>
    <w:next w:val="af8"/>
    <w:uiPriority w:val="39"/>
    <w:rsid w:val="00761BBE"/>
    <w:rPr>
      <w:rFonts w:asciiTheme="minorHAnsi" w:eastAsiaTheme="minorEastAsia" w:hAnsiTheme="minorHAnsi" w:cstheme="minorBid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40">
    <w:name w:val="toc 4"/>
    <w:basedOn w:val="a0"/>
    <w:next w:val="a0"/>
    <w:autoRedefine/>
    <w:uiPriority w:val="39"/>
    <w:unhideWhenUsed/>
    <w:rsid w:val="005925E2"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50">
    <w:name w:val="toc 5"/>
    <w:basedOn w:val="a0"/>
    <w:next w:val="a0"/>
    <w:autoRedefine/>
    <w:uiPriority w:val="39"/>
    <w:unhideWhenUsed/>
    <w:rsid w:val="005925E2"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60">
    <w:name w:val="toc 6"/>
    <w:basedOn w:val="a0"/>
    <w:next w:val="a0"/>
    <w:autoRedefine/>
    <w:uiPriority w:val="39"/>
    <w:unhideWhenUsed/>
    <w:rsid w:val="005925E2"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70">
    <w:name w:val="toc 7"/>
    <w:basedOn w:val="a0"/>
    <w:next w:val="a0"/>
    <w:autoRedefine/>
    <w:uiPriority w:val="39"/>
    <w:unhideWhenUsed/>
    <w:rsid w:val="005925E2"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0">
    <w:name w:val="toc 8"/>
    <w:basedOn w:val="a0"/>
    <w:next w:val="a0"/>
    <w:autoRedefine/>
    <w:uiPriority w:val="39"/>
    <w:unhideWhenUsed/>
    <w:rsid w:val="005925E2"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0">
    <w:name w:val="toc 9"/>
    <w:basedOn w:val="a0"/>
    <w:next w:val="a0"/>
    <w:autoRedefine/>
    <w:uiPriority w:val="39"/>
    <w:unhideWhenUsed/>
    <w:rsid w:val="005925E2"/>
    <w:pPr>
      <w:ind w:leftChars="1600" w:left="3360"/>
    </w:pPr>
    <w:rPr>
      <w:rFonts w:asciiTheme="minorHAnsi" w:eastAsiaTheme="minorEastAsia" w:hAnsiTheme="minorHAnsi" w:cstheme="minorBid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15537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42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4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2153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6984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6371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340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7160810">
                  <w:marLeft w:val="0"/>
                  <w:marRight w:val="0"/>
                  <w:marTop w:val="75"/>
                  <w:marBottom w:val="0"/>
                  <w:divBdr>
                    <w:top w:val="single" w:sz="6" w:space="0" w:color="1B5E01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6417271">
                      <w:marLeft w:val="0"/>
                      <w:marRight w:val="0"/>
                      <w:marTop w:val="7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7647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90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89.wmf"/><Relationship Id="rId21" Type="http://schemas.openxmlformats.org/officeDocument/2006/relationships/image" Target="media/image12.png"/><Relationship Id="rId63" Type="http://schemas.openxmlformats.org/officeDocument/2006/relationships/image" Target="media/image54.png"/><Relationship Id="rId159" Type="http://schemas.openxmlformats.org/officeDocument/2006/relationships/oleObject" Target="embeddings/oleObject40.bin"/><Relationship Id="rId170" Type="http://schemas.openxmlformats.org/officeDocument/2006/relationships/image" Target="media/image115.wmf"/><Relationship Id="rId226" Type="http://schemas.openxmlformats.org/officeDocument/2006/relationships/image" Target="media/image142.emf"/><Relationship Id="rId268" Type="http://schemas.openxmlformats.org/officeDocument/2006/relationships/image" Target="media/image163.wmf"/><Relationship Id="rId32" Type="http://schemas.openxmlformats.org/officeDocument/2006/relationships/image" Target="media/image23.png"/><Relationship Id="rId74" Type="http://schemas.openxmlformats.org/officeDocument/2006/relationships/image" Target="media/image65.png"/><Relationship Id="rId128" Type="http://schemas.openxmlformats.org/officeDocument/2006/relationships/oleObject" Target="embeddings/oleObject23.bin"/><Relationship Id="rId5" Type="http://schemas.openxmlformats.org/officeDocument/2006/relationships/webSettings" Target="webSettings.xml"/><Relationship Id="rId181" Type="http://schemas.openxmlformats.org/officeDocument/2006/relationships/oleObject" Target="embeddings/oleObject51.bin"/><Relationship Id="rId237" Type="http://schemas.openxmlformats.org/officeDocument/2006/relationships/oleObject" Target="embeddings/oleObject79.bin"/><Relationship Id="rId279" Type="http://schemas.openxmlformats.org/officeDocument/2006/relationships/oleObject" Target="embeddings/oleObject100.bin"/><Relationship Id="rId43" Type="http://schemas.openxmlformats.org/officeDocument/2006/relationships/image" Target="media/image34.png"/><Relationship Id="rId139" Type="http://schemas.openxmlformats.org/officeDocument/2006/relationships/image" Target="media/image100.wmf"/><Relationship Id="rId290" Type="http://schemas.openxmlformats.org/officeDocument/2006/relationships/oleObject" Target="embeddings/oleObject102.bin"/><Relationship Id="rId85" Type="http://schemas.openxmlformats.org/officeDocument/2006/relationships/package" Target="embeddings/Microsoft_Visio___111111111111111111111111111111111.vsdx"/><Relationship Id="rId150" Type="http://schemas.openxmlformats.org/officeDocument/2006/relationships/image" Target="media/image105.wmf"/><Relationship Id="rId192" Type="http://schemas.openxmlformats.org/officeDocument/2006/relationships/oleObject" Target="embeddings/oleObject57.bin"/><Relationship Id="rId206" Type="http://schemas.openxmlformats.org/officeDocument/2006/relationships/image" Target="media/image133.wmf"/><Relationship Id="rId248" Type="http://schemas.openxmlformats.org/officeDocument/2006/relationships/image" Target="media/image153.wmf"/><Relationship Id="rId12" Type="http://schemas.openxmlformats.org/officeDocument/2006/relationships/image" Target="media/image3.png"/><Relationship Id="rId33" Type="http://schemas.openxmlformats.org/officeDocument/2006/relationships/image" Target="media/image24.png"/><Relationship Id="rId108" Type="http://schemas.openxmlformats.org/officeDocument/2006/relationships/oleObject" Target="embeddings/oleObject13.bin"/><Relationship Id="rId129" Type="http://schemas.openxmlformats.org/officeDocument/2006/relationships/image" Target="media/image95.wmf"/><Relationship Id="rId280" Type="http://schemas.openxmlformats.org/officeDocument/2006/relationships/image" Target="media/image169.emf"/><Relationship Id="rId54" Type="http://schemas.openxmlformats.org/officeDocument/2006/relationships/image" Target="media/image45.png"/><Relationship Id="rId75" Type="http://schemas.openxmlformats.org/officeDocument/2006/relationships/image" Target="media/image66.png"/><Relationship Id="rId96" Type="http://schemas.openxmlformats.org/officeDocument/2006/relationships/oleObject" Target="embeddings/oleObject6.bin"/><Relationship Id="rId140" Type="http://schemas.openxmlformats.org/officeDocument/2006/relationships/oleObject" Target="embeddings/oleObject29.bin"/><Relationship Id="rId161" Type="http://schemas.openxmlformats.org/officeDocument/2006/relationships/oleObject" Target="embeddings/oleObject41.bin"/><Relationship Id="rId182" Type="http://schemas.openxmlformats.org/officeDocument/2006/relationships/image" Target="media/image120.wmf"/><Relationship Id="rId217" Type="http://schemas.openxmlformats.org/officeDocument/2006/relationships/oleObject" Target="embeddings/oleObject68.bin"/><Relationship Id="rId6" Type="http://schemas.openxmlformats.org/officeDocument/2006/relationships/footnotes" Target="footnotes.xml"/><Relationship Id="rId238" Type="http://schemas.openxmlformats.org/officeDocument/2006/relationships/image" Target="media/image148.wmf"/><Relationship Id="rId259" Type="http://schemas.openxmlformats.org/officeDocument/2006/relationships/oleObject" Target="embeddings/oleObject90.bin"/><Relationship Id="rId23" Type="http://schemas.openxmlformats.org/officeDocument/2006/relationships/image" Target="media/image14.png"/><Relationship Id="rId119" Type="http://schemas.openxmlformats.org/officeDocument/2006/relationships/image" Target="media/image90.wmf"/><Relationship Id="rId270" Type="http://schemas.openxmlformats.org/officeDocument/2006/relationships/image" Target="media/image164.wmf"/><Relationship Id="rId291" Type="http://schemas.openxmlformats.org/officeDocument/2006/relationships/header" Target="header3.xml"/><Relationship Id="rId44" Type="http://schemas.openxmlformats.org/officeDocument/2006/relationships/image" Target="media/image35.png"/><Relationship Id="rId65" Type="http://schemas.openxmlformats.org/officeDocument/2006/relationships/image" Target="media/image56.png"/><Relationship Id="rId86" Type="http://schemas.openxmlformats.org/officeDocument/2006/relationships/image" Target="media/image75.wmf"/><Relationship Id="rId130" Type="http://schemas.openxmlformats.org/officeDocument/2006/relationships/oleObject" Target="embeddings/oleObject24.bin"/><Relationship Id="rId151" Type="http://schemas.openxmlformats.org/officeDocument/2006/relationships/oleObject" Target="embeddings/oleObject35.bin"/><Relationship Id="rId172" Type="http://schemas.openxmlformats.org/officeDocument/2006/relationships/image" Target="media/image116.wmf"/><Relationship Id="rId193" Type="http://schemas.openxmlformats.org/officeDocument/2006/relationships/image" Target="media/image125.wmf"/><Relationship Id="rId207" Type="http://schemas.openxmlformats.org/officeDocument/2006/relationships/oleObject" Target="embeddings/oleObject63.bin"/><Relationship Id="rId228" Type="http://schemas.openxmlformats.org/officeDocument/2006/relationships/image" Target="media/image143.emf"/><Relationship Id="rId249" Type="http://schemas.openxmlformats.org/officeDocument/2006/relationships/oleObject" Target="embeddings/oleObject85.bin"/><Relationship Id="rId13" Type="http://schemas.openxmlformats.org/officeDocument/2006/relationships/image" Target="media/image4.png"/><Relationship Id="rId109" Type="http://schemas.openxmlformats.org/officeDocument/2006/relationships/oleObject" Target="embeddings/oleObject14.bin"/><Relationship Id="rId260" Type="http://schemas.openxmlformats.org/officeDocument/2006/relationships/image" Target="media/image159.wmf"/><Relationship Id="rId281" Type="http://schemas.openxmlformats.org/officeDocument/2006/relationships/package" Target="embeddings/Microsoft_Visio___222222222222222222222222222222222.vsdx"/><Relationship Id="rId34" Type="http://schemas.openxmlformats.org/officeDocument/2006/relationships/image" Target="media/image25.png"/><Relationship Id="rId55" Type="http://schemas.openxmlformats.org/officeDocument/2006/relationships/image" Target="media/image46.png"/><Relationship Id="rId76" Type="http://schemas.openxmlformats.org/officeDocument/2006/relationships/image" Target="media/image67.png"/><Relationship Id="rId97" Type="http://schemas.openxmlformats.org/officeDocument/2006/relationships/oleObject" Target="embeddings/oleObject7.bin"/><Relationship Id="rId120" Type="http://schemas.openxmlformats.org/officeDocument/2006/relationships/oleObject" Target="embeddings/oleObject19.bin"/><Relationship Id="rId141" Type="http://schemas.openxmlformats.org/officeDocument/2006/relationships/oleObject" Target="embeddings/oleObject30.bin"/><Relationship Id="rId7" Type="http://schemas.openxmlformats.org/officeDocument/2006/relationships/endnotes" Target="endnotes.xml"/><Relationship Id="rId162" Type="http://schemas.openxmlformats.org/officeDocument/2006/relationships/image" Target="media/image110.png"/><Relationship Id="rId183" Type="http://schemas.openxmlformats.org/officeDocument/2006/relationships/oleObject" Target="embeddings/oleObject52.bin"/><Relationship Id="rId218" Type="http://schemas.openxmlformats.org/officeDocument/2006/relationships/image" Target="media/image139.emf"/><Relationship Id="rId239" Type="http://schemas.openxmlformats.org/officeDocument/2006/relationships/oleObject" Target="embeddings/oleObject80.bin"/><Relationship Id="rId250" Type="http://schemas.openxmlformats.org/officeDocument/2006/relationships/image" Target="media/image154.wmf"/><Relationship Id="rId271" Type="http://schemas.openxmlformats.org/officeDocument/2006/relationships/oleObject" Target="embeddings/oleObject96.bin"/><Relationship Id="rId292" Type="http://schemas.openxmlformats.org/officeDocument/2006/relationships/header" Target="header4.xml"/><Relationship Id="rId24" Type="http://schemas.openxmlformats.org/officeDocument/2006/relationships/image" Target="media/image15.png"/><Relationship Id="rId45" Type="http://schemas.openxmlformats.org/officeDocument/2006/relationships/image" Target="media/image36.png"/><Relationship Id="rId66" Type="http://schemas.openxmlformats.org/officeDocument/2006/relationships/image" Target="media/image57.png"/><Relationship Id="rId87" Type="http://schemas.openxmlformats.org/officeDocument/2006/relationships/oleObject" Target="embeddings/oleObject1.bin"/><Relationship Id="rId110" Type="http://schemas.openxmlformats.org/officeDocument/2006/relationships/image" Target="media/image85.wmf"/><Relationship Id="rId131" Type="http://schemas.openxmlformats.org/officeDocument/2006/relationships/image" Target="media/image96.wmf"/><Relationship Id="rId152" Type="http://schemas.openxmlformats.org/officeDocument/2006/relationships/image" Target="media/image106.wmf"/><Relationship Id="rId173" Type="http://schemas.openxmlformats.org/officeDocument/2006/relationships/oleObject" Target="embeddings/oleObject46.bin"/><Relationship Id="rId194" Type="http://schemas.openxmlformats.org/officeDocument/2006/relationships/oleObject" Target="embeddings/oleObject58.bin"/><Relationship Id="rId208" Type="http://schemas.openxmlformats.org/officeDocument/2006/relationships/image" Target="media/image134.wmf"/><Relationship Id="rId229" Type="http://schemas.openxmlformats.org/officeDocument/2006/relationships/oleObject" Target="embeddings/oleObject75.bin"/><Relationship Id="rId240" Type="http://schemas.openxmlformats.org/officeDocument/2006/relationships/image" Target="media/image149.wmf"/><Relationship Id="rId261" Type="http://schemas.openxmlformats.org/officeDocument/2006/relationships/oleObject" Target="embeddings/oleObject91.bin"/><Relationship Id="rId14" Type="http://schemas.openxmlformats.org/officeDocument/2006/relationships/image" Target="media/image5.png"/><Relationship Id="rId35" Type="http://schemas.openxmlformats.org/officeDocument/2006/relationships/image" Target="media/image26.png"/><Relationship Id="rId56" Type="http://schemas.openxmlformats.org/officeDocument/2006/relationships/image" Target="media/image47.png"/><Relationship Id="rId77" Type="http://schemas.openxmlformats.org/officeDocument/2006/relationships/image" Target="media/image68.png"/><Relationship Id="rId100" Type="http://schemas.openxmlformats.org/officeDocument/2006/relationships/image" Target="media/image81.wmf"/><Relationship Id="rId282" Type="http://schemas.openxmlformats.org/officeDocument/2006/relationships/image" Target="media/image170.emf"/><Relationship Id="rId8" Type="http://schemas.openxmlformats.org/officeDocument/2006/relationships/header" Target="header1.xml"/><Relationship Id="rId98" Type="http://schemas.openxmlformats.org/officeDocument/2006/relationships/image" Target="media/image80.wmf"/><Relationship Id="rId121" Type="http://schemas.openxmlformats.org/officeDocument/2006/relationships/image" Target="media/image91.wmf"/><Relationship Id="rId142" Type="http://schemas.openxmlformats.org/officeDocument/2006/relationships/image" Target="media/image101.wmf"/><Relationship Id="rId163" Type="http://schemas.openxmlformats.org/officeDocument/2006/relationships/image" Target="media/image111.png"/><Relationship Id="rId184" Type="http://schemas.openxmlformats.org/officeDocument/2006/relationships/image" Target="media/image121.wmf"/><Relationship Id="rId219" Type="http://schemas.openxmlformats.org/officeDocument/2006/relationships/oleObject" Target="embeddings/oleObject69.bin"/><Relationship Id="rId230" Type="http://schemas.openxmlformats.org/officeDocument/2006/relationships/image" Target="media/image144.wmf"/><Relationship Id="rId251" Type="http://schemas.openxmlformats.org/officeDocument/2006/relationships/oleObject" Target="embeddings/oleObject86.bin"/><Relationship Id="rId25" Type="http://schemas.openxmlformats.org/officeDocument/2006/relationships/image" Target="media/image16.png"/><Relationship Id="rId46" Type="http://schemas.openxmlformats.org/officeDocument/2006/relationships/image" Target="media/image37.png"/><Relationship Id="rId67" Type="http://schemas.openxmlformats.org/officeDocument/2006/relationships/image" Target="media/image58.png"/><Relationship Id="rId272" Type="http://schemas.openxmlformats.org/officeDocument/2006/relationships/image" Target="media/image165.wmf"/><Relationship Id="rId293" Type="http://schemas.openxmlformats.org/officeDocument/2006/relationships/fontTable" Target="fontTable.xml"/><Relationship Id="rId88" Type="http://schemas.openxmlformats.org/officeDocument/2006/relationships/image" Target="media/image76.wmf"/><Relationship Id="rId111" Type="http://schemas.openxmlformats.org/officeDocument/2006/relationships/oleObject" Target="embeddings/oleObject15.bin"/><Relationship Id="rId132" Type="http://schemas.openxmlformats.org/officeDocument/2006/relationships/oleObject" Target="embeddings/oleObject25.bin"/><Relationship Id="rId153" Type="http://schemas.openxmlformats.org/officeDocument/2006/relationships/oleObject" Target="embeddings/oleObject36.bin"/><Relationship Id="rId174" Type="http://schemas.openxmlformats.org/officeDocument/2006/relationships/image" Target="media/image117.wmf"/><Relationship Id="rId195" Type="http://schemas.openxmlformats.org/officeDocument/2006/relationships/oleObject" Target="embeddings/oleObject59.bin"/><Relationship Id="rId209" Type="http://schemas.openxmlformats.org/officeDocument/2006/relationships/oleObject" Target="embeddings/oleObject64.bin"/><Relationship Id="rId220" Type="http://schemas.openxmlformats.org/officeDocument/2006/relationships/image" Target="media/image140.wmf"/><Relationship Id="rId241" Type="http://schemas.openxmlformats.org/officeDocument/2006/relationships/oleObject" Target="embeddings/oleObject81.bin"/><Relationship Id="rId15" Type="http://schemas.openxmlformats.org/officeDocument/2006/relationships/image" Target="media/image6.png"/><Relationship Id="rId36" Type="http://schemas.openxmlformats.org/officeDocument/2006/relationships/image" Target="media/image27.png"/><Relationship Id="rId57" Type="http://schemas.openxmlformats.org/officeDocument/2006/relationships/image" Target="media/image48.png"/><Relationship Id="rId262" Type="http://schemas.openxmlformats.org/officeDocument/2006/relationships/image" Target="media/image160.wmf"/><Relationship Id="rId283" Type="http://schemas.openxmlformats.org/officeDocument/2006/relationships/package" Target="embeddings/Microsoft_Visio___333333333333333333333333333333333.vsdx"/><Relationship Id="rId78" Type="http://schemas.openxmlformats.org/officeDocument/2006/relationships/image" Target="media/image69.png"/><Relationship Id="rId99" Type="http://schemas.openxmlformats.org/officeDocument/2006/relationships/oleObject" Target="embeddings/oleObject8.bin"/><Relationship Id="rId101" Type="http://schemas.openxmlformats.org/officeDocument/2006/relationships/oleObject" Target="embeddings/oleObject9.bin"/><Relationship Id="rId122" Type="http://schemas.openxmlformats.org/officeDocument/2006/relationships/oleObject" Target="embeddings/oleObject20.bin"/><Relationship Id="rId143" Type="http://schemas.openxmlformats.org/officeDocument/2006/relationships/oleObject" Target="embeddings/oleObject31.bin"/><Relationship Id="rId164" Type="http://schemas.openxmlformats.org/officeDocument/2006/relationships/image" Target="media/image112.wmf"/><Relationship Id="rId185" Type="http://schemas.openxmlformats.org/officeDocument/2006/relationships/oleObject" Target="embeddings/oleObject53.bin"/><Relationship Id="rId9" Type="http://schemas.openxmlformats.org/officeDocument/2006/relationships/footer" Target="footer1.xml"/><Relationship Id="rId210" Type="http://schemas.openxmlformats.org/officeDocument/2006/relationships/image" Target="media/image135.wmf"/><Relationship Id="rId26" Type="http://schemas.openxmlformats.org/officeDocument/2006/relationships/image" Target="media/image17.png"/><Relationship Id="rId231" Type="http://schemas.openxmlformats.org/officeDocument/2006/relationships/oleObject" Target="embeddings/oleObject76.bin"/><Relationship Id="rId252" Type="http://schemas.openxmlformats.org/officeDocument/2006/relationships/image" Target="media/image155.wmf"/><Relationship Id="rId273" Type="http://schemas.openxmlformats.org/officeDocument/2006/relationships/oleObject" Target="embeddings/oleObject97.bin"/><Relationship Id="rId294" Type="http://schemas.openxmlformats.org/officeDocument/2006/relationships/theme" Target="theme/theme1.xml"/><Relationship Id="rId47" Type="http://schemas.openxmlformats.org/officeDocument/2006/relationships/image" Target="media/image38.png"/><Relationship Id="rId68" Type="http://schemas.openxmlformats.org/officeDocument/2006/relationships/image" Target="media/image59.png"/><Relationship Id="rId89" Type="http://schemas.openxmlformats.org/officeDocument/2006/relationships/oleObject" Target="embeddings/oleObject2.bin"/><Relationship Id="rId112" Type="http://schemas.openxmlformats.org/officeDocument/2006/relationships/image" Target="media/image86.png"/><Relationship Id="rId133" Type="http://schemas.openxmlformats.org/officeDocument/2006/relationships/image" Target="media/image97.wmf"/><Relationship Id="rId154" Type="http://schemas.openxmlformats.org/officeDocument/2006/relationships/image" Target="media/image107.wmf"/><Relationship Id="rId175" Type="http://schemas.openxmlformats.org/officeDocument/2006/relationships/oleObject" Target="embeddings/oleObject47.bin"/><Relationship Id="rId196" Type="http://schemas.openxmlformats.org/officeDocument/2006/relationships/oleObject" Target="embeddings/oleObject60.bin"/><Relationship Id="rId200" Type="http://schemas.openxmlformats.org/officeDocument/2006/relationships/image" Target="media/image127.png"/><Relationship Id="rId16" Type="http://schemas.openxmlformats.org/officeDocument/2006/relationships/image" Target="media/image7.png"/><Relationship Id="rId221" Type="http://schemas.openxmlformats.org/officeDocument/2006/relationships/oleObject" Target="embeddings/oleObject70.bin"/><Relationship Id="rId242" Type="http://schemas.openxmlformats.org/officeDocument/2006/relationships/image" Target="media/image150.wmf"/><Relationship Id="rId263" Type="http://schemas.openxmlformats.org/officeDocument/2006/relationships/oleObject" Target="embeddings/oleObject92.bin"/><Relationship Id="rId284" Type="http://schemas.openxmlformats.org/officeDocument/2006/relationships/image" Target="media/image171.png"/><Relationship Id="rId37" Type="http://schemas.openxmlformats.org/officeDocument/2006/relationships/image" Target="media/image28.png"/><Relationship Id="rId58" Type="http://schemas.openxmlformats.org/officeDocument/2006/relationships/image" Target="media/image49.png"/><Relationship Id="rId79" Type="http://schemas.openxmlformats.org/officeDocument/2006/relationships/image" Target="media/image70.png"/><Relationship Id="rId102" Type="http://schemas.openxmlformats.org/officeDocument/2006/relationships/image" Target="media/image82.wmf"/><Relationship Id="rId123" Type="http://schemas.openxmlformats.org/officeDocument/2006/relationships/image" Target="media/image92.wmf"/><Relationship Id="rId144" Type="http://schemas.openxmlformats.org/officeDocument/2006/relationships/image" Target="media/image102.wmf"/><Relationship Id="rId90" Type="http://schemas.openxmlformats.org/officeDocument/2006/relationships/image" Target="media/image77.wmf"/><Relationship Id="rId165" Type="http://schemas.openxmlformats.org/officeDocument/2006/relationships/oleObject" Target="embeddings/oleObject42.bin"/><Relationship Id="rId186" Type="http://schemas.openxmlformats.org/officeDocument/2006/relationships/image" Target="media/image122.wmf"/><Relationship Id="rId211" Type="http://schemas.openxmlformats.org/officeDocument/2006/relationships/oleObject" Target="embeddings/oleObject65.bin"/><Relationship Id="rId232" Type="http://schemas.openxmlformats.org/officeDocument/2006/relationships/image" Target="media/image145.emf"/><Relationship Id="rId253" Type="http://schemas.openxmlformats.org/officeDocument/2006/relationships/oleObject" Target="embeddings/oleObject87.bin"/><Relationship Id="rId274" Type="http://schemas.openxmlformats.org/officeDocument/2006/relationships/image" Target="media/image166.wmf"/><Relationship Id="rId27" Type="http://schemas.openxmlformats.org/officeDocument/2006/relationships/image" Target="media/image18.png"/><Relationship Id="rId48" Type="http://schemas.openxmlformats.org/officeDocument/2006/relationships/image" Target="media/image39.png"/><Relationship Id="rId69" Type="http://schemas.openxmlformats.org/officeDocument/2006/relationships/image" Target="media/image60.png"/><Relationship Id="rId113" Type="http://schemas.openxmlformats.org/officeDocument/2006/relationships/image" Target="media/image87.wmf"/><Relationship Id="rId134" Type="http://schemas.openxmlformats.org/officeDocument/2006/relationships/oleObject" Target="embeddings/oleObject26.bin"/><Relationship Id="rId80" Type="http://schemas.openxmlformats.org/officeDocument/2006/relationships/header" Target="header2.xml"/><Relationship Id="rId155" Type="http://schemas.openxmlformats.org/officeDocument/2006/relationships/oleObject" Target="embeddings/oleObject37.bin"/><Relationship Id="rId176" Type="http://schemas.openxmlformats.org/officeDocument/2006/relationships/image" Target="media/image118.wmf"/><Relationship Id="rId197" Type="http://schemas.openxmlformats.org/officeDocument/2006/relationships/image" Target="media/image126.wmf"/><Relationship Id="rId201" Type="http://schemas.openxmlformats.org/officeDocument/2006/relationships/image" Target="media/image128.png"/><Relationship Id="rId222" Type="http://schemas.openxmlformats.org/officeDocument/2006/relationships/image" Target="media/image141.wmf"/><Relationship Id="rId243" Type="http://schemas.openxmlformats.org/officeDocument/2006/relationships/oleObject" Target="embeddings/oleObject82.bin"/><Relationship Id="rId264" Type="http://schemas.openxmlformats.org/officeDocument/2006/relationships/image" Target="media/image161.wmf"/><Relationship Id="rId285" Type="http://schemas.openxmlformats.org/officeDocument/2006/relationships/image" Target="media/image172.png"/><Relationship Id="rId17" Type="http://schemas.openxmlformats.org/officeDocument/2006/relationships/image" Target="media/image8.png"/><Relationship Id="rId38" Type="http://schemas.openxmlformats.org/officeDocument/2006/relationships/image" Target="media/image29.png"/><Relationship Id="rId59" Type="http://schemas.openxmlformats.org/officeDocument/2006/relationships/image" Target="media/image50.png"/><Relationship Id="rId103" Type="http://schemas.openxmlformats.org/officeDocument/2006/relationships/oleObject" Target="embeddings/oleObject10.bin"/><Relationship Id="rId124" Type="http://schemas.openxmlformats.org/officeDocument/2006/relationships/oleObject" Target="embeddings/oleObject21.bin"/><Relationship Id="rId70" Type="http://schemas.openxmlformats.org/officeDocument/2006/relationships/image" Target="media/image61.png"/><Relationship Id="rId91" Type="http://schemas.openxmlformats.org/officeDocument/2006/relationships/oleObject" Target="embeddings/oleObject3.bin"/><Relationship Id="rId145" Type="http://schemas.openxmlformats.org/officeDocument/2006/relationships/oleObject" Target="embeddings/oleObject32.bin"/><Relationship Id="rId166" Type="http://schemas.openxmlformats.org/officeDocument/2006/relationships/image" Target="media/image113.wmf"/><Relationship Id="rId187" Type="http://schemas.openxmlformats.org/officeDocument/2006/relationships/oleObject" Target="embeddings/oleObject54.bin"/><Relationship Id="rId1" Type="http://schemas.openxmlformats.org/officeDocument/2006/relationships/customXml" Target="../customXml/item1.xml"/><Relationship Id="rId212" Type="http://schemas.openxmlformats.org/officeDocument/2006/relationships/image" Target="media/image136.wmf"/><Relationship Id="rId233" Type="http://schemas.openxmlformats.org/officeDocument/2006/relationships/oleObject" Target="embeddings/oleObject77.bin"/><Relationship Id="rId254" Type="http://schemas.openxmlformats.org/officeDocument/2006/relationships/image" Target="media/image156.wmf"/><Relationship Id="rId28" Type="http://schemas.openxmlformats.org/officeDocument/2006/relationships/image" Target="media/image19.png"/><Relationship Id="rId49" Type="http://schemas.openxmlformats.org/officeDocument/2006/relationships/image" Target="media/image40.png"/><Relationship Id="rId114" Type="http://schemas.openxmlformats.org/officeDocument/2006/relationships/oleObject" Target="embeddings/oleObject16.bin"/><Relationship Id="rId275" Type="http://schemas.openxmlformats.org/officeDocument/2006/relationships/oleObject" Target="embeddings/oleObject98.bin"/><Relationship Id="rId60" Type="http://schemas.openxmlformats.org/officeDocument/2006/relationships/image" Target="media/image51.png"/><Relationship Id="rId81" Type="http://schemas.openxmlformats.org/officeDocument/2006/relationships/image" Target="media/image71.png"/><Relationship Id="rId135" Type="http://schemas.openxmlformats.org/officeDocument/2006/relationships/image" Target="media/image98.wmf"/><Relationship Id="rId156" Type="http://schemas.openxmlformats.org/officeDocument/2006/relationships/oleObject" Target="embeddings/oleObject38.bin"/><Relationship Id="rId177" Type="http://schemas.openxmlformats.org/officeDocument/2006/relationships/oleObject" Target="embeddings/oleObject48.bin"/><Relationship Id="rId198" Type="http://schemas.openxmlformats.org/officeDocument/2006/relationships/oleObject" Target="embeddings/oleObject61.bin"/><Relationship Id="rId202" Type="http://schemas.openxmlformats.org/officeDocument/2006/relationships/image" Target="media/image129.png"/><Relationship Id="rId223" Type="http://schemas.openxmlformats.org/officeDocument/2006/relationships/oleObject" Target="embeddings/oleObject71.bin"/><Relationship Id="rId244" Type="http://schemas.openxmlformats.org/officeDocument/2006/relationships/image" Target="media/image151.wmf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265" Type="http://schemas.openxmlformats.org/officeDocument/2006/relationships/oleObject" Target="embeddings/oleObject93.bin"/><Relationship Id="rId286" Type="http://schemas.openxmlformats.org/officeDocument/2006/relationships/image" Target="media/image173.png"/><Relationship Id="rId50" Type="http://schemas.openxmlformats.org/officeDocument/2006/relationships/image" Target="media/image41.png"/><Relationship Id="rId104" Type="http://schemas.openxmlformats.org/officeDocument/2006/relationships/image" Target="media/image83.wmf"/><Relationship Id="rId125" Type="http://schemas.openxmlformats.org/officeDocument/2006/relationships/image" Target="media/image93.wmf"/><Relationship Id="rId146" Type="http://schemas.openxmlformats.org/officeDocument/2006/relationships/image" Target="media/image103.wmf"/><Relationship Id="rId167" Type="http://schemas.openxmlformats.org/officeDocument/2006/relationships/oleObject" Target="embeddings/oleObject43.bin"/><Relationship Id="rId188" Type="http://schemas.openxmlformats.org/officeDocument/2006/relationships/image" Target="media/image123.png"/><Relationship Id="rId71" Type="http://schemas.openxmlformats.org/officeDocument/2006/relationships/image" Target="media/image62.png"/><Relationship Id="rId92" Type="http://schemas.openxmlformats.org/officeDocument/2006/relationships/image" Target="media/image78.wmf"/><Relationship Id="rId213" Type="http://schemas.openxmlformats.org/officeDocument/2006/relationships/oleObject" Target="embeddings/oleObject66.bin"/><Relationship Id="rId234" Type="http://schemas.openxmlformats.org/officeDocument/2006/relationships/image" Target="media/image146.wmf"/><Relationship Id="rId2" Type="http://schemas.openxmlformats.org/officeDocument/2006/relationships/numbering" Target="numbering.xml"/><Relationship Id="rId29" Type="http://schemas.openxmlformats.org/officeDocument/2006/relationships/image" Target="media/image20.png"/><Relationship Id="rId255" Type="http://schemas.openxmlformats.org/officeDocument/2006/relationships/oleObject" Target="embeddings/oleObject88.bin"/><Relationship Id="rId276" Type="http://schemas.openxmlformats.org/officeDocument/2006/relationships/image" Target="media/image167.wmf"/><Relationship Id="rId40" Type="http://schemas.openxmlformats.org/officeDocument/2006/relationships/image" Target="media/image31.png"/><Relationship Id="rId115" Type="http://schemas.openxmlformats.org/officeDocument/2006/relationships/image" Target="media/image88.wmf"/><Relationship Id="rId136" Type="http://schemas.openxmlformats.org/officeDocument/2006/relationships/oleObject" Target="embeddings/oleObject27.bin"/><Relationship Id="rId157" Type="http://schemas.openxmlformats.org/officeDocument/2006/relationships/oleObject" Target="embeddings/oleObject39.bin"/><Relationship Id="rId178" Type="http://schemas.openxmlformats.org/officeDocument/2006/relationships/oleObject" Target="embeddings/oleObject49.bin"/><Relationship Id="rId61" Type="http://schemas.openxmlformats.org/officeDocument/2006/relationships/image" Target="media/image52.png"/><Relationship Id="rId82" Type="http://schemas.openxmlformats.org/officeDocument/2006/relationships/image" Target="media/image72.png"/><Relationship Id="rId199" Type="http://schemas.openxmlformats.org/officeDocument/2006/relationships/oleObject" Target="embeddings/oleObject62.bin"/><Relationship Id="rId203" Type="http://schemas.openxmlformats.org/officeDocument/2006/relationships/image" Target="media/image130.png"/><Relationship Id="rId19" Type="http://schemas.openxmlformats.org/officeDocument/2006/relationships/image" Target="media/image10.png"/><Relationship Id="rId224" Type="http://schemas.openxmlformats.org/officeDocument/2006/relationships/oleObject" Target="embeddings/oleObject72.bin"/><Relationship Id="rId245" Type="http://schemas.openxmlformats.org/officeDocument/2006/relationships/oleObject" Target="embeddings/oleObject83.bin"/><Relationship Id="rId266" Type="http://schemas.openxmlformats.org/officeDocument/2006/relationships/image" Target="media/image162.wmf"/><Relationship Id="rId287" Type="http://schemas.openxmlformats.org/officeDocument/2006/relationships/image" Target="media/image174.emf"/><Relationship Id="rId30" Type="http://schemas.openxmlformats.org/officeDocument/2006/relationships/image" Target="media/image21.png"/><Relationship Id="rId105" Type="http://schemas.openxmlformats.org/officeDocument/2006/relationships/oleObject" Target="embeddings/oleObject11.bin"/><Relationship Id="rId126" Type="http://schemas.openxmlformats.org/officeDocument/2006/relationships/oleObject" Target="embeddings/oleObject22.bin"/><Relationship Id="rId147" Type="http://schemas.openxmlformats.org/officeDocument/2006/relationships/oleObject" Target="embeddings/oleObject33.bin"/><Relationship Id="rId168" Type="http://schemas.openxmlformats.org/officeDocument/2006/relationships/image" Target="media/image114.wmf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93" Type="http://schemas.openxmlformats.org/officeDocument/2006/relationships/oleObject" Target="embeddings/oleObject4.bin"/><Relationship Id="rId189" Type="http://schemas.openxmlformats.org/officeDocument/2006/relationships/image" Target="media/image124.wmf"/><Relationship Id="rId3" Type="http://schemas.openxmlformats.org/officeDocument/2006/relationships/styles" Target="styles.xml"/><Relationship Id="rId214" Type="http://schemas.openxmlformats.org/officeDocument/2006/relationships/image" Target="media/image137.wmf"/><Relationship Id="rId235" Type="http://schemas.openxmlformats.org/officeDocument/2006/relationships/oleObject" Target="embeddings/oleObject78.bin"/><Relationship Id="rId256" Type="http://schemas.openxmlformats.org/officeDocument/2006/relationships/image" Target="media/image157.wmf"/><Relationship Id="rId277" Type="http://schemas.openxmlformats.org/officeDocument/2006/relationships/oleObject" Target="embeddings/oleObject99.bin"/><Relationship Id="rId116" Type="http://schemas.openxmlformats.org/officeDocument/2006/relationships/oleObject" Target="embeddings/oleObject17.bin"/><Relationship Id="rId137" Type="http://schemas.openxmlformats.org/officeDocument/2006/relationships/image" Target="media/image99.wmf"/><Relationship Id="rId158" Type="http://schemas.openxmlformats.org/officeDocument/2006/relationships/image" Target="media/image108.wmf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62" Type="http://schemas.openxmlformats.org/officeDocument/2006/relationships/image" Target="media/image53.png"/><Relationship Id="rId83" Type="http://schemas.openxmlformats.org/officeDocument/2006/relationships/image" Target="media/image73.png"/><Relationship Id="rId179" Type="http://schemas.openxmlformats.org/officeDocument/2006/relationships/oleObject" Target="embeddings/oleObject50.bin"/><Relationship Id="rId190" Type="http://schemas.openxmlformats.org/officeDocument/2006/relationships/oleObject" Target="embeddings/oleObject55.bin"/><Relationship Id="rId204" Type="http://schemas.openxmlformats.org/officeDocument/2006/relationships/image" Target="media/image131.png"/><Relationship Id="rId225" Type="http://schemas.openxmlformats.org/officeDocument/2006/relationships/oleObject" Target="embeddings/oleObject73.bin"/><Relationship Id="rId246" Type="http://schemas.openxmlformats.org/officeDocument/2006/relationships/image" Target="media/image152.wmf"/><Relationship Id="rId267" Type="http://schemas.openxmlformats.org/officeDocument/2006/relationships/oleObject" Target="embeddings/oleObject94.bin"/><Relationship Id="rId288" Type="http://schemas.openxmlformats.org/officeDocument/2006/relationships/oleObject" Target="embeddings/oleObject101.bin"/><Relationship Id="rId106" Type="http://schemas.openxmlformats.org/officeDocument/2006/relationships/oleObject" Target="embeddings/oleObject12.bin"/><Relationship Id="rId127" Type="http://schemas.openxmlformats.org/officeDocument/2006/relationships/image" Target="media/image94.wmf"/><Relationship Id="rId10" Type="http://schemas.openxmlformats.org/officeDocument/2006/relationships/image" Target="media/image1.png"/><Relationship Id="rId31" Type="http://schemas.openxmlformats.org/officeDocument/2006/relationships/image" Target="media/image22.png"/><Relationship Id="rId52" Type="http://schemas.openxmlformats.org/officeDocument/2006/relationships/image" Target="media/image43.png"/><Relationship Id="rId73" Type="http://schemas.openxmlformats.org/officeDocument/2006/relationships/image" Target="media/image64.png"/><Relationship Id="rId94" Type="http://schemas.openxmlformats.org/officeDocument/2006/relationships/image" Target="media/image79.wmf"/><Relationship Id="rId148" Type="http://schemas.openxmlformats.org/officeDocument/2006/relationships/image" Target="media/image104.wmf"/><Relationship Id="rId169" Type="http://schemas.openxmlformats.org/officeDocument/2006/relationships/oleObject" Target="embeddings/oleObject44.bin"/><Relationship Id="rId4" Type="http://schemas.openxmlformats.org/officeDocument/2006/relationships/settings" Target="settings.xml"/><Relationship Id="rId180" Type="http://schemas.openxmlformats.org/officeDocument/2006/relationships/image" Target="media/image119.wmf"/><Relationship Id="rId215" Type="http://schemas.openxmlformats.org/officeDocument/2006/relationships/oleObject" Target="embeddings/oleObject67.bin"/><Relationship Id="rId236" Type="http://schemas.openxmlformats.org/officeDocument/2006/relationships/image" Target="media/image147.wmf"/><Relationship Id="rId257" Type="http://schemas.openxmlformats.org/officeDocument/2006/relationships/oleObject" Target="embeddings/oleObject89.bin"/><Relationship Id="rId278" Type="http://schemas.openxmlformats.org/officeDocument/2006/relationships/image" Target="media/image168.wmf"/><Relationship Id="rId42" Type="http://schemas.openxmlformats.org/officeDocument/2006/relationships/image" Target="media/image33.png"/><Relationship Id="rId84" Type="http://schemas.openxmlformats.org/officeDocument/2006/relationships/image" Target="media/image74.emf"/><Relationship Id="rId138" Type="http://schemas.openxmlformats.org/officeDocument/2006/relationships/oleObject" Target="embeddings/oleObject28.bin"/><Relationship Id="rId191" Type="http://schemas.openxmlformats.org/officeDocument/2006/relationships/oleObject" Target="embeddings/oleObject56.bin"/><Relationship Id="rId205" Type="http://schemas.openxmlformats.org/officeDocument/2006/relationships/image" Target="media/image132.png"/><Relationship Id="rId247" Type="http://schemas.openxmlformats.org/officeDocument/2006/relationships/oleObject" Target="embeddings/oleObject84.bin"/><Relationship Id="rId107" Type="http://schemas.openxmlformats.org/officeDocument/2006/relationships/image" Target="media/image84.wmf"/><Relationship Id="rId289" Type="http://schemas.openxmlformats.org/officeDocument/2006/relationships/image" Target="media/image175.emf"/><Relationship Id="rId11" Type="http://schemas.openxmlformats.org/officeDocument/2006/relationships/image" Target="media/image2.png"/><Relationship Id="rId53" Type="http://schemas.openxmlformats.org/officeDocument/2006/relationships/image" Target="media/image44.png"/><Relationship Id="rId149" Type="http://schemas.openxmlformats.org/officeDocument/2006/relationships/oleObject" Target="embeddings/oleObject34.bin"/><Relationship Id="rId95" Type="http://schemas.openxmlformats.org/officeDocument/2006/relationships/oleObject" Target="embeddings/oleObject5.bin"/><Relationship Id="rId160" Type="http://schemas.openxmlformats.org/officeDocument/2006/relationships/image" Target="media/image109.wmf"/><Relationship Id="rId216" Type="http://schemas.openxmlformats.org/officeDocument/2006/relationships/image" Target="media/image138.emf"/><Relationship Id="rId258" Type="http://schemas.openxmlformats.org/officeDocument/2006/relationships/image" Target="media/image158.wmf"/><Relationship Id="rId22" Type="http://schemas.openxmlformats.org/officeDocument/2006/relationships/image" Target="media/image13.png"/><Relationship Id="rId64" Type="http://schemas.openxmlformats.org/officeDocument/2006/relationships/image" Target="media/image55.png"/><Relationship Id="rId118" Type="http://schemas.openxmlformats.org/officeDocument/2006/relationships/oleObject" Target="embeddings/oleObject18.bin"/><Relationship Id="rId171" Type="http://schemas.openxmlformats.org/officeDocument/2006/relationships/oleObject" Target="embeddings/oleObject45.bin"/><Relationship Id="rId227" Type="http://schemas.openxmlformats.org/officeDocument/2006/relationships/oleObject" Target="embeddings/oleObject74.bin"/><Relationship Id="rId269" Type="http://schemas.openxmlformats.org/officeDocument/2006/relationships/oleObject" Target="embeddings/oleObject95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B38F6E-5413-47F9-B196-EBC0293A42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31</TotalTime>
  <Pages>47</Pages>
  <Words>3665</Words>
  <Characters>20894</Characters>
  <Application>Microsoft Office Word</Application>
  <DocSecurity>0</DocSecurity>
  <Lines>174</Lines>
  <Paragraphs>49</Paragraphs>
  <ScaleCrop>false</ScaleCrop>
  <Company>nr</Company>
  <LinksUpToDate>false</LinksUpToDate>
  <CharactersWithSpaces>24510</CharactersWithSpaces>
  <SharedDoc>false</SharedDoc>
  <HLinks>
    <vt:vector size="336" baseType="variant">
      <vt:variant>
        <vt:i4>5832715</vt:i4>
      </vt:variant>
      <vt:variant>
        <vt:i4>333</vt:i4>
      </vt:variant>
      <vt:variant>
        <vt:i4>0</vt:i4>
      </vt:variant>
      <vt:variant>
        <vt:i4>5</vt:i4>
      </vt:variant>
      <vt:variant>
        <vt:lpwstr>http://www.elecfans.com/dianlutu/amp/20170510514779.html</vt:lpwstr>
      </vt:variant>
      <vt:variant>
        <vt:lpwstr/>
      </vt:variant>
      <vt:variant>
        <vt:i4>5374036</vt:i4>
      </vt:variant>
      <vt:variant>
        <vt:i4>330</vt:i4>
      </vt:variant>
      <vt:variant>
        <vt:i4>0</vt:i4>
      </vt:variant>
      <vt:variant>
        <vt:i4>5</vt:i4>
      </vt:variant>
      <vt:variant>
        <vt:lpwstr>https://www.cnblogs.com/endlesscoding/p/6740781.html</vt:lpwstr>
      </vt:variant>
      <vt:variant>
        <vt:lpwstr/>
      </vt:variant>
      <vt:variant>
        <vt:i4>1703987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79269818</vt:lpwstr>
      </vt:variant>
      <vt:variant>
        <vt:i4>1703987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79269817</vt:lpwstr>
      </vt:variant>
      <vt:variant>
        <vt:i4>1703987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79269816</vt:lpwstr>
      </vt:variant>
      <vt:variant>
        <vt:i4>1703987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79269815</vt:lpwstr>
      </vt:variant>
      <vt:variant>
        <vt:i4>1703987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79269814</vt:lpwstr>
      </vt:variant>
      <vt:variant>
        <vt:i4>1703987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79269813</vt:lpwstr>
      </vt:variant>
      <vt:variant>
        <vt:i4>1703987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79269812</vt:lpwstr>
      </vt:variant>
      <vt:variant>
        <vt:i4>1703987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79269811</vt:lpwstr>
      </vt:variant>
      <vt:variant>
        <vt:i4>1703987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79269810</vt:lpwstr>
      </vt:variant>
      <vt:variant>
        <vt:i4>176952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79269809</vt:lpwstr>
      </vt:variant>
      <vt:variant>
        <vt:i4>176952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79269808</vt:lpwstr>
      </vt:variant>
      <vt:variant>
        <vt:i4>1769523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79269807</vt:lpwstr>
      </vt:variant>
      <vt:variant>
        <vt:i4>1769523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79269806</vt:lpwstr>
      </vt:variant>
      <vt:variant>
        <vt:i4>1769523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79269805</vt:lpwstr>
      </vt:variant>
      <vt:variant>
        <vt:i4>176952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79269804</vt:lpwstr>
      </vt:variant>
      <vt:variant>
        <vt:i4>1769523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79269803</vt:lpwstr>
      </vt:variant>
      <vt:variant>
        <vt:i4>1769523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79269802</vt:lpwstr>
      </vt:variant>
      <vt:variant>
        <vt:i4>1769523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79269801</vt:lpwstr>
      </vt:variant>
      <vt:variant>
        <vt:i4>1769523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79269800</vt:lpwstr>
      </vt:variant>
      <vt:variant>
        <vt:i4>117970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79269799</vt:lpwstr>
      </vt:variant>
      <vt:variant>
        <vt:i4>117970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79269798</vt:lpwstr>
      </vt:variant>
      <vt:variant>
        <vt:i4>117970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79269797</vt:lpwstr>
      </vt:variant>
      <vt:variant>
        <vt:i4>117970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79269796</vt:lpwstr>
      </vt:variant>
      <vt:variant>
        <vt:i4>117970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79269795</vt:lpwstr>
      </vt:variant>
      <vt:variant>
        <vt:i4>117970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79269794</vt:lpwstr>
      </vt:variant>
      <vt:variant>
        <vt:i4>117970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79269793</vt:lpwstr>
      </vt:variant>
      <vt:variant>
        <vt:i4>117970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79269792</vt:lpwstr>
      </vt:variant>
      <vt:variant>
        <vt:i4>117970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79269791</vt:lpwstr>
      </vt:variant>
      <vt:variant>
        <vt:i4>117970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79269790</vt:lpwstr>
      </vt:variant>
      <vt:variant>
        <vt:i4>124524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79269789</vt:lpwstr>
      </vt:variant>
      <vt:variant>
        <vt:i4>124524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79269788</vt:lpwstr>
      </vt:variant>
      <vt:variant>
        <vt:i4>124524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79269787</vt:lpwstr>
      </vt:variant>
      <vt:variant>
        <vt:i4>124524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79269786</vt:lpwstr>
      </vt:variant>
      <vt:variant>
        <vt:i4>124524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79269785</vt:lpwstr>
      </vt:variant>
      <vt:variant>
        <vt:i4>124524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79269784</vt:lpwstr>
      </vt:variant>
      <vt:variant>
        <vt:i4>124524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79269783</vt:lpwstr>
      </vt:variant>
      <vt:variant>
        <vt:i4>124524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79269782</vt:lpwstr>
      </vt:variant>
      <vt:variant>
        <vt:i4>124524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79269781</vt:lpwstr>
      </vt:variant>
      <vt:variant>
        <vt:i4>124524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79269780</vt:lpwstr>
      </vt:variant>
      <vt:variant>
        <vt:i4>183506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79269779</vt:lpwstr>
      </vt:variant>
      <vt:variant>
        <vt:i4>183506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79269778</vt:lpwstr>
      </vt:variant>
      <vt:variant>
        <vt:i4>183506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79269777</vt:lpwstr>
      </vt:variant>
      <vt:variant>
        <vt:i4>183506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79269776</vt:lpwstr>
      </vt:variant>
      <vt:variant>
        <vt:i4>183506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79269775</vt:lpwstr>
      </vt:variant>
      <vt:variant>
        <vt:i4>183506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79269774</vt:lpwstr>
      </vt:variant>
      <vt:variant>
        <vt:i4>183506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79269773</vt:lpwstr>
      </vt:variant>
      <vt:variant>
        <vt:i4>183506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79269772</vt:lpwstr>
      </vt:variant>
      <vt:variant>
        <vt:i4>183506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79269771</vt:lpwstr>
      </vt:variant>
      <vt:variant>
        <vt:i4>183506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79269770</vt:lpwstr>
      </vt:variant>
      <vt:variant>
        <vt:i4>190060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79269769</vt:lpwstr>
      </vt:variant>
      <vt:variant>
        <vt:i4>190060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79269768</vt:lpwstr>
      </vt:variant>
      <vt:variant>
        <vt:i4>190060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79269767</vt:lpwstr>
      </vt:variant>
      <vt:variant>
        <vt:i4>190060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79269766</vt:lpwstr>
      </vt:variant>
      <vt:variant>
        <vt:i4>190060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7926976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学科门类   工   科                                           单位代码   10293</dc:title>
  <dc:subject/>
  <dc:creator>yyk</dc:creator>
  <cp:keywords/>
  <dc:description>NE.Ref</dc:description>
  <cp:lastModifiedBy>User</cp:lastModifiedBy>
  <cp:revision>1596</cp:revision>
  <cp:lastPrinted>2017-04-06T12:06:00Z</cp:lastPrinted>
  <dcterms:created xsi:type="dcterms:W3CDTF">2018-12-09T04:51:00Z</dcterms:created>
  <dcterms:modified xsi:type="dcterms:W3CDTF">2019-05-28T03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